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6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42"/>
      </w:tblGrid>
      <w:tr w:rsidR="00D7276E" w:rsidRPr="00AB5E10" w14:paraId="0A89ED87" w14:textId="77777777" w:rsidTr="000D13F2">
        <w:trPr>
          <w:trHeight w:val="29"/>
          <w:jc w:val="center"/>
        </w:trPr>
        <w:tc>
          <w:tcPr>
            <w:tcW w:w="6042" w:type="dxa"/>
            <w:shd w:val="clear" w:color="auto" w:fill="000000"/>
          </w:tcPr>
          <w:p w14:paraId="287E2624" w14:textId="77777777" w:rsidR="00D7276E" w:rsidRPr="00AB5E10" w:rsidRDefault="00D7276E" w:rsidP="004501BF">
            <w:pPr>
              <w:rPr>
                <w:rFonts w:ascii="Chaparral Pro Light" w:eastAsiaTheme="minorEastAsia" w:hAnsi="Chaparral Pro Light"/>
                <w:sz w:val="18"/>
                <w:szCs w:val="18"/>
              </w:rPr>
            </w:pPr>
            <w:bookmarkStart w:id="0" w:name="_Hlk527476004"/>
            <w:bookmarkEnd w:id="0"/>
          </w:p>
        </w:tc>
      </w:tr>
    </w:tbl>
    <w:p w14:paraId="6869FB3A" w14:textId="77777777" w:rsidR="00D7276E" w:rsidRPr="00AB5E10" w:rsidRDefault="00D7276E" w:rsidP="00933D6C">
      <w:pPr>
        <w:jc w:val="center"/>
        <w:rPr>
          <w:rFonts w:ascii="Chaparral Pro Light" w:eastAsiaTheme="minorEastAsia" w:hAnsi="Chaparral Pro Light"/>
          <w:sz w:val="84"/>
          <w:szCs w:val="84"/>
        </w:rPr>
      </w:pPr>
    </w:p>
    <w:p w14:paraId="44D7E033" w14:textId="61825F41" w:rsidR="00D7276E" w:rsidRPr="00AB5E10" w:rsidRDefault="00342434" w:rsidP="00933D6C">
      <w:pPr>
        <w:jc w:val="center"/>
        <w:rPr>
          <w:rFonts w:ascii="Chaparral Pro Light" w:eastAsiaTheme="minorEastAsia" w:hAnsi="Chaparral Pro Light"/>
          <w:sz w:val="72"/>
          <w:szCs w:val="72"/>
        </w:rPr>
      </w:pPr>
      <w:r w:rsidRPr="00AB5E10">
        <w:rPr>
          <w:rFonts w:ascii="Chaparral Pro Light" w:eastAsiaTheme="minorEastAsia" w:hAnsi="Chaparral Pro Light"/>
          <w:sz w:val="72"/>
          <w:szCs w:val="72"/>
        </w:rPr>
        <w:t>AMC501-</w:t>
      </w:r>
      <w:r w:rsidR="0048379C" w:rsidRPr="00AB5E10">
        <w:rPr>
          <w:rFonts w:ascii="Chaparral Pro Light" w:eastAsiaTheme="minorEastAsia" w:hAnsi="Chaparral Pro Light"/>
          <w:sz w:val="72"/>
          <w:szCs w:val="72"/>
        </w:rPr>
        <w:t>F</w:t>
      </w:r>
    </w:p>
    <w:p w14:paraId="2F4AD6BD" w14:textId="6E9AB14F" w:rsidR="009D13AC" w:rsidRPr="00AB5E10" w:rsidRDefault="009D13AC" w:rsidP="009D13AC">
      <w:pPr>
        <w:jc w:val="center"/>
        <w:rPr>
          <w:rFonts w:ascii="Chaparral Pro Light" w:eastAsia="黑体" w:hAnsi="Chaparral Pro Light"/>
          <w:b/>
          <w:sz w:val="52"/>
          <w:szCs w:val="52"/>
        </w:rPr>
      </w:pPr>
      <w:r w:rsidRPr="00AB5E10">
        <w:rPr>
          <w:rFonts w:ascii="Chaparral Pro Light" w:eastAsia="黑体" w:hAnsi="Chaparral Pro Light"/>
          <w:b/>
          <w:sz w:val="52"/>
          <w:szCs w:val="52"/>
        </w:rPr>
        <w:t>Packing controller instruction manual</w:t>
      </w:r>
    </w:p>
    <w:p w14:paraId="3F912866" w14:textId="77777777" w:rsidR="00B46ECD" w:rsidRPr="00AB5E10" w:rsidRDefault="00B46ECD" w:rsidP="009D13AC">
      <w:pPr>
        <w:jc w:val="center"/>
        <w:rPr>
          <w:rFonts w:ascii="Chaparral Pro Light" w:eastAsia="黑体" w:hAnsi="Chaparral Pro Light"/>
          <w:b/>
          <w:sz w:val="52"/>
          <w:szCs w:val="52"/>
        </w:rPr>
      </w:pPr>
    </w:p>
    <w:p w14:paraId="2C942A67" w14:textId="77777777" w:rsidR="009D13AC" w:rsidRPr="00AB5E10" w:rsidRDefault="009D13AC" w:rsidP="009D13AC">
      <w:pPr>
        <w:rPr>
          <w:rFonts w:ascii="Chaparral Pro Light" w:eastAsiaTheme="minorEastAsia" w:hAnsi="Chaparral Pro Light"/>
          <w:sz w:val="32"/>
          <w:szCs w:val="32"/>
        </w:rPr>
      </w:pPr>
    </w:p>
    <w:p w14:paraId="4B2B83B0" w14:textId="77777777" w:rsidR="009D13AC" w:rsidRPr="00AB5E10" w:rsidRDefault="009D13AC" w:rsidP="009D13AC">
      <w:pPr>
        <w:rPr>
          <w:rFonts w:ascii="Chaparral Pro Light" w:eastAsiaTheme="minorEastAsia" w:hAnsi="Chaparral Pro Light"/>
          <w:sz w:val="32"/>
          <w:szCs w:val="32"/>
        </w:rPr>
      </w:pPr>
    </w:p>
    <w:p w14:paraId="1C6FCEAC" w14:textId="77777777" w:rsidR="00D7276E" w:rsidRPr="00AB5E10" w:rsidRDefault="00D7276E">
      <w:pPr>
        <w:rPr>
          <w:rFonts w:ascii="Chaparral Pro Light" w:eastAsiaTheme="minorEastAsia" w:hAnsi="Chaparral Pro Light"/>
          <w:sz w:val="32"/>
          <w:szCs w:val="32"/>
        </w:rPr>
      </w:pPr>
    </w:p>
    <w:p w14:paraId="08585403" w14:textId="77777777" w:rsidR="00D7276E" w:rsidRPr="00AB5E10" w:rsidRDefault="00D7276E">
      <w:pPr>
        <w:rPr>
          <w:rFonts w:ascii="Chaparral Pro Light" w:eastAsiaTheme="minorEastAsia" w:hAnsi="Chaparral Pro Light"/>
          <w:sz w:val="32"/>
          <w:szCs w:val="32"/>
        </w:rPr>
      </w:pPr>
    </w:p>
    <w:p w14:paraId="3F9B9B0E" w14:textId="52549465" w:rsidR="00D7276E" w:rsidRPr="00AB5E10" w:rsidRDefault="00D7276E">
      <w:pPr>
        <w:rPr>
          <w:rFonts w:ascii="Chaparral Pro Light" w:eastAsiaTheme="minorEastAsia" w:hAnsi="Chaparral Pro Light"/>
          <w:sz w:val="32"/>
          <w:szCs w:val="32"/>
        </w:rPr>
      </w:pPr>
    </w:p>
    <w:p w14:paraId="4F98491E" w14:textId="5904720A" w:rsidR="00D7276E" w:rsidRPr="00AB5E10" w:rsidRDefault="00D7276E">
      <w:pPr>
        <w:rPr>
          <w:rFonts w:ascii="Chaparral Pro Light" w:eastAsiaTheme="minorEastAsia" w:hAnsi="Chaparral Pro Light"/>
          <w:sz w:val="32"/>
          <w:szCs w:val="32"/>
        </w:rPr>
      </w:pPr>
    </w:p>
    <w:p w14:paraId="1A97D682" w14:textId="77777777" w:rsidR="00390316" w:rsidRPr="00AB5E10" w:rsidRDefault="00390316">
      <w:pPr>
        <w:rPr>
          <w:rFonts w:ascii="Chaparral Pro Light" w:eastAsiaTheme="minorEastAsia" w:hAnsi="Chaparral Pro Light"/>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21"/>
      </w:tblGrid>
      <w:tr w:rsidR="00D7276E" w:rsidRPr="00AB5E10" w14:paraId="6846FE75" w14:textId="77777777" w:rsidTr="00A707D7">
        <w:trPr>
          <w:jc w:val="center"/>
        </w:trPr>
        <w:tc>
          <w:tcPr>
            <w:tcW w:w="5921" w:type="dxa"/>
            <w:shd w:val="clear" w:color="auto" w:fill="000000"/>
          </w:tcPr>
          <w:p w14:paraId="2039E65B" w14:textId="77777777" w:rsidR="00D7276E" w:rsidRPr="00AB5E10" w:rsidRDefault="00D7276E">
            <w:pPr>
              <w:rPr>
                <w:rFonts w:ascii="Chaparral Pro Light" w:eastAsiaTheme="minorEastAsia" w:hAnsi="Chaparral Pro Light"/>
                <w:sz w:val="32"/>
                <w:szCs w:val="32"/>
              </w:rPr>
            </w:pPr>
          </w:p>
        </w:tc>
      </w:tr>
    </w:tbl>
    <w:p w14:paraId="46993F9C" w14:textId="7A48CF68" w:rsidR="00A707D7" w:rsidRPr="00AB5E10" w:rsidRDefault="00A707D7" w:rsidP="00390316">
      <w:pPr>
        <w:widowControl/>
        <w:jc w:val="left"/>
        <w:rPr>
          <w:rFonts w:ascii="Chaparral Pro Light" w:eastAsia="黑体" w:hAnsi="Chaparral Pro Light"/>
          <w:sz w:val="24"/>
        </w:rPr>
      </w:pPr>
    </w:p>
    <w:p w14:paraId="076189E0" w14:textId="77777777" w:rsidR="005216E5" w:rsidRPr="00AB5E10" w:rsidRDefault="009023AE" w:rsidP="009023AE">
      <w:pPr>
        <w:widowControl/>
        <w:jc w:val="left"/>
        <w:rPr>
          <w:rFonts w:ascii="Chaparral Pro Light" w:eastAsiaTheme="minorEastAsia" w:hAnsi="Chaparral Pro Light" w:cstheme="minorBidi"/>
          <w:sz w:val="22"/>
        </w:rPr>
      </w:pPr>
      <w:r w:rsidRPr="00AB5E10">
        <w:rPr>
          <w:rFonts w:ascii="Chaparral Pro Light" w:eastAsiaTheme="minorEastAsia" w:hAnsi="Chaparral Pro Light" w:cstheme="minorBidi"/>
          <w:sz w:val="22"/>
        </w:rPr>
        <w:t xml:space="preserve">©2018 Shenzhen Accurate Measurement and processing </w:t>
      </w:r>
    </w:p>
    <w:p w14:paraId="72750EB2" w14:textId="0016D7CD" w:rsidR="009023AE" w:rsidRPr="00AB5E10" w:rsidRDefault="009023AE" w:rsidP="009023AE">
      <w:pPr>
        <w:widowControl/>
        <w:jc w:val="left"/>
        <w:rPr>
          <w:rFonts w:ascii="Chaparral Pro Light" w:hAnsi="Chaparral Pro Light"/>
          <w:sz w:val="20"/>
          <w:szCs w:val="21"/>
        </w:rPr>
      </w:pPr>
      <w:r w:rsidRPr="00AB5E10">
        <w:rPr>
          <w:rFonts w:ascii="Chaparral Pro Light" w:eastAsiaTheme="minorEastAsia" w:hAnsi="Chaparral Pro Light" w:cstheme="minorBidi"/>
          <w:sz w:val="22"/>
        </w:rPr>
        <w:t>Technology Co ltd, copyright</w:t>
      </w:r>
      <w:r w:rsidRPr="00AB5E10">
        <w:rPr>
          <w:rFonts w:ascii="Chaparral Pro Light" w:hAnsi="Chaparral Pro Light"/>
          <w:sz w:val="22"/>
        </w:rPr>
        <w:t xml:space="preserve"> </w:t>
      </w:r>
      <w:r w:rsidRPr="00AB5E10">
        <w:rPr>
          <w:rFonts w:ascii="Chaparral Pro Light" w:eastAsiaTheme="minorEastAsia" w:hAnsi="Chaparral Pro Light" w:cstheme="minorBidi"/>
          <w:sz w:val="22"/>
        </w:rPr>
        <w:t>ownership.</w:t>
      </w:r>
    </w:p>
    <w:p w14:paraId="2F231A9C" w14:textId="77777777" w:rsidR="007E05E1" w:rsidRPr="00AB5E10" w:rsidRDefault="007E05E1" w:rsidP="007E05E1">
      <w:pPr>
        <w:widowControl/>
        <w:jc w:val="left"/>
        <w:rPr>
          <w:rFonts w:ascii="Chaparral Pro Light" w:eastAsia="黑体" w:hAnsi="Chaparral Pro Light"/>
          <w:sz w:val="22"/>
          <w:szCs w:val="21"/>
        </w:rPr>
      </w:pPr>
    </w:p>
    <w:p w14:paraId="4E1C72E0" w14:textId="7EA63C36" w:rsidR="00FF48F2" w:rsidRPr="00AB5E10" w:rsidRDefault="00FF48F2" w:rsidP="007E05E1">
      <w:pPr>
        <w:widowControl/>
        <w:ind w:firstLineChars="100" w:firstLine="220"/>
        <w:jc w:val="left"/>
        <w:rPr>
          <w:rFonts w:ascii="Chaparral Pro Light" w:eastAsiaTheme="minorEastAsia" w:hAnsi="Chaparral Pro Light" w:cstheme="minorBidi"/>
          <w:sz w:val="22"/>
        </w:rPr>
      </w:pPr>
      <w:r w:rsidRPr="00AB5E10">
        <w:rPr>
          <w:rFonts w:ascii="Chaparral Pro Light" w:eastAsiaTheme="minorEastAsia" w:hAnsi="Chaparral Pro Light" w:cstheme="minorBidi"/>
          <w:sz w:val="22"/>
        </w:rPr>
        <w:t>Without permission from Shenzhen Accurate Measurement and processing Technology Co</w:t>
      </w:r>
      <w:r w:rsidRPr="00AB5E10">
        <w:rPr>
          <w:rFonts w:ascii="Chaparral Pro Light" w:hAnsi="Chaparral Pro Light"/>
          <w:sz w:val="22"/>
        </w:rPr>
        <w:t xml:space="preserve"> </w:t>
      </w:r>
      <w:r w:rsidRPr="00AB5E10">
        <w:rPr>
          <w:rFonts w:ascii="Chaparral Pro Light" w:eastAsiaTheme="minorEastAsia" w:hAnsi="Chaparral Pro Light" w:cstheme="minorBidi"/>
          <w:sz w:val="22"/>
        </w:rPr>
        <w:t xml:space="preserve">ltd, </w:t>
      </w:r>
      <w:proofErr w:type="gramStart"/>
      <w:r w:rsidRPr="00AB5E10">
        <w:rPr>
          <w:rFonts w:ascii="Chaparral Pro Light" w:eastAsiaTheme="minorEastAsia" w:hAnsi="Chaparral Pro Light" w:cstheme="minorBidi"/>
          <w:sz w:val="22"/>
        </w:rPr>
        <w:t>No</w:t>
      </w:r>
      <w:proofErr w:type="gramEnd"/>
      <w:r w:rsidRPr="00AB5E10">
        <w:rPr>
          <w:rFonts w:ascii="Chaparral Pro Light" w:eastAsiaTheme="minorEastAsia" w:hAnsi="Chaparral Pro Light" w:cstheme="minorBidi"/>
          <w:sz w:val="22"/>
        </w:rPr>
        <w:t xml:space="preserve"> unit or individual shall reproduce, disseminate, transcribe or translate into</w:t>
      </w:r>
      <w:r w:rsidRPr="00AB5E10">
        <w:rPr>
          <w:rFonts w:ascii="Chaparral Pro Light" w:hAnsi="Chaparral Pro Light"/>
          <w:sz w:val="22"/>
        </w:rPr>
        <w:t xml:space="preserve"> </w:t>
      </w:r>
      <w:r w:rsidRPr="00AB5E10">
        <w:rPr>
          <w:rFonts w:ascii="Chaparral Pro Light" w:eastAsiaTheme="minorEastAsia" w:hAnsi="Chaparral Pro Light" w:cstheme="minorBidi"/>
          <w:sz w:val="22"/>
        </w:rPr>
        <w:t>another language in any form or by any means.</w:t>
      </w:r>
    </w:p>
    <w:p w14:paraId="4A60D6A2" w14:textId="77777777" w:rsidR="005216E5" w:rsidRPr="00AB5E10" w:rsidRDefault="005216E5" w:rsidP="007E05E1">
      <w:pPr>
        <w:widowControl/>
        <w:ind w:firstLineChars="100" w:firstLine="220"/>
        <w:jc w:val="left"/>
        <w:rPr>
          <w:rFonts w:ascii="Chaparral Pro Light" w:hAnsi="Chaparral Pro Light"/>
          <w:sz w:val="22"/>
        </w:rPr>
      </w:pPr>
    </w:p>
    <w:p w14:paraId="08643C57" w14:textId="77777777" w:rsidR="005216E5" w:rsidRPr="00AB5E10" w:rsidRDefault="005216E5" w:rsidP="005216E5">
      <w:pPr>
        <w:widowControl/>
        <w:ind w:firstLineChars="100" w:firstLine="220"/>
        <w:jc w:val="left"/>
        <w:rPr>
          <w:rFonts w:ascii="Chaparral Pro Light" w:hAnsi="Chaparral Pro Light"/>
          <w:sz w:val="22"/>
        </w:rPr>
      </w:pPr>
      <w:r w:rsidRPr="00AB5E10">
        <w:rPr>
          <w:rFonts w:ascii="Chaparral Pro Light" w:eastAsiaTheme="minorEastAsia" w:hAnsi="Chaparral Pro Light" w:cstheme="minorBidi"/>
          <w:sz w:val="22"/>
        </w:rPr>
        <w:t>As our products have been continuously improved and updated, we reserve the right to</w:t>
      </w:r>
      <w:r w:rsidRPr="00AB5E10">
        <w:rPr>
          <w:rFonts w:ascii="Chaparral Pro Light" w:hAnsi="Chaparral Pro Light"/>
          <w:sz w:val="22"/>
        </w:rPr>
        <w:t xml:space="preserve"> </w:t>
      </w:r>
      <w:r w:rsidRPr="00AB5E10">
        <w:rPr>
          <w:rFonts w:ascii="Chaparral Pro Light" w:eastAsiaTheme="minorEastAsia" w:hAnsi="Chaparral Pro Light" w:cstheme="minorBidi"/>
          <w:sz w:val="22"/>
        </w:rPr>
        <w:t>revise this manual without further notice. To do this, visit the company's website</w:t>
      </w:r>
      <w:r w:rsidRPr="00AB5E10">
        <w:rPr>
          <w:rFonts w:ascii="Chaparral Pro Light" w:hAnsi="Chaparral Pro Light"/>
          <w:sz w:val="22"/>
        </w:rPr>
        <w:t xml:space="preserve"> </w:t>
      </w:r>
      <w:r w:rsidRPr="00AB5E10">
        <w:rPr>
          <w:rFonts w:ascii="Chaparral Pro Light" w:eastAsiaTheme="minorEastAsia" w:hAnsi="Chaparral Pro Light" w:cstheme="minorBidi"/>
          <w:sz w:val="22"/>
        </w:rPr>
        <w:t>frequently to get timely information.</w:t>
      </w:r>
    </w:p>
    <w:p w14:paraId="139CEFAF" w14:textId="77777777" w:rsidR="00A90406" w:rsidRPr="00AB5E10" w:rsidRDefault="00A90406" w:rsidP="00A90406">
      <w:pPr>
        <w:widowControl/>
        <w:jc w:val="left"/>
        <w:rPr>
          <w:rFonts w:ascii="Chaparral Pro Light" w:hAnsi="Chaparral Pro Light"/>
          <w:sz w:val="22"/>
          <w:u w:val="single"/>
        </w:rPr>
      </w:pPr>
      <w:r w:rsidRPr="00AB5E10">
        <w:rPr>
          <w:rFonts w:ascii="Chaparral Pro Light" w:hAnsi="Chaparral Pro Light"/>
          <w:b/>
          <w:sz w:val="22"/>
        </w:rPr>
        <w:t>C</w:t>
      </w:r>
      <w:r w:rsidRPr="00AB5E10">
        <w:rPr>
          <w:rFonts w:ascii="Chaparral Pro Light" w:eastAsiaTheme="minorEastAsia" w:hAnsi="Chaparral Pro Light" w:cstheme="minorBidi"/>
          <w:b/>
          <w:sz w:val="22"/>
        </w:rPr>
        <w:t>ompany web site</w:t>
      </w:r>
      <w:r w:rsidRPr="00AB5E10">
        <w:rPr>
          <w:rFonts w:ascii="Chaparral Pro Light" w:eastAsiaTheme="minorEastAsia" w:hAnsi="Chaparral Pro Light" w:cstheme="minorBidi"/>
          <w:sz w:val="22"/>
        </w:rPr>
        <w:t>：</w:t>
      </w:r>
      <w:r w:rsidRPr="00AB5E10">
        <w:rPr>
          <w:rStyle w:val="ab"/>
          <w:rFonts w:ascii="Chaparral Pro Light" w:hAnsi="Chaparral Pro Light"/>
          <w:sz w:val="22"/>
        </w:rPr>
        <w:fldChar w:fldCharType="begin"/>
      </w:r>
      <w:r w:rsidRPr="00AB5E10">
        <w:rPr>
          <w:rStyle w:val="ab"/>
          <w:rFonts w:ascii="Chaparral Pro Light" w:hAnsi="Chaparral Pro Light"/>
          <w:sz w:val="22"/>
        </w:rPr>
        <w:instrText xml:space="preserve"> HYPERLINK "http://www.szamp.com.cn/" </w:instrText>
      </w:r>
      <w:r w:rsidRPr="00AB5E10">
        <w:rPr>
          <w:rStyle w:val="ab"/>
          <w:rFonts w:ascii="Chaparral Pro Light" w:hAnsi="Chaparral Pro Light"/>
          <w:sz w:val="22"/>
        </w:rPr>
        <w:fldChar w:fldCharType="separate"/>
      </w:r>
      <w:r w:rsidRPr="00AB5E10">
        <w:rPr>
          <w:rStyle w:val="ab"/>
          <w:rFonts w:ascii="Chaparral Pro Light" w:hAnsi="Chaparral Pro Light"/>
          <w:sz w:val="22"/>
        </w:rPr>
        <w:t>http://www.szamp.com.cn/</w:t>
      </w:r>
      <w:r w:rsidRPr="00AB5E10">
        <w:rPr>
          <w:rStyle w:val="ab"/>
          <w:rFonts w:ascii="Chaparral Pro Light" w:hAnsi="Chaparral Pro Light"/>
          <w:sz w:val="22"/>
        </w:rPr>
        <w:fldChar w:fldCharType="end"/>
      </w:r>
    </w:p>
    <w:p w14:paraId="35A76D74" w14:textId="77777777" w:rsidR="00A707D7" w:rsidRPr="00AB5E10" w:rsidRDefault="00A707D7" w:rsidP="00A707D7">
      <w:pPr>
        <w:spacing w:line="276" w:lineRule="auto"/>
        <w:rPr>
          <w:rFonts w:ascii="Chaparral Pro Light" w:hAnsi="Chaparral Pro Light"/>
          <w:sz w:val="24"/>
        </w:rPr>
      </w:pPr>
    </w:p>
    <w:p w14:paraId="3825E12A" w14:textId="77777777" w:rsidR="00CC04AE" w:rsidRPr="00AB5E10" w:rsidRDefault="00CC04AE" w:rsidP="00CC04AE">
      <w:pPr>
        <w:widowControl/>
        <w:jc w:val="left"/>
        <w:rPr>
          <w:rFonts w:ascii="Chaparral Pro Light" w:hAnsi="Chaparral Pro Light"/>
          <w:szCs w:val="21"/>
        </w:rPr>
      </w:pPr>
      <w:r w:rsidRPr="00AB5E10">
        <w:rPr>
          <w:rFonts w:ascii="Chaparral Pro Light" w:eastAsiaTheme="minorEastAsia" w:hAnsi="Chaparral Pro Light" w:cstheme="minorBidi"/>
          <w:szCs w:val="21"/>
        </w:rPr>
        <w:t>This product carries out the standard</w:t>
      </w:r>
      <w:r w:rsidRPr="00AB5E10">
        <w:rPr>
          <w:rFonts w:ascii="Chaparral Pro Light" w:hAnsi="Chaparral Pro Light"/>
          <w:szCs w:val="21"/>
        </w:rPr>
        <w:t>:</w:t>
      </w:r>
    </w:p>
    <w:p w14:paraId="0C502D9B" w14:textId="77777777" w:rsidR="0044381A" w:rsidRPr="00AB5E10" w:rsidRDefault="0044381A" w:rsidP="0044381A">
      <w:pPr>
        <w:spacing w:line="276" w:lineRule="auto"/>
        <w:rPr>
          <w:rFonts w:ascii="Chaparral Pro Light" w:hAnsi="Chaparral Pro Light"/>
          <w:b/>
          <w:sz w:val="15"/>
          <w:szCs w:val="13"/>
        </w:rPr>
      </w:pPr>
      <w:r w:rsidRPr="00AB5E10">
        <w:rPr>
          <w:rFonts w:ascii="Chaparral Pro Light" w:hAnsi="Chaparral Pro Light"/>
          <w:b/>
          <w:sz w:val="15"/>
          <w:szCs w:val="13"/>
        </w:rPr>
        <w:t>GB/T 7724-2008&lt; Electronic weighing meter &gt; national standard</w:t>
      </w:r>
    </w:p>
    <w:p w14:paraId="7AF24CC6" w14:textId="77777777" w:rsidR="0044381A" w:rsidRPr="00AB5E10" w:rsidRDefault="0044381A" w:rsidP="0044381A">
      <w:pPr>
        <w:spacing w:line="276" w:lineRule="auto"/>
        <w:rPr>
          <w:rFonts w:ascii="Chaparral Pro Light" w:hAnsi="Chaparral Pro Light"/>
          <w:b/>
          <w:sz w:val="15"/>
          <w:szCs w:val="13"/>
        </w:rPr>
      </w:pPr>
      <w:r w:rsidRPr="00AB5E10">
        <w:rPr>
          <w:rFonts w:ascii="Chaparral Pro Light" w:hAnsi="Chaparral Pro Light"/>
          <w:b/>
          <w:sz w:val="15"/>
          <w:szCs w:val="13"/>
        </w:rPr>
        <w:t>JJF1624-2017 Plan of Study for &lt; Digital weighing display (weighing indicator)&gt;</w:t>
      </w:r>
      <w:r w:rsidRPr="00AB5E10">
        <w:rPr>
          <w:rFonts w:ascii="Chaparral Pro Light" w:hAnsi="Chaparral Pro Light"/>
          <w:sz w:val="15"/>
          <w:szCs w:val="13"/>
        </w:rPr>
        <w:t xml:space="preserve"> </w:t>
      </w:r>
      <w:hyperlink r:id="rId8" w:anchor="keyfrom=E2Ctranslation" w:history="1">
        <w:r w:rsidRPr="00AB5E10">
          <w:rPr>
            <w:rFonts w:ascii="Chaparral Pro Light" w:hAnsi="Chaparral Pro Light"/>
            <w:b/>
            <w:sz w:val="15"/>
            <w:szCs w:val="13"/>
          </w:rPr>
          <w:t>form</w:t>
        </w:r>
      </w:hyperlink>
      <w:r w:rsidRPr="00AB5E10">
        <w:rPr>
          <w:rFonts w:ascii="Chaparral Pro Light" w:hAnsi="Chaparral Pro Light"/>
          <w:b/>
          <w:sz w:val="15"/>
          <w:szCs w:val="13"/>
        </w:rPr>
        <w:t xml:space="preserve"> </w:t>
      </w:r>
    </w:p>
    <w:p w14:paraId="3C785459" w14:textId="77777777" w:rsidR="0044381A" w:rsidRPr="00AB5E10" w:rsidRDefault="0044381A" w:rsidP="0044381A">
      <w:pPr>
        <w:spacing w:line="276" w:lineRule="auto"/>
        <w:rPr>
          <w:rFonts w:ascii="Chaparral Pro Light" w:hAnsi="Chaparral Pro Light"/>
          <w:sz w:val="15"/>
          <w:szCs w:val="13"/>
        </w:rPr>
      </w:pPr>
      <w:r w:rsidRPr="00AB5E10">
        <w:rPr>
          <w:rFonts w:ascii="Chaparral Pro Light" w:hAnsi="Chaparral Pro Light"/>
          <w:b/>
          <w:sz w:val="15"/>
          <w:szCs w:val="13"/>
        </w:rPr>
        <w:t>JJG649-2016 digital weighing indicator</w:t>
      </w:r>
      <w:r w:rsidRPr="00AB5E10">
        <w:rPr>
          <w:rFonts w:ascii="Chaparral Pro Light" w:hAnsi="Chaparral Pro Light"/>
          <w:b/>
          <w:sz w:val="15"/>
          <w:szCs w:val="13"/>
        </w:rPr>
        <w:t>（</w:t>
      </w:r>
      <w:r w:rsidRPr="00AB5E10">
        <w:rPr>
          <w:rFonts w:ascii="Chaparral Pro Light" w:hAnsi="Chaparral Pro Light"/>
          <w:b/>
          <w:sz w:val="15"/>
          <w:szCs w:val="13"/>
        </w:rPr>
        <w:t>weighing Indicator</w:t>
      </w:r>
      <w:r w:rsidRPr="00AB5E10">
        <w:rPr>
          <w:rFonts w:ascii="Chaparral Pro Light" w:hAnsi="Chaparral Pro Light"/>
          <w:b/>
          <w:sz w:val="15"/>
          <w:szCs w:val="13"/>
        </w:rPr>
        <w:t>）</w:t>
      </w:r>
      <w:r w:rsidRPr="00AB5E10">
        <w:rPr>
          <w:rFonts w:ascii="Chaparral Pro Light" w:hAnsi="Chaparral Pro Light"/>
          <w:b/>
          <w:sz w:val="15"/>
          <w:szCs w:val="13"/>
        </w:rPr>
        <w:t>Verification regulation</w:t>
      </w:r>
    </w:p>
    <w:p w14:paraId="6CD8795C" w14:textId="1A9EF6F2" w:rsidR="00A707D7" w:rsidRPr="00AB5E10" w:rsidRDefault="00A707D7" w:rsidP="003534B6">
      <w:pPr>
        <w:jc w:val="left"/>
        <w:rPr>
          <w:rFonts w:ascii="Chaparral Pro Light" w:eastAsiaTheme="minorEastAsia" w:hAnsi="Chaparral Pro Light"/>
        </w:rPr>
      </w:pPr>
      <w:r w:rsidRPr="00AB5E10">
        <w:rPr>
          <w:rFonts w:ascii="Chaparral Pro Light" w:hAnsi="Chaparral Pro Light"/>
          <w:noProof/>
        </w:rPr>
        <w:drawing>
          <wp:anchor distT="0" distB="0" distL="114300" distR="114300" simplePos="0" relativeHeight="251661312" behindDoc="0" locked="0" layoutInCell="1" allowOverlap="1" wp14:anchorId="2C916BB3" wp14:editId="61DD7802">
            <wp:simplePos x="0" y="0"/>
            <wp:positionH relativeFrom="column">
              <wp:posOffset>1655745</wp:posOffset>
            </wp:positionH>
            <wp:positionV relativeFrom="paragraph">
              <wp:posOffset>415290</wp:posOffset>
            </wp:positionV>
            <wp:extent cx="664845" cy="487045"/>
            <wp:effectExtent l="0" t="0" r="1905" b="8255"/>
            <wp:wrapNone/>
            <wp:docPr id="2" name="图片 2" desc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4845" cy="487045"/>
                    </a:xfrm>
                    <a:prstGeom prst="rect">
                      <a:avLst/>
                    </a:prstGeom>
                    <a:noFill/>
                  </pic:spPr>
                </pic:pic>
              </a:graphicData>
            </a:graphic>
            <wp14:sizeRelH relativeFrom="page">
              <wp14:pctWidth>0</wp14:pctWidth>
            </wp14:sizeRelH>
            <wp14:sizeRelV relativeFrom="page">
              <wp14:pctHeight>0</wp14:pctHeight>
            </wp14:sizeRelV>
          </wp:anchor>
        </w:drawing>
      </w:r>
      <w:r w:rsidRPr="00AB5E10">
        <w:rPr>
          <w:rFonts w:ascii="Chaparral Pro Light" w:hAnsi="Chaparral Pro Light"/>
          <w:noProof/>
          <w:sz w:val="18"/>
          <w:szCs w:val="18"/>
        </w:rPr>
        <w:drawing>
          <wp:inline distT="0" distB="0" distL="0" distR="0" wp14:anchorId="0851D798" wp14:editId="46C8A727">
            <wp:extent cx="1515745" cy="906145"/>
            <wp:effectExtent l="0" t="0" r="8255" b="8255"/>
            <wp:docPr id="1" name="图片 1" descr="C:\Users\Hi\AppData\Local\Temp\WeChat Files\152613950335375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Hi\AppData\Local\Temp\WeChat Files\152613950335375036.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15745" cy="906145"/>
                    </a:xfrm>
                    <a:prstGeom prst="rect">
                      <a:avLst/>
                    </a:prstGeom>
                    <a:noFill/>
                    <a:ln>
                      <a:noFill/>
                    </a:ln>
                  </pic:spPr>
                </pic:pic>
              </a:graphicData>
            </a:graphic>
          </wp:inline>
        </w:drawing>
      </w:r>
      <w:r w:rsidRPr="00AB5E10">
        <w:rPr>
          <w:rFonts w:ascii="Chaparral Pro Light" w:hAnsi="Chaparral Pro Light"/>
          <w:sz w:val="18"/>
          <w:szCs w:val="18"/>
        </w:rPr>
        <w:t xml:space="preserve">                  </w:t>
      </w:r>
    </w:p>
    <w:p w14:paraId="5F74541D" w14:textId="77777777" w:rsidR="003534B6" w:rsidRPr="00AB5E10" w:rsidRDefault="003534B6" w:rsidP="003534B6">
      <w:pPr>
        <w:jc w:val="left"/>
        <w:rPr>
          <w:rFonts w:ascii="Chaparral Pro Light" w:eastAsiaTheme="minorEastAsia" w:hAnsi="Chaparral Pro Light"/>
        </w:rPr>
      </w:pPr>
    </w:p>
    <w:p w14:paraId="1A1C2915" w14:textId="77777777" w:rsidR="000178A4" w:rsidRDefault="000178A4">
      <w:pPr>
        <w:widowControl/>
        <w:jc w:val="left"/>
        <w:rPr>
          <w:rFonts w:ascii="Chaparral Pro Light" w:hAnsi="Chaparral Pro Light"/>
        </w:rPr>
      </w:pPr>
      <w:r>
        <w:rPr>
          <w:rFonts w:ascii="Chaparral Pro Light" w:hAnsi="Chaparral Pro Light"/>
        </w:rPr>
        <w:br w:type="page"/>
      </w:r>
    </w:p>
    <w:p w14:paraId="47B4B735" w14:textId="328B03C3" w:rsidR="00D7276E" w:rsidRPr="000178A4" w:rsidRDefault="00BD58A1" w:rsidP="00B0249E">
      <w:pPr>
        <w:jc w:val="center"/>
        <w:rPr>
          <w:rFonts w:ascii="Chaparral Pro Light" w:eastAsiaTheme="minorEastAsia" w:hAnsi="Chaparral Pro Light"/>
          <w:sz w:val="24"/>
          <w:szCs w:val="28"/>
        </w:rPr>
      </w:pPr>
      <w:r w:rsidRPr="000178A4">
        <w:rPr>
          <w:rFonts w:ascii="Chaparral Pro Light" w:hAnsi="Chaparral Pro Light"/>
          <w:sz w:val="24"/>
          <w:szCs w:val="28"/>
        </w:rPr>
        <w:lastRenderedPageBreak/>
        <w:t>directory</w:t>
      </w:r>
    </w:p>
    <w:p w14:paraId="09032BBE" w14:textId="405027D3" w:rsidR="000178A4" w:rsidRDefault="00203825">
      <w:pPr>
        <w:pStyle w:val="TOC1"/>
        <w:tabs>
          <w:tab w:val="left" w:pos="420"/>
          <w:tab w:val="right" w:leader="dot" w:pos="5921"/>
        </w:tabs>
        <w:rPr>
          <w:rFonts w:asciiTheme="minorHAnsi" w:eastAsiaTheme="minorEastAsia" w:hAnsiTheme="minorHAnsi" w:cstheme="minorBidi"/>
          <w:noProof/>
        </w:rPr>
      </w:pPr>
      <w:r w:rsidRPr="00AB5E10">
        <w:rPr>
          <w:rFonts w:ascii="Chaparral Pro Light" w:eastAsiaTheme="minorEastAsia" w:hAnsi="Chaparral Pro Light"/>
        </w:rPr>
        <w:fldChar w:fldCharType="begin"/>
      </w:r>
      <w:r w:rsidR="00D7276E" w:rsidRPr="00AB5E10">
        <w:rPr>
          <w:rFonts w:ascii="Chaparral Pro Light" w:eastAsiaTheme="minorEastAsia" w:hAnsi="Chaparral Pro Light"/>
        </w:rPr>
        <w:instrText xml:space="preserve"> TOC \o "1-3" \h \z \u </w:instrText>
      </w:r>
      <w:r w:rsidRPr="00AB5E10">
        <w:rPr>
          <w:rFonts w:ascii="Chaparral Pro Light" w:eastAsiaTheme="minorEastAsia" w:hAnsi="Chaparral Pro Light"/>
        </w:rPr>
        <w:fldChar w:fldCharType="separate"/>
      </w:r>
      <w:hyperlink w:anchor="_Toc54278007" w:history="1">
        <w:r w:rsidR="000178A4" w:rsidRPr="00506DCF">
          <w:rPr>
            <w:rStyle w:val="ab"/>
            <w:rFonts w:ascii="Chaparral Pro Light" w:hAnsi="Chaparral Pro Light"/>
            <w:noProof/>
          </w:rPr>
          <w:t>1.</w:t>
        </w:r>
        <w:r w:rsidR="000178A4">
          <w:rPr>
            <w:rFonts w:asciiTheme="minorHAnsi" w:eastAsiaTheme="minorEastAsia" w:hAnsiTheme="minorHAnsi" w:cstheme="minorBidi"/>
            <w:noProof/>
          </w:rPr>
          <w:tab/>
        </w:r>
        <w:r w:rsidR="000178A4" w:rsidRPr="00506DCF">
          <w:rPr>
            <w:rStyle w:val="ab"/>
            <w:rFonts w:ascii="Chaparral Pro Light" w:hAnsi="Chaparral Pro Light"/>
            <w:noProof/>
          </w:rPr>
          <w:t>Basic Information</w:t>
        </w:r>
        <w:r w:rsidR="000178A4">
          <w:rPr>
            <w:noProof/>
            <w:webHidden/>
          </w:rPr>
          <w:tab/>
        </w:r>
        <w:r w:rsidR="000178A4">
          <w:rPr>
            <w:noProof/>
            <w:webHidden/>
          </w:rPr>
          <w:fldChar w:fldCharType="begin"/>
        </w:r>
        <w:r w:rsidR="000178A4">
          <w:rPr>
            <w:noProof/>
            <w:webHidden/>
          </w:rPr>
          <w:instrText xml:space="preserve"> PAGEREF _Toc54278007 \h </w:instrText>
        </w:r>
        <w:r w:rsidR="000178A4">
          <w:rPr>
            <w:noProof/>
            <w:webHidden/>
          </w:rPr>
        </w:r>
        <w:r w:rsidR="000178A4">
          <w:rPr>
            <w:noProof/>
            <w:webHidden/>
          </w:rPr>
          <w:fldChar w:fldCharType="separate"/>
        </w:r>
        <w:r w:rsidR="000178A4">
          <w:rPr>
            <w:noProof/>
            <w:webHidden/>
          </w:rPr>
          <w:t>1</w:t>
        </w:r>
        <w:r w:rsidR="000178A4">
          <w:rPr>
            <w:noProof/>
            <w:webHidden/>
          </w:rPr>
          <w:fldChar w:fldCharType="end"/>
        </w:r>
      </w:hyperlink>
    </w:p>
    <w:p w14:paraId="59B1D696" w14:textId="259EFB74"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08" w:history="1">
        <w:r w:rsidRPr="00506DCF">
          <w:rPr>
            <w:rStyle w:val="ab"/>
            <w:rFonts w:ascii="Chaparral Pro Light" w:hAnsi="Chaparral Pro Light"/>
            <w:noProof/>
          </w:rPr>
          <w:t>1.1.</w:t>
        </w:r>
        <w:r>
          <w:rPr>
            <w:rFonts w:asciiTheme="minorHAnsi" w:eastAsiaTheme="minorEastAsia" w:hAnsiTheme="minorHAnsi" w:cstheme="minorBidi"/>
            <w:noProof/>
          </w:rPr>
          <w:tab/>
        </w:r>
        <w:r w:rsidRPr="00506DCF">
          <w:rPr>
            <w:rStyle w:val="ab"/>
            <w:rFonts w:ascii="Chaparral Pro Light" w:hAnsi="Chaparral Pro Light"/>
            <w:noProof/>
          </w:rPr>
          <w:t>Features and Specifications</w:t>
        </w:r>
        <w:r>
          <w:rPr>
            <w:noProof/>
            <w:webHidden/>
          </w:rPr>
          <w:tab/>
        </w:r>
        <w:r>
          <w:rPr>
            <w:noProof/>
            <w:webHidden/>
          </w:rPr>
          <w:fldChar w:fldCharType="begin"/>
        </w:r>
        <w:r>
          <w:rPr>
            <w:noProof/>
            <w:webHidden/>
          </w:rPr>
          <w:instrText xml:space="preserve"> PAGEREF _Toc54278008 \h </w:instrText>
        </w:r>
        <w:r>
          <w:rPr>
            <w:noProof/>
            <w:webHidden/>
          </w:rPr>
        </w:r>
        <w:r>
          <w:rPr>
            <w:noProof/>
            <w:webHidden/>
          </w:rPr>
          <w:fldChar w:fldCharType="separate"/>
        </w:r>
        <w:r>
          <w:rPr>
            <w:noProof/>
            <w:webHidden/>
          </w:rPr>
          <w:t>1</w:t>
        </w:r>
        <w:r>
          <w:rPr>
            <w:noProof/>
            <w:webHidden/>
          </w:rPr>
          <w:fldChar w:fldCharType="end"/>
        </w:r>
      </w:hyperlink>
    </w:p>
    <w:p w14:paraId="16822C09" w14:textId="079DF20F"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09" w:history="1">
        <w:r w:rsidRPr="00506DCF">
          <w:rPr>
            <w:rStyle w:val="ab"/>
            <w:rFonts w:ascii="Chaparral Pro Light" w:hAnsi="Chaparral Pro Light"/>
            <w:noProof/>
          </w:rPr>
          <w:t>1.2.</w:t>
        </w:r>
        <w:r>
          <w:rPr>
            <w:rFonts w:asciiTheme="minorHAnsi" w:eastAsiaTheme="minorEastAsia" w:hAnsiTheme="minorHAnsi" w:cstheme="minorBidi"/>
            <w:noProof/>
          </w:rPr>
          <w:tab/>
        </w:r>
        <w:r w:rsidRPr="00506DCF">
          <w:rPr>
            <w:rStyle w:val="ab"/>
            <w:rFonts w:ascii="Chaparral Pro Light" w:hAnsi="Chaparral Pro Light"/>
            <w:noProof/>
          </w:rPr>
          <w:t>Connection Port</w:t>
        </w:r>
        <w:r>
          <w:rPr>
            <w:noProof/>
            <w:webHidden/>
          </w:rPr>
          <w:tab/>
        </w:r>
        <w:r>
          <w:rPr>
            <w:noProof/>
            <w:webHidden/>
          </w:rPr>
          <w:fldChar w:fldCharType="begin"/>
        </w:r>
        <w:r>
          <w:rPr>
            <w:noProof/>
            <w:webHidden/>
          </w:rPr>
          <w:instrText xml:space="preserve"> PAGEREF _Toc54278009 \h </w:instrText>
        </w:r>
        <w:r>
          <w:rPr>
            <w:noProof/>
            <w:webHidden/>
          </w:rPr>
        </w:r>
        <w:r>
          <w:rPr>
            <w:noProof/>
            <w:webHidden/>
          </w:rPr>
          <w:fldChar w:fldCharType="separate"/>
        </w:r>
        <w:r>
          <w:rPr>
            <w:noProof/>
            <w:webHidden/>
          </w:rPr>
          <w:t>3</w:t>
        </w:r>
        <w:r>
          <w:rPr>
            <w:noProof/>
            <w:webHidden/>
          </w:rPr>
          <w:fldChar w:fldCharType="end"/>
        </w:r>
      </w:hyperlink>
    </w:p>
    <w:p w14:paraId="1AE00C32" w14:textId="6157F67D"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10" w:history="1">
        <w:r w:rsidRPr="00506DCF">
          <w:rPr>
            <w:rStyle w:val="ab"/>
            <w:rFonts w:ascii="Chaparral Pro Light" w:hAnsi="Chaparral Pro Light"/>
            <w:noProof/>
          </w:rPr>
          <w:t>1.3.</w:t>
        </w:r>
        <w:r>
          <w:rPr>
            <w:rFonts w:asciiTheme="minorHAnsi" w:eastAsiaTheme="minorEastAsia" w:hAnsiTheme="minorHAnsi" w:cstheme="minorBidi"/>
            <w:noProof/>
          </w:rPr>
          <w:tab/>
        </w:r>
        <w:r w:rsidRPr="00506DCF">
          <w:rPr>
            <w:rStyle w:val="ab"/>
            <w:rFonts w:ascii="Chaparral Pro Light" w:hAnsi="Chaparral Pro Light"/>
            <w:noProof/>
          </w:rPr>
          <w:t>Sensor wiring method</w:t>
        </w:r>
        <w:r>
          <w:rPr>
            <w:noProof/>
            <w:webHidden/>
          </w:rPr>
          <w:tab/>
        </w:r>
        <w:r>
          <w:rPr>
            <w:noProof/>
            <w:webHidden/>
          </w:rPr>
          <w:fldChar w:fldCharType="begin"/>
        </w:r>
        <w:r>
          <w:rPr>
            <w:noProof/>
            <w:webHidden/>
          </w:rPr>
          <w:instrText xml:space="preserve"> PAGEREF _Toc54278010 \h </w:instrText>
        </w:r>
        <w:r>
          <w:rPr>
            <w:noProof/>
            <w:webHidden/>
          </w:rPr>
        </w:r>
        <w:r>
          <w:rPr>
            <w:noProof/>
            <w:webHidden/>
          </w:rPr>
          <w:fldChar w:fldCharType="separate"/>
        </w:r>
        <w:r>
          <w:rPr>
            <w:noProof/>
            <w:webHidden/>
          </w:rPr>
          <w:t>3</w:t>
        </w:r>
        <w:r>
          <w:rPr>
            <w:noProof/>
            <w:webHidden/>
          </w:rPr>
          <w:fldChar w:fldCharType="end"/>
        </w:r>
      </w:hyperlink>
    </w:p>
    <w:p w14:paraId="2040931D" w14:textId="2151596B"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11" w:history="1">
        <w:r w:rsidRPr="00506DCF">
          <w:rPr>
            <w:rStyle w:val="ab"/>
            <w:rFonts w:ascii="Chaparral Pro Light" w:hAnsi="Chaparral Pro Light"/>
            <w:noProof/>
          </w:rPr>
          <w:t>1.4.</w:t>
        </w:r>
        <w:r>
          <w:rPr>
            <w:rFonts w:asciiTheme="minorHAnsi" w:eastAsiaTheme="minorEastAsia" w:hAnsiTheme="minorHAnsi" w:cstheme="minorBidi"/>
            <w:noProof/>
          </w:rPr>
          <w:tab/>
        </w:r>
        <w:r w:rsidRPr="00506DCF">
          <w:rPr>
            <w:rStyle w:val="ab"/>
            <w:rFonts w:ascii="Chaparral Pro Light" w:hAnsi="Chaparral Pro Light"/>
            <w:noProof/>
          </w:rPr>
          <w:t>Switch connection and definition</w:t>
        </w:r>
        <w:r>
          <w:rPr>
            <w:noProof/>
            <w:webHidden/>
          </w:rPr>
          <w:tab/>
        </w:r>
        <w:r>
          <w:rPr>
            <w:noProof/>
            <w:webHidden/>
          </w:rPr>
          <w:fldChar w:fldCharType="begin"/>
        </w:r>
        <w:r>
          <w:rPr>
            <w:noProof/>
            <w:webHidden/>
          </w:rPr>
          <w:instrText xml:space="preserve"> PAGEREF _Toc54278011 \h </w:instrText>
        </w:r>
        <w:r>
          <w:rPr>
            <w:noProof/>
            <w:webHidden/>
          </w:rPr>
        </w:r>
        <w:r>
          <w:rPr>
            <w:noProof/>
            <w:webHidden/>
          </w:rPr>
          <w:fldChar w:fldCharType="separate"/>
        </w:r>
        <w:r>
          <w:rPr>
            <w:noProof/>
            <w:webHidden/>
          </w:rPr>
          <w:t>4</w:t>
        </w:r>
        <w:r>
          <w:rPr>
            <w:noProof/>
            <w:webHidden/>
          </w:rPr>
          <w:fldChar w:fldCharType="end"/>
        </w:r>
      </w:hyperlink>
    </w:p>
    <w:p w14:paraId="685874CF" w14:textId="5A2B7CB2"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12" w:history="1">
        <w:r w:rsidRPr="00506DCF">
          <w:rPr>
            <w:rStyle w:val="ab"/>
            <w:rFonts w:ascii="Chaparral Pro Light" w:hAnsi="Chaparral Pro Light"/>
            <w:noProof/>
          </w:rPr>
          <w:t>1.4.1.</w:t>
        </w:r>
        <w:r>
          <w:rPr>
            <w:rFonts w:asciiTheme="minorHAnsi" w:eastAsiaTheme="minorEastAsia" w:hAnsiTheme="minorHAnsi" w:cstheme="minorBidi"/>
            <w:noProof/>
          </w:rPr>
          <w:tab/>
        </w:r>
        <w:r w:rsidRPr="00506DCF">
          <w:rPr>
            <w:rStyle w:val="ab"/>
            <w:rFonts w:ascii="Chaparral Pro Light" w:hAnsi="Chaparral Pro Light"/>
            <w:noProof/>
          </w:rPr>
          <w:t>Switch wiring diagram</w:t>
        </w:r>
        <w:r>
          <w:rPr>
            <w:noProof/>
            <w:webHidden/>
          </w:rPr>
          <w:tab/>
        </w:r>
        <w:r>
          <w:rPr>
            <w:noProof/>
            <w:webHidden/>
          </w:rPr>
          <w:fldChar w:fldCharType="begin"/>
        </w:r>
        <w:r>
          <w:rPr>
            <w:noProof/>
            <w:webHidden/>
          </w:rPr>
          <w:instrText xml:space="preserve"> PAGEREF _Toc54278012 \h </w:instrText>
        </w:r>
        <w:r>
          <w:rPr>
            <w:noProof/>
            <w:webHidden/>
          </w:rPr>
        </w:r>
        <w:r>
          <w:rPr>
            <w:noProof/>
            <w:webHidden/>
          </w:rPr>
          <w:fldChar w:fldCharType="separate"/>
        </w:r>
        <w:r>
          <w:rPr>
            <w:noProof/>
            <w:webHidden/>
          </w:rPr>
          <w:t>4</w:t>
        </w:r>
        <w:r>
          <w:rPr>
            <w:noProof/>
            <w:webHidden/>
          </w:rPr>
          <w:fldChar w:fldCharType="end"/>
        </w:r>
      </w:hyperlink>
    </w:p>
    <w:p w14:paraId="248608A9" w14:textId="4721F626"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13" w:history="1">
        <w:r w:rsidRPr="00506DCF">
          <w:rPr>
            <w:rStyle w:val="ab"/>
            <w:rFonts w:ascii="Chaparral Pro Light" w:hAnsi="Chaparral Pro Light"/>
            <w:noProof/>
          </w:rPr>
          <w:t>1.4.2.</w:t>
        </w:r>
        <w:r>
          <w:rPr>
            <w:rFonts w:asciiTheme="minorHAnsi" w:eastAsiaTheme="minorEastAsia" w:hAnsiTheme="minorHAnsi" w:cstheme="minorBidi"/>
            <w:noProof/>
          </w:rPr>
          <w:tab/>
        </w:r>
        <w:r w:rsidRPr="00506DCF">
          <w:rPr>
            <w:rStyle w:val="ab"/>
            <w:rFonts w:ascii="Chaparral Pro Light" w:hAnsi="Chaparral Pro Light"/>
            <w:noProof/>
          </w:rPr>
          <w:t>Interface definition</w:t>
        </w:r>
        <w:r>
          <w:rPr>
            <w:noProof/>
            <w:webHidden/>
          </w:rPr>
          <w:tab/>
        </w:r>
        <w:r>
          <w:rPr>
            <w:noProof/>
            <w:webHidden/>
          </w:rPr>
          <w:fldChar w:fldCharType="begin"/>
        </w:r>
        <w:r>
          <w:rPr>
            <w:noProof/>
            <w:webHidden/>
          </w:rPr>
          <w:instrText xml:space="preserve"> PAGEREF _Toc54278013 \h </w:instrText>
        </w:r>
        <w:r>
          <w:rPr>
            <w:noProof/>
            <w:webHidden/>
          </w:rPr>
        </w:r>
        <w:r>
          <w:rPr>
            <w:noProof/>
            <w:webHidden/>
          </w:rPr>
          <w:fldChar w:fldCharType="separate"/>
        </w:r>
        <w:r>
          <w:rPr>
            <w:noProof/>
            <w:webHidden/>
          </w:rPr>
          <w:t>5</w:t>
        </w:r>
        <w:r>
          <w:rPr>
            <w:noProof/>
            <w:webHidden/>
          </w:rPr>
          <w:fldChar w:fldCharType="end"/>
        </w:r>
      </w:hyperlink>
    </w:p>
    <w:p w14:paraId="4506FE9B" w14:textId="4605E404"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14" w:history="1">
        <w:r w:rsidRPr="00506DCF">
          <w:rPr>
            <w:rStyle w:val="ab"/>
            <w:rFonts w:ascii="Chaparral Pro Light" w:hAnsi="Chaparral Pro Light"/>
            <w:noProof/>
          </w:rPr>
          <w:t>1.5.</w:t>
        </w:r>
        <w:r>
          <w:rPr>
            <w:rFonts w:asciiTheme="minorHAnsi" w:eastAsiaTheme="minorEastAsia" w:hAnsiTheme="minorHAnsi" w:cstheme="minorBidi"/>
            <w:noProof/>
          </w:rPr>
          <w:tab/>
        </w:r>
        <w:r w:rsidRPr="00506DCF">
          <w:rPr>
            <w:rStyle w:val="ab"/>
            <w:rFonts w:ascii="Chaparral Pro Light" w:hAnsi="Chaparral Pro Light"/>
            <w:noProof/>
          </w:rPr>
          <w:t>Mounting Dimension</w:t>
        </w:r>
        <w:r>
          <w:rPr>
            <w:noProof/>
            <w:webHidden/>
          </w:rPr>
          <w:tab/>
        </w:r>
        <w:r>
          <w:rPr>
            <w:noProof/>
            <w:webHidden/>
          </w:rPr>
          <w:fldChar w:fldCharType="begin"/>
        </w:r>
        <w:r>
          <w:rPr>
            <w:noProof/>
            <w:webHidden/>
          </w:rPr>
          <w:instrText xml:space="preserve"> PAGEREF _Toc54278014 \h </w:instrText>
        </w:r>
        <w:r>
          <w:rPr>
            <w:noProof/>
            <w:webHidden/>
          </w:rPr>
        </w:r>
        <w:r>
          <w:rPr>
            <w:noProof/>
            <w:webHidden/>
          </w:rPr>
          <w:fldChar w:fldCharType="separate"/>
        </w:r>
        <w:r>
          <w:rPr>
            <w:noProof/>
            <w:webHidden/>
          </w:rPr>
          <w:t>6</w:t>
        </w:r>
        <w:r>
          <w:rPr>
            <w:noProof/>
            <w:webHidden/>
          </w:rPr>
          <w:fldChar w:fldCharType="end"/>
        </w:r>
      </w:hyperlink>
    </w:p>
    <w:p w14:paraId="38625787" w14:textId="3B5914D8" w:rsidR="000178A4" w:rsidRDefault="000178A4">
      <w:pPr>
        <w:pStyle w:val="TOC1"/>
        <w:tabs>
          <w:tab w:val="left" w:pos="420"/>
          <w:tab w:val="right" w:leader="dot" w:pos="5921"/>
        </w:tabs>
        <w:rPr>
          <w:rFonts w:asciiTheme="minorHAnsi" w:eastAsiaTheme="minorEastAsia" w:hAnsiTheme="minorHAnsi" w:cstheme="minorBidi"/>
          <w:noProof/>
        </w:rPr>
      </w:pPr>
      <w:hyperlink w:anchor="_Toc54278015" w:history="1">
        <w:r w:rsidRPr="00506DCF">
          <w:rPr>
            <w:rStyle w:val="ab"/>
            <w:rFonts w:ascii="Chaparral Pro Light" w:hAnsi="Chaparral Pro Light"/>
            <w:noProof/>
          </w:rPr>
          <w:t>2.</w:t>
        </w:r>
        <w:r>
          <w:rPr>
            <w:rFonts w:asciiTheme="minorHAnsi" w:eastAsiaTheme="minorEastAsia" w:hAnsiTheme="minorHAnsi" w:cstheme="minorBidi"/>
            <w:noProof/>
          </w:rPr>
          <w:tab/>
        </w:r>
        <w:r w:rsidRPr="00506DCF">
          <w:rPr>
            <w:rStyle w:val="ab"/>
            <w:rFonts w:ascii="Chaparral Pro Light" w:hAnsi="Chaparral Pro Light"/>
            <w:noProof/>
          </w:rPr>
          <w:t>Main Interface</w:t>
        </w:r>
        <w:r>
          <w:rPr>
            <w:noProof/>
            <w:webHidden/>
          </w:rPr>
          <w:tab/>
        </w:r>
        <w:r>
          <w:rPr>
            <w:noProof/>
            <w:webHidden/>
          </w:rPr>
          <w:fldChar w:fldCharType="begin"/>
        </w:r>
        <w:r>
          <w:rPr>
            <w:noProof/>
            <w:webHidden/>
          </w:rPr>
          <w:instrText xml:space="preserve"> PAGEREF _Toc54278015 \h </w:instrText>
        </w:r>
        <w:r>
          <w:rPr>
            <w:noProof/>
            <w:webHidden/>
          </w:rPr>
        </w:r>
        <w:r>
          <w:rPr>
            <w:noProof/>
            <w:webHidden/>
          </w:rPr>
          <w:fldChar w:fldCharType="separate"/>
        </w:r>
        <w:r>
          <w:rPr>
            <w:noProof/>
            <w:webHidden/>
          </w:rPr>
          <w:t>7</w:t>
        </w:r>
        <w:r>
          <w:rPr>
            <w:noProof/>
            <w:webHidden/>
          </w:rPr>
          <w:fldChar w:fldCharType="end"/>
        </w:r>
      </w:hyperlink>
    </w:p>
    <w:p w14:paraId="2FC49A01" w14:textId="5E19F5B0" w:rsidR="000178A4" w:rsidRDefault="000178A4">
      <w:pPr>
        <w:pStyle w:val="TOC1"/>
        <w:tabs>
          <w:tab w:val="left" w:pos="420"/>
          <w:tab w:val="right" w:leader="dot" w:pos="5921"/>
        </w:tabs>
        <w:rPr>
          <w:rFonts w:asciiTheme="minorHAnsi" w:eastAsiaTheme="minorEastAsia" w:hAnsiTheme="minorHAnsi" w:cstheme="minorBidi"/>
          <w:noProof/>
        </w:rPr>
      </w:pPr>
      <w:hyperlink w:anchor="_Toc54278016" w:history="1">
        <w:r w:rsidRPr="00506DCF">
          <w:rPr>
            <w:rStyle w:val="ab"/>
            <w:rFonts w:ascii="Chaparral Pro Light" w:hAnsi="Chaparral Pro Light"/>
            <w:noProof/>
          </w:rPr>
          <w:t>3.</w:t>
        </w:r>
        <w:r>
          <w:rPr>
            <w:rFonts w:asciiTheme="minorHAnsi" w:eastAsiaTheme="minorEastAsia" w:hAnsiTheme="minorHAnsi" w:cstheme="minorBidi"/>
            <w:noProof/>
          </w:rPr>
          <w:tab/>
        </w:r>
        <w:r w:rsidRPr="00506DCF">
          <w:rPr>
            <w:rStyle w:val="ab"/>
            <w:rFonts w:ascii="Chaparral Pro Light" w:hAnsi="Chaparral Pro Light"/>
            <w:noProof/>
          </w:rPr>
          <w:t>Parameter settings</w:t>
        </w:r>
        <w:r>
          <w:rPr>
            <w:noProof/>
            <w:webHidden/>
          </w:rPr>
          <w:tab/>
        </w:r>
        <w:r>
          <w:rPr>
            <w:noProof/>
            <w:webHidden/>
          </w:rPr>
          <w:fldChar w:fldCharType="begin"/>
        </w:r>
        <w:r>
          <w:rPr>
            <w:noProof/>
            <w:webHidden/>
          </w:rPr>
          <w:instrText xml:space="preserve"> PAGEREF _Toc54278016 \h </w:instrText>
        </w:r>
        <w:r>
          <w:rPr>
            <w:noProof/>
            <w:webHidden/>
          </w:rPr>
        </w:r>
        <w:r>
          <w:rPr>
            <w:noProof/>
            <w:webHidden/>
          </w:rPr>
          <w:fldChar w:fldCharType="separate"/>
        </w:r>
        <w:r>
          <w:rPr>
            <w:noProof/>
            <w:webHidden/>
          </w:rPr>
          <w:t>9</w:t>
        </w:r>
        <w:r>
          <w:rPr>
            <w:noProof/>
            <w:webHidden/>
          </w:rPr>
          <w:fldChar w:fldCharType="end"/>
        </w:r>
      </w:hyperlink>
    </w:p>
    <w:p w14:paraId="2454E88A" w14:textId="39959DF6"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20" w:history="1">
        <w:r w:rsidRPr="00506DCF">
          <w:rPr>
            <w:rStyle w:val="ab"/>
            <w:rFonts w:ascii="Chaparral Pro Light" w:hAnsi="Chaparral Pro Light"/>
            <w:noProof/>
          </w:rPr>
          <w:t>3.1.</w:t>
        </w:r>
        <w:r>
          <w:rPr>
            <w:rFonts w:asciiTheme="minorHAnsi" w:eastAsiaTheme="minorEastAsia" w:hAnsiTheme="minorHAnsi" w:cstheme="minorBidi"/>
            <w:noProof/>
          </w:rPr>
          <w:tab/>
        </w:r>
        <w:r w:rsidRPr="00506DCF">
          <w:rPr>
            <w:rStyle w:val="ab"/>
            <w:rFonts w:ascii="Chaparral Pro Light" w:hAnsi="Chaparral Pro Light"/>
            <w:noProof/>
          </w:rPr>
          <w:t>Weight calibration</w:t>
        </w:r>
        <w:r>
          <w:rPr>
            <w:noProof/>
            <w:webHidden/>
          </w:rPr>
          <w:tab/>
        </w:r>
        <w:r>
          <w:rPr>
            <w:noProof/>
            <w:webHidden/>
          </w:rPr>
          <w:fldChar w:fldCharType="begin"/>
        </w:r>
        <w:r>
          <w:rPr>
            <w:noProof/>
            <w:webHidden/>
          </w:rPr>
          <w:instrText xml:space="preserve"> PAGEREF _Toc54278020 \h </w:instrText>
        </w:r>
        <w:r>
          <w:rPr>
            <w:noProof/>
            <w:webHidden/>
          </w:rPr>
        </w:r>
        <w:r>
          <w:rPr>
            <w:noProof/>
            <w:webHidden/>
          </w:rPr>
          <w:fldChar w:fldCharType="separate"/>
        </w:r>
        <w:r>
          <w:rPr>
            <w:noProof/>
            <w:webHidden/>
          </w:rPr>
          <w:t>10</w:t>
        </w:r>
        <w:r>
          <w:rPr>
            <w:noProof/>
            <w:webHidden/>
          </w:rPr>
          <w:fldChar w:fldCharType="end"/>
        </w:r>
      </w:hyperlink>
    </w:p>
    <w:p w14:paraId="6869B73E" w14:textId="18EDC64C"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21" w:history="1">
        <w:r w:rsidRPr="00506DCF">
          <w:rPr>
            <w:rStyle w:val="ab"/>
            <w:rFonts w:ascii="Chaparral Pro Light" w:hAnsi="Chaparral Pro Light"/>
            <w:noProof/>
          </w:rPr>
          <w:t>3.1.1.</w:t>
        </w:r>
        <w:r>
          <w:rPr>
            <w:rFonts w:asciiTheme="minorHAnsi" w:eastAsiaTheme="minorEastAsia" w:hAnsiTheme="minorHAnsi" w:cstheme="minorBidi"/>
            <w:noProof/>
          </w:rPr>
          <w:tab/>
        </w:r>
        <w:r w:rsidRPr="00506DCF">
          <w:rPr>
            <w:rStyle w:val="ab"/>
            <w:rFonts w:ascii="Chaparral Pro Light" w:hAnsi="Chaparral Pro Light"/>
            <w:noProof/>
          </w:rPr>
          <w:t>Weight calibration</w:t>
        </w:r>
        <w:r>
          <w:rPr>
            <w:noProof/>
            <w:webHidden/>
          </w:rPr>
          <w:tab/>
        </w:r>
        <w:r>
          <w:rPr>
            <w:noProof/>
            <w:webHidden/>
          </w:rPr>
          <w:fldChar w:fldCharType="begin"/>
        </w:r>
        <w:r>
          <w:rPr>
            <w:noProof/>
            <w:webHidden/>
          </w:rPr>
          <w:instrText xml:space="preserve"> PAGEREF _Toc54278021 \h </w:instrText>
        </w:r>
        <w:r>
          <w:rPr>
            <w:noProof/>
            <w:webHidden/>
          </w:rPr>
        </w:r>
        <w:r>
          <w:rPr>
            <w:noProof/>
            <w:webHidden/>
          </w:rPr>
          <w:fldChar w:fldCharType="separate"/>
        </w:r>
        <w:r>
          <w:rPr>
            <w:noProof/>
            <w:webHidden/>
          </w:rPr>
          <w:t>10</w:t>
        </w:r>
        <w:r>
          <w:rPr>
            <w:noProof/>
            <w:webHidden/>
          </w:rPr>
          <w:fldChar w:fldCharType="end"/>
        </w:r>
      </w:hyperlink>
    </w:p>
    <w:p w14:paraId="3AA7BFCF" w14:textId="7BEEC6F3"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22" w:history="1">
        <w:r w:rsidRPr="00506DCF">
          <w:rPr>
            <w:rStyle w:val="ab"/>
            <w:rFonts w:ascii="Chaparral Pro Light" w:hAnsi="Chaparral Pro Light"/>
            <w:noProof/>
          </w:rPr>
          <w:t>3.2.</w:t>
        </w:r>
        <w:r>
          <w:rPr>
            <w:rFonts w:asciiTheme="minorHAnsi" w:eastAsiaTheme="minorEastAsia" w:hAnsiTheme="minorHAnsi" w:cstheme="minorBidi"/>
            <w:noProof/>
          </w:rPr>
          <w:tab/>
        </w:r>
        <w:r w:rsidRPr="00506DCF">
          <w:rPr>
            <w:rStyle w:val="ab"/>
            <w:rFonts w:ascii="Chaparral Pro Light" w:hAnsi="Chaparral Pro Light"/>
            <w:noProof/>
          </w:rPr>
          <w:t>Basic Wt Para.</w:t>
        </w:r>
        <w:r>
          <w:rPr>
            <w:noProof/>
            <w:webHidden/>
          </w:rPr>
          <w:tab/>
        </w:r>
        <w:r>
          <w:rPr>
            <w:noProof/>
            <w:webHidden/>
          </w:rPr>
          <w:fldChar w:fldCharType="begin"/>
        </w:r>
        <w:r>
          <w:rPr>
            <w:noProof/>
            <w:webHidden/>
          </w:rPr>
          <w:instrText xml:space="preserve"> PAGEREF _Toc54278022 \h </w:instrText>
        </w:r>
        <w:r>
          <w:rPr>
            <w:noProof/>
            <w:webHidden/>
          </w:rPr>
        </w:r>
        <w:r>
          <w:rPr>
            <w:noProof/>
            <w:webHidden/>
          </w:rPr>
          <w:fldChar w:fldCharType="separate"/>
        </w:r>
        <w:r>
          <w:rPr>
            <w:noProof/>
            <w:webHidden/>
          </w:rPr>
          <w:t>12</w:t>
        </w:r>
        <w:r>
          <w:rPr>
            <w:noProof/>
            <w:webHidden/>
          </w:rPr>
          <w:fldChar w:fldCharType="end"/>
        </w:r>
      </w:hyperlink>
    </w:p>
    <w:p w14:paraId="50762C75" w14:textId="3A8E503E"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23" w:history="1">
        <w:r w:rsidRPr="00506DCF">
          <w:rPr>
            <w:rStyle w:val="ab"/>
            <w:rFonts w:ascii="Chaparral Pro Light" w:hAnsi="Chaparral Pro Light"/>
            <w:noProof/>
          </w:rPr>
          <w:t>3.3.</w:t>
        </w:r>
        <w:r>
          <w:rPr>
            <w:rFonts w:asciiTheme="minorHAnsi" w:eastAsiaTheme="minorEastAsia" w:hAnsiTheme="minorHAnsi" w:cstheme="minorBidi"/>
            <w:noProof/>
          </w:rPr>
          <w:tab/>
        </w:r>
        <w:r w:rsidRPr="00506DCF">
          <w:rPr>
            <w:rStyle w:val="ab"/>
            <w:rFonts w:ascii="Chaparral Pro Light" w:hAnsi="Chaparral Pro Light"/>
            <w:noProof/>
          </w:rPr>
          <w:t>Control Parameters</w:t>
        </w:r>
        <w:r>
          <w:rPr>
            <w:noProof/>
            <w:webHidden/>
          </w:rPr>
          <w:tab/>
        </w:r>
        <w:r>
          <w:rPr>
            <w:noProof/>
            <w:webHidden/>
          </w:rPr>
          <w:fldChar w:fldCharType="begin"/>
        </w:r>
        <w:r>
          <w:rPr>
            <w:noProof/>
            <w:webHidden/>
          </w:rPr>
          <w:instrText xml:space="preserve"> PAGEREF _Toc54278023 \h </w:instrText>
        </w:r>
        <w:r>
          <w:rPr>
            <w:noProof/>
            <w:webHidden/>
          </w:rPr>
        </w:r>
        <w:r>
          <w:rPr>
            <w:noProof/>
            <w:webHidden/>
          </w:rPr>
          <w:fldChar w:fldCharType="separate"/>
        </w:r>
        <w:r>
          <w:rPr>
            <w:noProof/>
            <w:webHidden/>
          </w:rPr>
          <w:t>14</w:t>
        </w:r>
        <w:r>
          <w:rPr>
            <w:noProof/>
            <w:webHidden/>
          </w:rPr>
          <w:fldChar w:fldCharType="end"/>
        </w:r>
      </w:hyperlink>
    </w:p>
    <w:p w14:paraId="6094708D" w14:textId="5F77A715"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24" w:history="1">
        <w:r w:rsidRPr="00506DCF">
          <w:rPr>
            <w:rStyle w:val="ab"/>
            <w:rFonts w:ascii="Chaparral Pro Light" w:hAnsi="Chaparral Pro Light"/>
            <w:noProof/>
          </w:rPr>
          <w:t>3.3.1.</w:t>
        </w:r>
        <w:r>
          <w:rPr>
            <w:rFonts w:asciiTheme="minorHAnsi" w:eastAsiaTheme="minorEastAsia" w:hAnsiTheme="minorHAnsi" w:cstheme="minorBidi"/>
            <w:noProof/>
          </w:rPr>
          <w:tab/>
        </w:r>
        <w:r w:rsidRPr="00506DCF">
          <w:rPr>
            <w:rStyle w:val="ab"/>
            <w:rFonts w:ascii="Chaparral Pro Light" w:hAnsi="Chaparral Pro Light"/>
            <w:noProof/>
          </w:rPr>
          <w:t>Clamp</w:t>
        </w:r>
        <w:r>
          <w:rPr>
            <w:noProof/>
            <w:webHidden/>
          </w:rPr>
          <w:tab/>
        </w:r>
        <w:r>
          <w:rPr>
            <w:noProof/>
            <w:webHidden/>
          </w:rPr>
          <w:fldChar w:fldCharType="begin"/>
        </w:r>
        <w:r>
          <w:rPr>
            <w:noProof/>
            <w:webHidden/>
          </w:rPr>
          <w:instrText xml:space="preserve"> PAGEREF _Toc54278024 \h </w:instrText>
        </w:r>
        <w:r>
          <w:rPr>
            <w:noProof/>
            <w:webHidden/>
          </w:rPr>
        </w:r>
        <w:r>
          <w:rPr>
            <w:noProof/>
            <w:webHidden/>
          </w:rPr>
          <w:fldChar w:fldCharType="separate"/>
        </w:r>
        <w:r>
          <w:rPr>
            <w:noProof/>
            <w:webHidden/>
          </w:rPr>
          <w:t>14</w:t>
        </w:r>
        <w:r>
          <w:rPr>
            <w:noProof/>
            <w:webHidden/>
          </w:rPr>
          <w:fldChar w:fldCharType="end"/>
        </w:r>
      </w:hyperlink>
    </w:p>
    <w:p w14:paraId="39AEA837" w14:textId="58AC527A"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25" w:history="1">
        <w:r w:rsidRPr="00506DCF">
          <w:rPr>
            <w:rStyle w:val="ab"/>
            <w:rFonts w:ascii="Chaparral Pro Light" w:hAnsi="Chaparral Pro Light"/>
            <w:noProof/>
          </w:rPr>
          <w:t>3.3.2.</w:t>
        </w:r>
        <w:r>
          <w:rPr>
            <w:rFonts w:asciiTheme="minorHAnsi" w:eastAsiaTheme="minorEastAsia" w:hAnsiTheme="minorHAnsi" w:cstheme="minorBidi"/>
            <w:noProof/>
          </w:rPr>
          <w:tab/>
        </w:r>
        <w:r w:rsidRPr="00506DCF">
          <w:rPr>
            <w:rStyle w:val="ab"/>
            <w:rFonts w:ascii="Chaparral Pro Light" w:hAnsi="Chaparral Pro Light"/>
            <w:noProof/>
          </w:rPr>
          <w:t>Feed process</w:t>
        </w:r>
        <w:r>
          <w:rPr>
            <w:noProof/>
            <w:webHidden/>
          </w:rPr>
          <w:tab/>
        </w:r>
        <w:r>
          <w:rPr>
            <w:noProof/>
            <w:webHidden/>
          </w:rPr>
          <w:fldChar w:fldCharType="begin"/>
        </w:r>
        <w:r>
          <w:rPr>
            <w:noProof/>
            <w:webHidden/>
          </w:rPr>
          <w:instrText xml:space="preserve"> PAGEREF _Toc54278025 \h </w:instrText>
        </w:r>
        <w:r>
          <w:rPr>
            <w:noProof/>
            <w:webHidden/>
          </w:rPr>
        </w:r>
        <w:r>
          <w:rPr>
            <w:noProof/>
            <w:webHidden/>
          </w:rPr>
          <w:fldChar w:fldCharType="separate"/>
        </w:r>
        <w:r>
          <w:rPr>
            <w:noProof/>
            <w:webHidden/>
          </w:rPr>
          <w:t>15</w:t>
        </w:r>
        <w:r>
          <w:rPr>
            <w:noProof/>
            <w:webHidden/>
          </w:rPr>
          <w:fldChar w:fldCharType="end"/>
        </w:r>
      </w:hyperlink>
    </w:p>
    <w:p w14:paraId="7C781B65" w14:textId="72F41A49"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26" w:history="1">
        <w:r w:rsidRPr="00506DCF">
          <w:rPr>
            <w:rStyle w:val="ab"/>
            <w:rFonts w:ascii="Chaparral Pro Light" w:hAnsi="Chaparral Pro Light"/>
            <w:noProof/>
          </w:rPr>
          <w:t>3.3.3.</w:t>
        </w:r>
        <w:r>
          <w:rPr>
            <w:rFonts w:asciiTheme="minorHAnsi" w:eastAsiaTheme="minorEastAsia" w:hAnsiTheme="minorHAnsi" w:cstheme="minorBidi"/>
            <w:noProof/>
          </w:rPr>
          <w:tab/>
        </w:r>
        <w:r w:rsidRPr="00506DCF">
          <w:rPr>
            <w:rStyle w:val="ab"/>
            <w:rFonts w:ascii="Chaparral Pro Light" w:hAnsi="Chaparral Pro Light"/>
            <w:noProof/>
          </w:rPr>
          <w:t>Fixed process</w:t>
        </w:r>
        <w:r>
          <w:rPr>
            <w:noProof/>
            <w:webHidden/>
          </w:rPr>
          <w:tab/>
        </w:r>
        <w:r>
          <w:rPr>
            <w:noProof/>
            <w:webHidden/>
          </w:rPr>
          <w:fldChar w:fldCharType="begin"/>
        </w:r>
        <w:r>
          <w:rPr>
            <w:noProof/>
            <w:webHidden/>
          </w:rPr>
          <w:instrText xml:space="preserve"> PAGEREF _Toc54278026 \h </w:instrText>
        </w:r>
        <w:r>
          <w:rPr>
            <w:noProof/>
            <w:webHidden/>
          </w:rPr>
        </w:r>
        <w:r>
          <w:rPr>
            <w:noProof/>
            <w:webHidden/>
          </w:rPr>
          <w:fldChar w:fldCharType="separate"/>
        </w:r>
        <w:r>
          <w:rPr>
            <w:noProof/>
            <w:webHidden/>
          </w:rPr>
          <w:t>17</w:t>
        </w:r>
        <w:r>
          <w:rPr>
            <w:noProof/>
            <w:webHidden/>
          </w:rPr>
          <w:fldChar w:fldCharType="end"/>
        </w:r>
      </w:hyperlink>
    </w:p>
    <w:p w14:paraId="26BFF498" w14:textId="4E7E5431"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27" w:history="1">
        <w:r w:rsidRPr="00506DCF">
          <w:rPr>
            <w:rStyle w:val="ab"/>
            <w:rFonts w:ascii="Chaparral Pro Light" w:hAnsi="Chaparral Pro Light"/>
            <w:noProof/>
          </w:rPr>
          <w:t>3.3.4.</w:t>
        </w:r>
        <w:r>
          <w:rPr>
            <w:rFonts w:asciiTheme="minorHAnsi" w:eastAsiaTheme="minorEastAsia" w:hAnsiTheme="minorHAnsi" w:cstheme="minorBidi"/>
            <w:noProof/>
          </w:rPr>
          <w:tab/>
        </w:r>
        <w:r w:rsidRPr="00506DCF">
          <w:rPr>
            <w:rStyle w:val="ab"/>
            <w:rFonts w:ascii="Chaparral Pro Light" w:hAnsi="Chaparral Pro Light"/>
            <w:noProof/>
          </w:rPr>
          <w:t>Push and unloading</w:t>
        </w:r>
        <w:r>
          <w:rPr>
            <w:noProof/>
            <w:webHidden/>
          </w:rPr>
          <w:tab/>
        </w:r>
        <w:r>
          <w:rPr>
            <w:noProof/>
            <w:webHidden/>
          </w:rPr>
          <w:fldChar w:fldCharType="begin"/>
        </w:r>
        <w:r>
          <w:rPr>
            <w:noProof/>
            <w:webHidden/>
          </w:rPr>
          <w:instrText xml:space="preserve"> PAGEREF _Toc54278027 \h </w:instrText>
        </w:r>
        <w:r>
          <w:rPr>
            <w:noProof/>
            <w:webHidden/>
          </w:rPr>
        </w:r>
        <w:r>
          <w:rPr>
            <w:noProof/>
            <w:webHidden/>
          </w:rPr>
          <w:fldChar w:fldCharType="separate"/>
        </w:r>
        <w:r>
          <w:rPr>
            <w:noProof/>
            <w:webHidden/>
          </w:rPr>
          <w:t>20</w:t>
        </w:r>
        <w:r>
          <w:rPr>
            <w:noProof/>
            <w:webHidden/>
          </w:rPr>
          <w:fldChar w:fldCharType="end"/>
        </w:r>
      </w:hyperlink>
    </w:p>
    <w:p w14:paraId="2D172B49" w14:textId="6BC4F40D"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28" w:history="1">
        <w:r w:rsidRPr="00506DCF">
          <w:rPr>
            <w:rStyle w:val="ab"/>
            <w:rFonts w:ascii="Chaparral Pro Light" w:hAnsi="Chaparral Pro Light"/>
            <w:noProof/>
          </w:rPr>
          <w:t>3.3.5.</w:t>
        </w:r>
        <w:r>
          <w:rPr>
            <w:rFonts w:asciiTheme="minorHAnsi" w:eastAsiaTheme="minorEastAsia" w:hAnsiTheme="minorHAnsi" w:cstheme="minorBidi"/>
            <w:noProof/>
          </w:rPr>
          <w:tab/>
        </w:r>
        <w:r w:rsidRPr="00506DCF">
          <w:rPr>
            <w:rStyle w:val="ab"/>
            <w:rFonts w:ascii="Chaparral Pro Light" w:hAnsi="Chaparral Pro Light"/>
            <w:noProof/>
          </w:rPr>
          <w:t>Level set</w:t>
        </w:r>
        <w:r>
          <w:rPr>
            <w:noProof/>
            <w:webHidden/>
          </w:rPr>
          <w:tab/>
        </w:r>
        <w:r>
          <w:rPr>
            <w:noProof/>
            <w:webHidden/>
          </w:rPr>
          <w:fldChar w:fldCharType="begin"/>
        </w:r>
        <w:r>
          <w:rPr>
            <w:noProof/>
            <w:webHidden/>
          </w:rPr>
          <w:instrText xml:space="preserve"> PAGEREF _Toc54278028 \h </w:instrText>
        </w:r>
        <w:r>
          <w:rPr>
            <w:noProof/>
            <w:webHidden/>
          </w:rPr>
        </w:r>
        <w:r>
          <w:rPr>
            <w:noProof/>
            <w:webHidden/>
          </w:rPr>
          <w:fldChar w:fldCharType="separate"/>
        </w:r>
        <w:r>
          <w:rPr>
            <w:noProof/>
            <w:webHidden/>
          </w:rPr>
          <w:t>24</w:t>
        </w:r>
        <w:r>
          <w:rPr>
            <w:noProof/>
            <w:webHidden/>
          </w:rPr>
          <w:fldChar w:fldCharType="end"/>
        </w:r>
      </w:hyperlink>
    </w:p>
    <w:p w14:paraId="6CE44E9B" w14:textId="150C70ED"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29" w:history="1">
        <w:r w:rsidRPr="00506DCF">
          <w:rPr>
            <w:rStyle w:val="ab"/>
            <w:rFonts w:ascii="Chaparral Pro Light" w:hAnsi="Chaparral Pro Light"/>
            <w:noProof/>
          </w:rPr>
          <w:t>3.4.</w:t>
        </w:r>
        <w:r>
          <w:rPr>
            <w:rFonts w:asciiTheme="minorHAnsi" w:eastAsiaTheme="minorEastAsia" w:hAnsiTheme="minorHAnsi" w:cstheme="minorBidi"/>
            <w:noProof/>
          </w:rPr>
          <w:tab/>
        </w:r>
        <w:r w:rsidRPr="00506DCF">
          <w:rPr>
            <w:rStyle w:val="ab"/>
            <w:rFonts w:ascii="Chaparral Pro Light" w:hAnsi="Chaparral Pro Light"/>
            <w:noProof/>
          </w:rPr>
          <w:t>Recipe  parameters</w:t>
        </w:r>
        <w:r>
          <w:rPr>
            <w:noProof/>
            <w:webHidden/>
          </w:rPr>
          <w:tab/>
        </w:r>
        <w:r>
          <w:rPr>
            <w:noProof/>
            <w:webHidden/>
          </w:rPr>
          <w:fldChar w:fldCharType="begin"/>
        </w:r>
        <w:r>
          <w:rPr>
            <w:noProof/>
            <w:webHidden/>
          </w:rPr>
          <w:instrText xml:space="preserve"> PAGEREF _Toc54278029 \h </w:instrText>
        </w:r>
        <w:r>
          <w:rPr>
            <w:noProof/>
            <w:webHidden/>
          </w:rPr>
        </w:r>
        <w:r>
          <w:rPr>
            <w:noProof/>
            <w:webHidden/>
          </w:rPr>
          <w:fldChar w:fldCharType="separate"/>
        </w:r>
        <w:r>
          <w:rPr>
            <w:noProof/>
            <w:webHidden/>
          </w:rPr>
          <w:t>26</w:t>
        </w:r>
        <w:r>
          <w:rPr>
            <w:noProof/>
            <w:webHidden/>
          </w:rPr>
          <w:fldChar w:fldCharType="end"/>
        </w:r>
      </w:hyperlink>
    </w:p>
    <w:p w14:paraId="0DA88E44" w14:textId="749FDFF0"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30" w:history="1">
        <w:r w:rsidRPr="00506DCF">
          <w:rPr>
            <w:rStyle w:val="ab"/>
            <w:rFonts w:ascii="Chaparral Pro Light" w:hAnsi="Chaparral Pro Light"/>
            <w:noProof/>
          </w:rPr>
          <w:t>3.4.1.</w:t>
        </w:r>
        <w:r>
          <w:rPr>
            <w:rFonts w:asciiTheme="minorHAnsi" w:eastAsiaTheme="minorEastAsia" w:hAnsiTheme="minorHAnsi" w:cstheme="minorBidi"/>
            <w:noProof/>
          </w:rPr>
          <w:tab/>
        </w:r>
        <w:r w:rsidRPr="00506DCF">
          <w:rPr>
            <w:rStyle w:val="ab"/>
            <w:rFonts w:ascii="Chaparral Pro Light" w:hAnsi="Chaparral Pro Light"/>
            <w:noProof/>
          </w:rPr>
          <w:t>Recipe number</w:t>
        </w:r>
        <w:r>
          <w:rPr>
            <w:noProof/>
            <w:webHidden/>
          </w:rPr>
          <w:tab/>
        </w:r>
        <w:r>
          <w:rPr>
            <w:noProof/>
            <w:webHidden/>
          </w:rPr>
          <w:fldChar w:fldCharType="begin"/>
        </w:r>
        <w:r>
          <w:rPr>
            <w:noProof/>
            <w:webHidden/>
          </w:rPr>
          <w:instrText xml:space="preserve"> PAGEREF _Toc54278030 \h </w:instrText>
        </w:r>
        <w:r>
          <w:rPr>
            <w:noProof/>
            <w:webHidden/>
          </w:rPr>
        </w:r>
        <w:r>
          <w:rPr>
            <w:noProof/>
            <w:webHidden/>
          </w:rPr>
          <w:fldChar w:fldCharType="separate"/>
        </w:r>
        <w:r>
          <w:rPr>
            <w:noProof/>
            <w:webHidden/>
          </w:rPr>
          <w:t>26</w:t>
        </w:r>
        <w:r>
          <w:rPr>
            <w:noProof/>
            <w:webHidden/>
          </w:rPr>
          <w:fldChar w:fldCharType="end"/>
        </w:r>
      </w:hyperlink>
    </w:p>
    <w:p w14:paraId="16668738" w14:textId="1247DF9C"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31" w:history="1">
        <w:r w:rsidRPr="00506DCF">
          <w:rPr>
            <w:rStyle w:val="ab"/>
            <w:rFonts w:ascii="Chaparral Pro Light" w:hAnsi="Chaparral Pro Light"/>
            <w:noProof/>
          </w:rPr>
          <w:t>3.4.2.</w:t>
        </w:r>
        <w:r>
          <w:rPr>
            <w:rFonts w:asciiTheme="minorHAnsi" w:eastAsiaTheme="minorEastAsia" w:hAnsiTheme="minorHAnsi" w:cstheme="minorBidi"/>
            <w:noProof/>
          </w:rPr>
          <w:tab/>
        </w:r>
        <w:r w:rsidRPr="00506DCF">
          <w:rPr>
            <w:rStyle w:val="ab"/>
            <w:rFonts w:ascii="Chaparral Pro Light" w:hAnsi="Chaparral Pro Light"/>
            <w:noProof/>
          </w:rPr>
          <w:t>Target value</w:t>
        </w:r>
        <w:r>
          <w:rPr>
            <w:noProof/>
            <w:webHidden/>
          </w:rPr>
          <w:tab/>
        </w:r>
        <w:r>
          <w:rPr>
            <w:noProof/>
            <w:webHidden/>
          </w:rPr>
          <w:fldChar w:fldCharType="begin"/>
        </w:r>
        <w:r>
          <w:rPr>
            <w:noProof/>
            <w:webHidden/>
          </w:rPr>
          <w:instrText xml:space="preserve"> PAGEREF _Toc54278031 \h </w:instrText>
        </w:r>
        <w:r>
          <w:rPr>
            <w:noProof/>
            <w:webHidden/>
          </w:rPr>
        </w:r>
        <w:r>
          <w:rPr>
            <w:noProof/>
            <w:webHidden/>
          </w:rPr>
          <w:fldChar w:fldCharType="separate"/>
        </w:r>
        <w:r>
          <w:rPr>
            <w:noProof/>
            <w:webHidden/>
          </w:rPr>
          <w:t>27</w:t>
        </w:r>
        <w:r>
          <w:rPr>
            <w:noProof/>
            <w:webHidden/>
          </w:rPr>
          <w:fldChar w:fldCharType="end"/>
        </w:r>
      </w:hyperlink>
    </w:p>
    <w:p w14:paraId="765E31E1" w14:textId="5F7819C2"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32" w:history="1">
        <w:r w:rsidRPr="00506DCF">
          <w:rPr>
            <w:rStyle w:val="ab"/>
            <w:rFonts w:ascii="Chaparral Pro Light" w:hAnsi="Chaparral Pro Light"/>
            <w:noProof/>
          </w:rPr>
          <w:t>3.5.</w:t>
        </w:r>
        <w:r>
          <w:rPr>
            <w:rFonts w:asciiTheme="minorHAnsi" w:eastAsiaTheme="minorEastAsia" w:hAnsiTheme="minorHAnsi" w:cstheme="minorBidi"/>
            <w:noProof/>
          </w:rPr>
          <w:tab/>
        </w:r>
        <w:r w:rsidRPr="00506DCF">
          <w:rPr>
            <w:rStyle w:val="ab"/>
            <w:rFonts w:ascii="Chaparral Pro Light" w:hAnsi="Chaparral Pro Light"/>
            <w:noProof/>
          </w:rPr>
          <w:t>IO</w:t>
        </w:r>
        <w:r>
          <w:rPr>
            <w:noProof/>
            <w:webHidden/>
          </w:rPr>
          <w:tab/>
        </w:r>
        <w:r>
          <w:rPr>
            <w:noProof/>
            <w:webHidden/>
          </w:rPr>
          <w:fldChar w:fldCharType="begin"/>
        </w:r>
        <w:r>
          <w:rPr>
            <w:noProof/>
            <w:webHidden/>
          </w:rPr>
          <w:instrText xml:space="preserve"> PAGEREF _Toc54278032 \h </w:instrText>
        </w:r>
        <w:r>
          <w:rPr>
            <w:noProof/>
            <w:webHidden/>
          </w:rPr>
        </w:r>
        <w:r>
          <w:rPr>
            <w:noProof/>
            <w:webHidden/>
          </w:rPr>
          <w:fldChar w:fldCharType="separate"/>
        </w:r>
        <w:r>
          <w:rPr>
            <w:noProof/>
            <w:webHidden/>
          </w:rPr>
          <w:t>28</w:t>
        </w:r>
        <w:r>
          <w:rPr>
            <w:noProof/>
            <w:webHidden/>
          </w:rPr>
          <w:fldChar w:fldCharType="end"/>
        </w:r>
      </w:hyperlink>
    </w:p>
    <w:p w14:paraId="16AC69F8" w14:textId="545BFE5F"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33" w:history="1">
        <w:r w:rsidRPr="00506DCF">
          <w:rPr>
            <w:rStyle w:val="ab"/>
            <w:rFonts w:ascii="Chaparral Pro Light" w:hAnsi="Chaparral Pro Light"/>
            <w:noProof/>
          </w:rPr>
          <w:t>3.5.1.</w:t>
        </w:r>
        <w:r>
          <w:rPr>
            <w:rFonts w:asciiTheme="minorHAnsi" w:eastAsiaTheme="minorEastAsia" w:hAnsiTheme="minorHAnsi" w:cstheme="minorBidi"/>
            <w:noProof/>
          </w:rPr>
          <w:tab/>
        </w:r>
        <w:r w:rsidRPr="00506DCF">
          <w:rPr>
            <w:rStyle w:val="ab"/>
            <w:rFonts w:ascii="Chaparral Pro Light" w:hAnsi="Chaparral Pro Light"/>
            <w:noProof/>
          </w:rPr>
          <w:t>IN Def.</w:t>
        </w:r>
        <w:r>
          <w:rPr>
            <w:noProof/>
            <w:webHidden/>
          </w:rPr>
          <w:tab/>
        </w:r>
        <w:r>
          <w:rPr>
            <w:noProof/>
            <w:webHidden/>
          </w:rPr>
          <w:fldChar w:fldCharType="begin"/>
        </w:r>
        <w:r>
          <w:rPr>
            <w:noProof/>
            <w:webHidden/>
          </w:rPr>
          <w:instrText xml:space="preserve"> PAGEREF _Toc54278033 \h </w:instrText>
        </w:r>
        <w:r>
          <w:rPr>
            <w:noProof/>
            <w:webHidden/>
          </w:rPr>
        </w:r>
        <w:r>
          <w:rPr>
            <w:noProof/>
            <w:webHidden/>
          </w:rPr>
          <w:fldChar w:fldCharType="separate"/>
        </w:r>
        <w:r>
          <w:rPr>
            <w:noProof/>
            <w:webHidden/>
          </w:rPr>
          <w:t>28</w:t>
        </w:r>
        <w:r>
          <w:rPr>
            <w:noProof/>
            <w:webHidden/>
          </w:rPr>
          <w:fldChar w:fldCharType="end"/>
        </w:r>
      </w:hyperlink>
    </w:p>
    <w:p w14:paraId="6F6A11DA" w14:textId="54C112E1"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34" w:history="1">
        <w:r w:rsidRPr="00506DCF">
          <w:rPr>
            <w:rStyle w:val="ab"/>
            <w:rFonts w:ascii="Chaparral Pro Light" w:hAnsi="Chaparral Pro Light"/>
            <w:noProof/>
          </w:rPr>
          <w:t>3.5.2.</w:t>
        </w:r>
        <w:r>
          <w:rPr>
            <w:rFonts w:asciiTheme="minorHAnsi" w:eastAsiaTheme="minorEastAsia" w:hAnsiTheme="minorHAnsi" w:cstheme="minorBidi"/>
            <w:noProof/>
          </w:rPr>
          <w:tab/>
        </w:r>
        <w:r w:rsidRPr="00506DCF">
          <w:rPr>
            <w:rStyle w:val="ab"/>
            <w:rFonts w:ascii="Chaparral Pro Light" w:hAnsi="Chaparral Pro Light"/>
            <w:noProof/>
          </w:rPr>
          <w:t>Out Def.</w:t>
        </w:r>
        <w:r>
          <w:rPr>
            <w:noProof/>
            <w:webHidden/>
          </w:rPr>
          <w:tab/>
        </w:r>
        <w:r>
          <w:rPr>
            <w:noProof/>
            <w:webHidden/>
          </w:rPr>
          <w:fldChar w:fldCharType="begin"/>
        </w:r>
        <w:r>
          <w:rPr>
            <w:noProof/>
            <w:webHidden/>
          </w:rPr>
          <w:instrText xml:space="preserve"> PAGEREF _Toc54278034 \h </w:instrText>
        </w:r>
        <w:r>
          <w:rPr>
            <w:noProof/>
            <w:webHidden/>
          </w:rPr>
        </w:r>
        <w:r>
          <w:rPr>
            <w:noProof/>
            <w:webHidden/>
          </w:rPr>
          <w:fldChar w:fldCharType="separate"/>
        </w:r>
        <w:r>
          <w:rPr>
            <w:noProof/>
            <w:webHidden/>
          </w:rPr>
          <w:t>30</w:t>
        </w:r>
        <w:r>
          <w:rPr>
            <w:noProof/>
            <w:webHidden/>
          </w:rPr>
          <w:fldChar w:fldCharType="end"/>
        </w:r>
      </w:hyperlink>
    </w:p>
    <w:p w14:paraId="533BD254" w14:textId="235B530E"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35" w:history="1">
        <w:r w:rsidRPr="00506DCF">
          <w:rPr>
            <w:rStyle w:val="ab"/>
            <w:rFonts w:ascii="Chaparral Pro Light" w:hAnsi="Chaparral Pro Light"/>
            <w:noProof/>
          </w:rPr>
          <w:t>3.5.3.</w:t>
        </w:r>
        <w:r>
          <w:rPr>
            <w:rFonts w:asciiTheme="minorHAnsi" w:eastAsiaTheme="minorEastAsia" w:hAnsiTheme="minorHAnsi" w:cstheme="minorBidi"/>
            <w:noProof/>
          </w:rPr>
          <w:tab/>
        </w:r>
        <w:r w:rsidRPr="00506DCF">
          <w:rPr>
            <w:rStyle w:val="ab"/>
            <w:rFonts w:ascii="Chaparral Pro Light" w:hAnsi="Chaparral Pro Light"/>
            <w:noProof/>
          </w:rPr>
          <w:t>IO Test</w:t>
        </w:r>
        <w:r>
          <w:rPr>
            <w:noProof/>
            <w:webHidden/>
          </w:rPr>
          <w:tab/>
        </w:r>
        <w:r>
          <w:rPr>
            <w:noProof/>
            <w:webHidden/>
          </w:rPr>
          <w:fldChar w:fldCharType="begin"/>
        </w:r>
        <w:r>
          <w:rPr>
            <w:noProof/>
            <w:webHidden/>
          </w:rPr>
          <w:instrText xml:space="preserve"> PAGEREF _Toc54278035 \h </w:instrText>
        </w:r>
        <w:r>
          <w:rPr>
            <w:noProof/>
            <w:webHidden/>
          </w:rPr>
        </w:r>
        <w:r>
          <w:rPr>
            <w:noProof/>
            <w:webHidden/>
          </w:rPr>
          <w:fldChar w:fldCharType="separate"/>
        </w:r>
        <w:r>
          <w:rPr>
            <w:noProof/>
            <w:webHidden/>
          </w:rPr>
          <w:t>33</w:t>
        </w:r>
        <w:r>
          <w:rPr>
            <w:noProof/>
            <w:webHidden/>
          </w:rPr>
          <w:fldChar w:fldCharType="end"/>
        </w:r>
      </w:hyperlink>
    </w:p>
    <w:p w14:paraId="3900BD5A" w14:textId="59C4A327"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36" w:history="1">
        <w:r w:rsidRPr="00506DCF">
          <w:rPr>
            <w:rStyle w:val="ab"/>
            <w:rFonts w:ascii="Chaparral Pro Light" w:hAnsi="Chaparral Pro Light"/>
            <w:noProof/>
          </w:rPr>
          <w:t>3.6.</w:t>
        </w:r>
        <w:r>
          <w:rPr>
            <w:rFonts w:asciiTheme="minorHAnsi" w:eastAsiaTheme="minorEastAsia" w:hAnsiTheme="minorHAnsi" w:cstheme="minorBidi"/>
            <w:noProof/>
          </w:rPr>
          <w:tab/>
        </w:r>
        <w:r w:rsidRPr="00506DCF">
          <w:rPr>
            <w:rStyle w:val="ab"/>
            <w:rFonts w:ascii="Chaparral Pro Light" w:hAnsi="Chaparral Pro Light"/>
            <w:noProof/>
          </w:rPr>
          <w:t>Batch and accumulation</w:t>
        </w:r>
        <w:r>
          <w:rPr>
            <w:noProof/>
            <w:webHidden/>
          </w:rPr>
          <w:tab/>
        </w:r>
        <w:r>
          <w:rPr>
            <w:noProof/>
            <w:webHidden/>
          </w:rPr>
          <w:fldChar w:fldCharType="begin"/>
        </w:r>
        <w:r>
          <w:rPr>
            <w:noProof/>
            <w:webHidden/>
          </w:rPr>
          <w:instrText xml:space="preserve"> PAGEREF _Toc54278036 \h </w:instrText>
        </w:r>
        <w:r>
          <w:rPr>
            <w:noProof/>
            <w:webHidden/>
          </w:rPr>
        </w:r>
        <w:r>
          <w:rPr>
            <w:noProof/>
            <w:webHidden/>
          </w:rPr>
          <w:fldChar w:fldCharType="separate"/>
        </w:r>
        <w:r>
          <w:rPr>
            <w:noProof/>
            <w:webHidden/>
          </w:rPr>
          <w:t>35</w:t>
        </w:r>
        <w:r>
          <w:rPr>
            <w:noProof/>
            <w:webHidden/>
          </w:rPr>
          <w:fldChar w:fldCharType="end"/>
        </w:r>
      </w:hyperlink>
    </w:p>
    <w:p w14:paraId="6C6D018E" w14:textId="6A79A61D"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37" w:history="1">
        <w:r w:rsidRPr="00506DCF">
          <w:rPr>
            <w:rStyle w:val="ab"/>
            <w:rFonts w:ascii="Chaparral Pro Light" w:hAnsi="Chaparral Pro Light"/>
            <w:noProof/>
          </w:rPr>
          <w:t>3.6.1.</w:t>
        </w:r>
        <w:r>
          <w:rPr>
            <w:rFonts w:asciiTheme="minorHAnsi" w:eastAsiaTheme="minorEastAsia" w:hAnsiTheme="minorHAnsi" w:cstheme="minorBidi"/>
            <w:noProof/>
          </w:rPr>
          <w:tab/>
        </w:r>
        <w:r w:rsidRPr="00506DCF">
          <w:rPr>
            <w:rStyle w:val="ab"/>
            <w:rFonts w:ascii="Chaparral Pro Light" w:hAnsi="Chaparral Pro Light"/>
            <w:noProof/>
          </w:rPr>
          <w:t>Batch and accumulation</w:t>
        </w:r>
        <w:r>
          <w:rPr>
            <w:noProof/>
            <w:webHidden/>
          </w:rPr>
          <w:tab/>
        </w:r>
        <w:r>
          <w:rPr>
            <w:noProof/>
            <w:webHidden/>
          </w:rPr>
          <w:fldChar w:fldCharType="begin"/>
        </w:r>
        <w:r>
          <w:rPr>
            <w:noProof/>
            <w:webHidden/>
          </w:rPr>
          <w:instrText xml:space="preserve"> PAGEREF _Toc54278037 \h </w:instrText>
        </w:r>
        <w:r>
          <w:rPr>
            <w:noProof/>
            <w:webHidden/>
          </w:rPr>
        </w:r>
        <w:r>
          <w:rPr>
            <w:noProof/>
            <w:webHidden/>
          </w:rPr>
          <w:fldChar w:fldCharType="separate"/>
        </w:r>
        <w:r>
          <w:rPr>
            <w:noProof/>
            <w:webHidden/>
          </w:rPr>
          <w:t>35</w:t>
        </w:r>
        <w:r>
          <w:rPr>
            <w:noProof/>
            <w:webHidden/>
          </w:rPr>
          <w:fldChar w:fldCharType="end"/>
        </w:r>
      </w:hyperlink>
    </w:p>
    <w:p w14:paraId="2CE198F3" w14:textId="2A516362"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38" w:history="1">
        <w:r w:rsidRPr="00506DCF">
          <w:rPr>
            <w:rStyle w:val="ab"/>
            <w:rFonts w:ascii="Chaparral Pro Light" w:hAnsi="Chaparral Pro Light"/>
            <w:noProof/>
          </w:rPr>
          <w:t>3.6.2.</w:t>
        </w:r>
        <w:r>
          <w:rPr>
            <w:rFonts w:asciiTheme="minorHAnsi" w:eastAsiaTheme="minorEastAsia" w:hAnsiTheme="minorHAnsi" w:cstheme="minorBidi"/>
            <w:noProof/>
          </w:rPr>
          <w:tab/>
        </w:r>
        <w:r w:rsidRPr="00506DCF">
          <w:rPr>
            <w:rStyle w:val="ab"/>
            <w:rFonts w:ascii="Chaparral Pro Light" w:hAnsi="Chaparral Pro Light"/>
            <w:noProof/>
          </w:rPr>
          <w:t>Historical data</w:t>
        </w:r>
        <w:r>
          <w:rPr>
            <w:noProof/>
            <w:webHidden/>
          </w:rPr>
          <w:tab/>
        </w:r>
        <w:r>
          <w:rPr>
            <w:noProof/>
            <w:webHidden/>
          </w:rPr>
          <w:fldChar w:fldCharType="begin"/>
        </w:r>
        <w:r>
          <w:rPr>
            <w:noProof/>
            <w:webHidden/>
          </w:rPr>
          <w:instrText xml:space="preserve"> PAGEREF _Toc54278038 \h </w:instrText>
        </w:r>
        <w:r>
          <w:rPr>
            <w:noProof/>
            <w:webHidden/>
          </w:rPr>
        </w:r>
        <w:r>
          <w:rPr>
            <w:noProof/>
            <w:webHidden/>
          </w:rPr>
          <w:fldChar w:fldCharType="separate"/>
        </w:r>
        <w:r>
          <w:rPr>
            <w:noProof/>
            <w:webHidden/>
          </w:rPr>
          <w:t>36</w:t>
        </w:r>
        <w:r>
          <w:rPr>
            <w:noProof/>
            <w:webHidden/>
          </w:rPr>
          <w:fldChar w:fldCharType="end"/>
        </w:r>
      </w:hyperlink>
    </w:p>
    <w:p w14:paraId="65B57F90" w14:textId="09B9AE91"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39" w:history="1">
        <w:r w:rsidRPr="00506DCF">
          <w:rPr>
            <w:rStyle w:val="ab"/>
            <w:rFonts w:ascii="Chaparral Pro Light" w:hAnsi="Chaparral Pro Light"/>
            <w:noProof/>
          </w:rPr>
          <w:t>3.7.</w:t>
        </w:r>
        <w:r>
          <w:rPr>
            <w:rFonts w:asciiTheme="minorHAnsi" w:eastAsiaTheme="minorEastAsia" w:hAnsiTheme="minorHAnsi" w:cstheme="minorBidi"/>
            <w:noProof/>
          </w:rPr>
          <w:tab/>
        </w:r>
        <w:r w:rsidRPr="00506DCF">
          <w:rPr>
            <w:rStyle w:val="ab"/>
            <w:rFonts w:ascii="Chaparral Pro Light" w:hAnsi="Chaparral Pro Light"/>
            <w:noProof/>
          </w:rPr>
          <w:t>Communication parameters</w:t>
        </w:r>
        <w:r>
          <w:rPr>
            <w:noProof/>
            <w:webHidden/>
          </w:rPr>
          <w:tab/>
        </w:r>
        <w:r>
          <w:rPr>
            <w:noProof/>
            <w:webHidden/>
          </w:rPr>
          <w:fldChar w:fldCharType="begin"/>
        </w:r>
        <w:r>
          <w:rPr>
            <w:noProof/>
            <w:webHidden/>
          </w:rPr>
          <w:instrText xml:space="preserve"> PAGEREF _Toc54278039 \h </w:instrText>
        </w:r>
        <w:r>
          <w:rPr>
            <w:noProof/>
            <w:webHidden/>
          </w:rPr>
        </w:r>
        <w:r>
          <w:rPr>
            <w:noProof/>
            <w:webHidden/>
          </w:rPr>
          <w:fldChar w:fldCharType="separate"/>
        </w:r>
        <w:r>
          <w:rPr>
            <w:noProof/>
            <w:webHidden/>
          </w:rPr>
          <w:t>37</w:t>
        </w:r>
        <w:r>
          <w:rPr>
            <w:noProof/>
            <w:webHidden/>
          </w:rPr>
          <w:fldChar w:fldCharType="end"/>
        </w:r>
      </w:hyperlink>
    </w:p>
    <w:p w14:paraId="7EEB969E" w14:textId="0A66E278"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40" w:history="1">
        <w:r w:rsidRPr="00506DCF">
          <w:rPr>
            <w:rStyle w:val="ab"/>
            <w:rFonts w:ascii="Chaparral Pro Light" w:hAnsi="Chaparral Pro Light"/>
            <w:noProof/>
          </w:rPr>
          <w:t>3.7.1.</w:t>
        </w:r>
        <w:r>
          <w:rPr>
            <w:rFonts w:asciiTheme="minorHAnsi" w:eastAsiaTheme="minorEastAsia" w:hAnsiTheme="minorHAnsi" w:cstheme="minorBidi"/>
            <w:noProof/>
          </w:rPr>
          <w:tab/>
        </w:r>
        <w:r w:rsidRPr="00506DCF">
          <w:rPr>
            <w:rStyle w:val="ab"/>
            <w:rFonts w:ascii="Chaparral Pro Light" w:hAnsi="Chaparral Pro Light"/>
            <w:noProof/>
          </w:rPr>
          <w:t>RS232 set</w:t>
        </w:r>
        <w:r>
          <w:rPr>
            <w:noProof/>
            <w:webHidden/>
          </w:rPr>
          <w:tab/>
        </w:r>
        <w:r>
          <w:rPr>
            <w:noProof/>
            <w:webHidden/>
          </w:rPr>
          <w:fldChar w:fldCharType="begin"/>
        </w:r>
        <w:r>
          <w:rPr>
            <w:noProof/>
            <w:webHidden/>
          </w:rPr>
          <w:instrText xml:space="preserve"> PAGEREF _Toc54278040 \h </w:instrText>
        </w:r>
        <w:r>
          <w:rPr>
            <w:noProof/>
            <w:webHidden/>
          </w:rPr>
        </w:r>
        <w:r>
          <w:rPr>
            <w:noProof/>
            <w:webHidden/>
          </w:rPr>
          <w:fldChar w:fldCharType="separate"/>
        </w:r>
        <w:r>
          <w:rPr>
            <w:noProof/>
            <w:webHidden/>
          </w:rPr>
          <w:t>37</w:t>
        </w:r>
        <w:r>
          <w:rPr>
            <w:noProof/>
            <w:webHidden/>
          </w:rPr>
          <w:fldChar w:fldCharType="end"/>
        </w:r>
      </w:hyperlink>
    </w:p>
    <w:p w14:paraId="2EFE2D67" w14:textId="6807B522"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41" w:history="1">
        <w:r w:rsidRPr="00506DCF">
          <w:rPr>
            <w:rStyle w:val="ab"/>
            <w:rFonts w:ascii="Chaparral Pro Light" w:hAnsi="Chaparral Pro Light"/>
            <w:noProof/>
          </w:rPr>
          <w:t>3.7.2.</w:t>
        </w:r>
        <w:r>
          <w:rPr>
            <w:rFonts w:asciiTheme="minorHAnsi" w:eastAsiaTheme="minorEastAsia" w:hAnsiTheme="minorHAnsi" w:cstheme="minorBidi"/>
            <w:noProof/>
          </w:rPr>
          <w:tab/>
        </w:r>
        <w:r w:rsidRPr="00506DCF">
          <w:rPr>
            <w:rStyle w:val="ab"/>
            <w:rFonts w:ascii="Chaparral Pro Light" w:hAnsi="Chaparral Pro Light"/>
            <w:noProof/>
          </w:rPr>
          <w:t>RS485 set</w:t>
        </w:r>
        <w:r>
          <w:rPr>
            <w:noProof/>
            <w:webHidden/>
          </w:rPr>
          <w:tab/>
        </w:r>
        <w:r>
          <w:rPr>
            <w:noProof/>
            <w:webHidden/>
          </w:rPr>
          <w:fldChar w:fldCharType="begin"/>
        </w:r>
        <w:r>
          <w:rPr>
            <w:noProof/>
            <w:webHidden/>
          </w:rPr>
          <w:instrText xml:space="preserve"> PAGEREF _Toc54278041 \h </w:instrText>
        </w:r>
        <w:r>
          <w:rPr>
            <w:noProof/>
            <w:webHidden/>
          </w:rPr>
        </w:r>
        <w:r>
          <w:rPr>
            <w:noProof/>
            <w:webHidden/>
          </w:rPr>
          <w:fldChar w:fldCharType="separate"/>
        </w:r>
        <w:r>
          <w:rPr>
            <w:noProof/>
            <w:webHidden/>
          </w:rPr>
          <w:t>38</w:t>
        </w:r>
        <w:r>
          <w:rPr>
            <w:noProof/>
            <w:webHidden/>
          </w:rPr>
          <w:fldChar w:fldCharType="end"/>
        </w:r>
      </w:hyperlink>
    </w:p>
    <w:p w14:paraId="68208196" w14:textId="0F512852"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42" w:history="1">
        <w:r w:rsidRPr="00506DCF">
          <w:rPr>
            <w:rStyle w:val="ab"/>
            <w:rFonts w:ascii="Chaparral Pro Light" w:hAnsi="Chaparral Pro Light"/>
            <w:noProof/>
          </w:rPr>
          <w:t>3.8.</w:t>
        </w:r>
        <w:r>
          <w:rPr>
            <w:rFonts w:asciiTheme="minorHAnsi" w:eastAsiaTheme="minorEastAsia" w:hAnsiTheme="minorHAnsi" w:cstheme="minorBidi"/>
            <w:noProof/>
          </w:rPr>
          <w:tab/>
        </w:r>
        <w:r w:rsidRPr="00506DCF">
          <w:rPr>
            <w:rStyle w:val="ab"/>
            <w:rFonts w:ascii="Chaparral Pro Light" w:hAnsi="Chaparral Pro Light"/>
            <w:noProof/>
          </w:rPr>
          <w:t>modify -Admin-pass</w:t>
        </w:r>
        <w:r>
          <w:rPr>
            <w:noProof/>
            <w:webHidden/>
          </w:rPr>
          <w:tab/>
        </w:r>
        <w:r>
          <w:rPr>
            <w:noProof/>
            <w:webHidden/>
          </w:rPr>
          <w:fldChar w:fldCharType="begin"/>
        </w:r>
        <w:r>
          <w:rPr>
            <w:noProof/>
            <w:webHidden/>
          </w:rPr>
          <w:instrText xml:space="preserve"> PAGEREF _Toc54278042 \h </w:instrText>
        </w:r>
        <w:r>
          <w:rPr>
            <w:noProof/>
            <w:webHidden/>
          </w:rPr>
        </w:r>
        <w:r>
          <w:rPr>
            <w:noProof/>
            <w:webHidden/>
          </w:rPr>
          <w:fldChar w:fldCharType="separate"/>
        </w:r>
        <w:r>
          <w:rPr>
            <w:noProof/>
            <w:webHidden/>
          </w:rPr>
          <w:t>39</w:t>
        </w:r>
        <w:r>
          <w:rPr>
            <w:noProof/>
            <w:webHidden/>
          </w:rPr>
          <w:fldChar w:fldCharType="end"/>
        </w:r>
      </w:hyperlink>
    </w:p>
    <w:p w14:paraId="42184809" w14:textId="6E750A06"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43" w:history="1">
        <w:r w:rsidRPr="00506DCF">
          <w:rPr>
            <w:rStyle w:val="ab"/>
            <w:rFonts w:ascii="Chaparral Pro Light" w:hAnsi="Chaparral Pro Light"/>
            <w:noProof/>
          </w:rPr>
          <w:t>3.9.</w:t>
        </w:r>
        <w:r>
          <w:rPr>
            <w:rFonts w:asciiTheme="minorHAnsi" w:eastAsiaTheme="minorEastAsia" w:hAnsiTheme="minorHAnsi" w:cstheme="minorBidi"/>
            <w:noProof/>
          </w:rPr>
          <w:tab/>
        </w:r>
        <w:r w:rsidRPr="00506DCF">
          <w:rPr>
            <w:rStyle w:val="ab"/>
            <w:rFonts w:ascii="Chaparral Pro Light" w:hAnsi="Chaparral Pro Light"/>
            <w:noProof/>
          </w:rPr>
          <w:t>System</w:t>
        </w:r>
        <w:r>
          <w:rPr>
            <w:noProof/>
            <w:webHidden/>
          </w:rPr>
          <w:tab/>
        </w:r>
        <w:r>
          <w:rPr>
            <w:noProof/>
            <w:webHidden/>
          </w:rPr>
          <w:fldChar w:fldCharType="begin"/>
        </w:r>
        <w:r>
          <w:rPr>
            <w:noProof/>
            <w:webHidden/>
          </w:rPr>
          <w:instrText xml:space="preserve"> PAGEREF _Toc54278043 \h </w:instrText>
        </w:r>
        <w:r>
          <w:rPr>
            <w:noProof/>
            <w:webHidden/>
          </w:rPr>
        </w:r>
        <w:r>
          <w:rPr>
            <w:noProof/>
            <w:webHidden/>
          </w:rPr>
          <w:fldChar w:fldCharType="separate"/>
        </w:r>
        <w:r>
          <w:rPr>
            <w:noProof/>
            <w:webHidden/>
          </w:rPr>
          <w:t>40</w:t>
        </w:r>
        <w:r>
          <w:rPr>
            <w:noProof/>
            <w:webHidden/>
          </w:rPr>
          <w:fldChar w:fldCharType="end"/>
        </w:r>
      </w:hyperlink>
    </w:p>
    <w:p w14:paraId="3890545E" w14:textId="3614EB43"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44" w:history="1">
        <w:r w:rsidRPr="00506DCF">
          <w:rPr>
            <w:rStyle w:val="ab"/>
            <w:rFonts w:ascii="Chaparral Pro Light" w:hAnsi="Chaparral Pro Light"/>
            <w:noProof/>
          </w:rPr>
          <w:t>3.9.1.</w:t>
        </w:r>
        <w:r>
          <w:rPr>
            <w:rFonts w:asciiTheme="minorHAnsi" w:eastAsiaTheme="minorEastAsia" w:hAnsiTheme="minorHAnsi" w:cstheme="minorBidi"/>
            <w:noProof/>
          </w:rPr>
          <w:tab/>
        </w:r>
        <w:r w:rsidRPr="00506DCF">
          <w:rPr>
            <w:rStyle w:val="ab"/>
            <w:rFonts w:ascii="Chaparral Pro Light" w:hAnsi="Chaparral Pro Light"/>
            <w:noProof/>
          </w:rPr>
          <w:t>Para. reset</w:t>
        </w:r>
        <w:r>
          <w:rPr>
            <w:noProof/>
            <w:webHidden/>
          </w:rPr>
          <w:tab/>
        </w:r>
        <w:r>
          <w:rPr>
            <w:noProof/>
            <w:webHidden/>
          </w:rPr>
          <w:fldChar w:fldCharType="begin"/>
        </w:r>
        <w:r>
          <w:rPr>
            <w:noProof/>
            <w:webHidden/>
          </w:rPr>
          <w:instrText xml:space="preserve"> PAGEREF _Toc54278044 \h </w:instrText>
        </w:r>
        <w:r>
          <w:rPr>
            <w:noProof/>
            <w:webHidden/>
          </w:rPr>
        </w:r>
        <w:r>
          <w:rPr>
            <w:noProof/>
            <w:webHidden/>
          </w:rPr>
          <w:fldChar w:fldCharType="separate"/>
        </w:r>
        <w:r>
          <w:rPr>
            <w:noProof/>
            <w:webHidden/>
          </w:rPr>
          <w:t>40</w:t>
        </w:r>
        <w:r>
          <w:rPr>
            <w:noProof/>
            <w:webHidden/>
          </w:rPr>
          <w:fldChar w:fldCharType="end"/>
        </w:r>
      </w:hyperlink>
    </w:p>
    <w:p w14:paraId="14015E7C" w14:textId="4C8AA8BA"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45" w:history="1">
        <w:r w:rsidRPr="00506DCF">
          <w:rPr>
            <w:rStyle w:val="ab"/>
            <w:rFonts w:ascii="Chaparral Pro Light" w:hAnsi="Chaparral Pro Light"/>
            <w:noProof/>
          </w:rPr>
          <w:t>3.9.2.</w:t>
        </w:r>
        <w:r>
          <w:rPr>
            <w:rFonts w:asciiTheme="minorHAnsi" w:eastAsiaTheme="minorEastAsia" w:hAnsiTheme="minorHAnsi" w:cstheme="minorBidi"/>
            <w:noProof/>
          </w:rPr>
          <w:tab/>
        </w:r>
        <w:r w:rsidRPr="00506DCF">
          <w:rPr>
            <w:rStyle w:val="ab"/>
            <w:rFonts w:ascii="Chaparral Pro Light" w:hAnsi="Chaparral Pro Light"/>
            <w:noProof/>
          </w:rPr>
          <w:t>Date/Time</w:t>
        </w:r>
        <w:r>
          <w:rPr>
            <w:noProof/>
            <w:webHidden/>
          </w:rPr>
          <w:tab/>
        </w:r>
        <w:r>
          <w:rPr>
            <w:noProof/>
            <w:webHidden/>
          </w:rPr>
          <w:fldChar w:fldCharType="begin"/>
        </w:r>
        <w:r>
          <w:rPr>
            <w:noProof/>
            <w:webHidden/>
          </w:rPr>
          <w:instrText xml:space="preserve"> PAGEREF _Toc54278045 \h </w:instrText>
        </w:r>
        <w:r>
          <w:rPr>
            <w:noProof/>
            <w:webHidden/>
          </w:rPr>
        </w:r>
        <w:r>
          <w:rPr>
            <w:noProof/>
            <w:webHidden/>
          </w:rPr>
          <w:fldChar w:fldCharType="separate"/>
        </w:r>
        <w:r>
          <w:rPr>
            <w:noProof/>
            <w:webHidden/>
          </w:rPr>
          <w:t>40</w:t>
        </w:r>
        <w:r>
          <w:rPr>
            <w:noProof/>
            <w:webHidden/>
          </w:rPr>
          <w:fldChar w:fldCharType="end"/>
        </w:r>
      </w:hyperlink>
    </w:p>
    <w:p w14:paraId="139287B4" w14:textId="3A283B7F"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46" w:history="1">
        <w:r w:rsidRPr="00506DCF">
          <w:rPr>
            <w:rStyle w:val="ab"/>
            <w:rFonts w:ascii="Chaparral Pro Light" w:hAnsi="Chaparral Pro Light"/>
            <w:noProof/>
          </w:rPr>
          <w:t>3.9.3.</w:t>
        </w:r>
        <w:r>
          <w:rPr>
            <w:rFonts w:asciiTheme="minorHAnsi" w:eastAsiaTheme="minorEastAsia" w:hAnsiTheme="minorHAnsi" w:cstheme="minorBidi"/>
            <w:noProof/>
          </w:rPr>
          <w:tab/>
        </w:r>
        <w:r w:rsidRPr="00506DCF">
          <w:rPr>
            <w:rStyle w:val="ab"/>
            <w:rFonts w:ascii="Chaparral Pro Light" w:hAnsi="Chaparral Pro Light"/>
            <w:noProof/>
          </w:rPr>
          <w:t>register</w:t>
        </w:r>
        <w:r>
          <w:rPr>
            <w:noProof/>
            <w:webHidden/>
          </w:rPr>
          <w:tab/>
        </w:r>
        <w:r>
          <w:rPr>
            <w:noProof/>
            <w:webHidden/>
          </w:rPr>
          <w:fldChar w:fldCharType="begin"/>
        </w:r>
        <w:r>
          <w:rPr>
            <w:noProof/>
            <w:webHidden/>
          </w:rPr>
          <w:instrText xml:space="preserve"> PAGEREF _Toc54278046 \h </w:instrText>
        </w:r>
        <w:r>
          <w:rPr>
            <w:noProof/>
            <w:webHidden/>
          </w:rPr>
        </w:r>
        <w:r>
          <w:rPr>
            <w:noProof/>
            <w:webHidden/>
          </w:rPr>
          <w:fldChar w:fldCharType="separate"/>
        </w:r>
        <w:r>
          <w:rPr>
            <w:noProof/>
            <w:webHidden/>
          </w:rPr>
          <w:t>41</w:t>
        </w:r>
        <w:r>
          <w:rPr>
            <w:noProof/>
            <w:webHidden/>
          </w:rPr>
          <w:fldChar w:fldCharType="end"/>
        </w:r>
      </w:hyperlink>
    </w:p>
    <w:p w14:paraId="776CB0E5" w14:textId="681BDF8E"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47" w:history="1">
        <w:r w:rsidRPr="00506DCF">
          <w:rPr>
            <w:rStyle w:val="ab"/>
            <w:rFonts w:ascii="Chaparral Pro Light" w:hAnsi="Chaparral Pro Light"/>
            <w:noProof/>
          </w:rPr>
          <w:t>3.9.4.</w:t>
        </w:r>
        <w:r>
          <w:rPr>
            <w:rFonts w:asciiTheme="minorHAnsi" w:eastAsiaTheme="minorEastAsia" w:hAnsiTheme="minorHAnsi" w:cstheme="minorBidi"/>
            <w:noProof/>
          </w:rPr>
          <w:tab/>
        </w:r>
        <w:r w:rsidRPr="00506DCF">
          <w:rPr>
            <w:rStyle w:val="ab"/>
            <w:rFonts w:ascii="Chaparral Pro Light" w:hAnsi="Chaparral Pro Light"/>
            <w:noProof/>
          </w:rPr>
          <w:t>backup recover</w:t>
        </w:r>
        <w:r>
          <w:rPr>
            <w:noProof/>
            <w:webHidden/>
          </w:rPr>
          <w:tab/>
        </w:r>
        <w:r>
          <w:rPr>
            <w:noProof/>
            <w:webHidden/>
          </w:rPr>
          <w:fldChar w:fldCharType="begin"/>
        </w:r>
        <w:r>
          <w:rPr>
            <w:noProof/>
            <w:webHidden/>
          </w:rPr>
          <w:instrText xml:space="preserve"> PAGEREF _Toc54278047 \h </w:instrText>
        </w:r>
        <w:r>
          <w:rPr>
            <w:noProof/>
            <w:webHidden/>
          </w:rPr>
        </w:r>
        <w:r>
          <w:rPr>
            <w:noProof/>
            <w:webHidden/>
          </w:rPr>
          <w:fldChar w:fldCharType="separate"/>
        </w:r>
        <w:r>
          <w:rPr>
            <w:noProof/>
            <w:webHidden/>
          </w:rPr>
          <w:t>41</w:t>
        </w:r>
        <w:r>
          <w:rPr>
            <w:noProof/>
            <w:webHidden/>
          </w:rPr>
          <w:fldChar w:fldCharType="end"/>
        </w:r>
      </w:hyperlink>
    </w:p>
    <w:p w14:paraId="1FCB3D5A" w14:textId="315D511E"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48" w:history="1">
        <w:r w:rsidRPr="00506DCF">
          <w:rPr>
            <w:rStyle w:val="ab"/>
            <w:rFonts w:ascii="Chaparral Pro Light" w:hAnsi="Chaparral Pro Light"/>
            <w:noProof/>
          </w:rPr>
          <w:t>3.9.5.</w:t>
        </w:r>
        <w:r>
          <w:rPr>
            <w:rFonts w:asciiTheme="minorHAnsi" w:eastAsiaTheme="minorEastAsia" w:hAnsiTheme="minorHAnsi" w:cstheme="minorBidi"/>
            <w:noProof/>
          </w:rPr>
          <w:tab/>
        </w:r>
        <w:r w:rsidRPr="00506DCF">
          <w:rPr>
            <w:rStyle w:val="ab"/>
            <w:rFonts w:ascii="Chaparral Pro Light" w:hAnsi="Chaparral Pro Light"/>
            <w:noProof/>
          </w:rPr>
          <w:t>Import and export</w:t>
        </w:r>
        <w:r>
          <w:rPr>
            <w:noProof/>
            <w:webHidden/>
          </w:rPr>
          <w:tab/>
        </w:r>
        <w:r>
          <w:rPr>
            <w:noProof/>
            <w:webHidden/>
          </w:rPr>
          <w:fldChar w:fldCharType="begin"/>
        </w:r>
        <w:r>
          <w:rPr>
            <w:noProof/>
            <w:webHidden/>
          </w:rPr>
          <w:instrText xml:space="preserve"> PAGEREF _Toc54278048 \h </w:instrText>
        </w:r>
        <w:r>
          <w:rPr>
            <w:noProof/>
            <w:webHidden/>
          </w:rPr>
        </w:r>
        <w:r>
          <w:rPr>
            <w:noProof/>
            <w:webHidden/>
          </w:rPr>
          <w:fldChar w:fldCharType="separate"/>
        </w:r>
        <w:r>
          <w:rPr>
            <w:noProof/>
            <w:webHidden/>
          </w:rPr>
          <w:t>42</w:t>
        </w:r>
        <w:r>
          <w:rPr>
            <w:noProof/>
            <w:webHidden/>
          </w:rPr>
          <w:fldChar w:fldCharType="end"/>
        </w:r>
      </w:hyperlink>
    </w:p>
    <w:p w14:paraId="52FD586C" w14:textId="6807C881" w:rsidR="000178A4" w:rsidRDefault="000178A4">
      <w:pPr>
        <w:pStyle w:val="TOC2"/>
        <w:tabs>
          <w:tab w:val="left" w:pos="1260"/>
          <w:tab w:val="right" w:leader="dot" w:pos="5921"/>
        </w:tabs>
        <w:rPr>
          <w:rFonts w:asciiTheme="minorHAnsi" w:eastAsiaTheme="minorEastAsia" w:hAnsiTheme="minorHAnsi" w:cstheme="minorBidi"/>
          <w:noProof/>
        </w:rPr>
      </w:pPr>
      <w:hyperlink w:anchor="_Toc54278049" w:history="1">
        <w:r w:rsidRPr="00506DCF">
          <w:rPr>
            <w:rStyle w:val="ab"/>
            <w:rFonts w:ascii="Chaparral Pro Light" w:hAnsi="Chaparral Pro Light"/>
            <w:noProof/>
          </w:rPr>
          <w:t>3.10.</w:t>
        </w:r>
        <w:r>
          <w:rPr>
            <w:rFonts w:asciiTheme="minorHAnsi" w:eastAsiaTheme="minorEastAsia" w:hAnsiTheme="minorHAnsi" w:cstheme="minorBidi"/>
            <w:noProof/>
          </w:rPr>
          <w:tab/>
        </w:r>
        <w:r w:rsidRPr="00506DCF">
          <w:rPr>
            <w:rStyle w:val="ab"/>
            <w:rFonts w:ascii="Chaparral Pro Light" w:hAnsi="Chaparral Pro Light"/>
            <w:noProof/>
          </w:rPr>
          <w:t>Logic program</w:t>
        </w:r>
        <w:r>
          <w:rPr>
            <w:noProof/>
            <w:webHidden/>
          </w:rPr>
          <w:tab/>
        </w:r>
        <w:r>
          <w:rPr>
            <w:noProof/>
            <w:webHidden/>
          </w:rPr>
          <w:fldChar w:fldCharType="begin"/>
        </w:r>
        <w:r>
          <w:rPr>
            <w:noProof/>
            <w:webHidden/>
          </w:rPr>
          <w:instrText xml:space="preserve"> PAGEREF _Toc54278049 \h </w:instrText>
        </w:r>
        <w:r>
          <w:rPr>
            <w:noProof/>
            <w:webHidden/>
          </w:rPr>
        </w:r>
        <w:r>
          <w:rPr>
            <w:noProof/>
            <w:webHidden/>
          </w:rPr>
          <w:fldChar w:fldCharType="separate"/>
        </w:r>
        <w:r>
          <w:rPr>
            <w:noProof/>
            <w:webHidden/>
          </w:rPr>
          <w:t>44</w:t>
        </w:r>
        <w:r>
          <w:rPr>
            <w:noProof/>
            <w:webHidden/>
          </w:rPr>
          <w:fldChar w:fldCharType="end"/>
        </w:r>
      </w:hyperlink>
    </w:p>
    <w:p w14:paraId="5C35FFF3" w14:textId="6A20760F"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50" w:history="1">
        <w:r w:rsidRPr="00506DCF">
          <w:rPr>
            <w:rStyle w:val="ab"/>
            <w:rFonts w:ascii="Chaparral Pro Light" w:hAnsi="Chaparral Pro Light"/>
            <w:noProof/>
          </w:rPr>
          <w:t>3.10.1.</w:t>
        </w:r>
        <w:r>
          <w:rPr>
            <w:rFonts w:asciiTheme="minorHAnsi" w:eastAsiaTheme="minorEastAsia" w:hAnsiTheme="minorHAnsi" w:cstheme="minorBidi"/>
            <w:noProof/>
          </w:rPr>
          <w:tab/>
        </w:r>
        <w:r w:rsidRPr="00506DCF">
          <w:rPr>
            <w:rStyle w:val="ab"/>
            <w:rFonts w:ascii="Chaparral Pro Light" w:hAnsi="Chaparral Pro Light"/>
            <w:noProof/>
          </w:rPr>
          <w:t>Logical output sequence diagram</w:t>
        </w:r>
        <w:r>
          <w:rPr>
            <w:noProof/>
            <w:webHidden/>
          </w:rPr>
          <w:tab/>
        </w:r>
        <w:r>
          <w:rPr>
            <w:noProof/>
            <w:webHidden/>
          </w:rPr>
          <w:fldChar w:fldCharType="begin"/>
        </w:r>
        <w:r>
          <w:rPr>
            <w:noProof/>
            <w:webHidden/>
          </w:rPr>
          <w:instrText xml:space="preserve"> PAGEREF _Toc54278050 \h </w:instrText>
        </w:r>
        <w:r>
          <w:rPr>
            <w:noProof/>
            <w:webHidden/>
          </w:rPr>
        </w:r>
        <w:r>
          <w:rPr>
            <w:noProof/>
            <w:webHidden/>
          </w:rPr>
          <w:fldChar w:fldCharType="separate"/>
        </w:r>
        <w:r>
          <w:rPr>
            <w:noProof/>
            <w:webHidden/>
          </w:rPr>
          <w:t>47</w:t>
        </w:r>
        <w:r>
          <w:rPr>
            <w:noProof/>
            <w:webHidden/>
          </w:rPr>
          <w:fldChar w:fldCharType="end"/>
        </w:r>
      </w:hyperlink>
    </w:p>
    <w:p w14:paraId="1EA8E984" w14:textId="5D1D8DE4" w:rsidR="000178A4" w:rsidRDefault="000178A4">
      <w:pPr>
        <w:pStyle w:val="TOC3"/>
        <w:tabs>
          <w:tab w:val="left" w:pos="1680"/>
          <w:tab w:val="right" w:leader="dot" w:pos="5921"/>
        </w:tabs>
        <w:rPr>
          <w:rFonts w:asciiTheme="minorHAnsi" w:eastAsiaTheme="minorEastAsia" w:hAnsiTheme="minorHAnsi" w:cstheme="minorBidi"/>
          <w:noProof/>
        </w:rPr>
      </w:pPr>
      <w:hyperlink w:anchor="_Toc54278051" w:history="1">
        <w:r w:rsidRPr="00506DCF">
          <w:rPr>
            <w:rStyle w:val="ab"/>
            <w:rFonts w:ascii="Chaparral Pro Light" w:hAnsi="Chaparral Pro Light"/>
            <w:noProof/>
          </w:rPr>
          <w:t>3.10.2.</w:t>
        </w:r>
        <w:r>
          <w:rPr>
            <w:rFonts w:asciiTheme="minorHAnsi" w:eastAsiaTheme="minorEastAsia" w:hAnsiTheme="minorHAnsi" w:cstheme="minorBidi"/>
            <w:noProof/>
          </w:rPr>
          <w:tab/>
        </w:r>
        <w:r w:rsidRPr="00506DCF">
          <w:rPr>
            <w:rStyle w:val="ab"/>
            <w:rFonts w:ascii="Chaparral Pro Light" w:hAnsi="Chaparral Pro Light"/>
            <w:noProof/>
          </w:rPr>
          <w:t>Example</w:t>
        </w:r>
        <w:r>
          <w:rPr>
            <w:noProof/>
            <w:webHidden/>
          </w:rPr>
          <w:tab/>
        </w:r>
        <w:r>
          <w:rPr>
            <w:noProof/>
            <w:webHidden/>
          </w:rPr>
          <w:fldChar w:fldCharType="begin"/>
        </w:r>
        <w:r>
          <w:rPr>
            <w:noProof/>
            <w:webHidden/>
          </w:rPr>
          <w:instrText xml:space="preserve"> PAGEREF _Toc54278051 \h </w:instrText>
        </w:r>
        <w:r>
          <w:rPr>
            <w:noProof/>
            <w:webHidden/>
          </w:rPr>
        </w:r>
        <w:r>
          <w:rPr>
            <w:noProof/>
            <w:webHidden/>
          </w:rPr>
          <w:fldChar w:fldCharType="separate"/>
        </w:r>
        <w:r>
          <w:rPr>
            <w:noProof/>
            <w:webHidden/>
          </w:rPr>
          <w:t>49</w:t>
        </w:r>
        <w:r>
          <w:rPr>
            <w:noProof/>
            <w:webHidden/>
          </w:rPr>
          <w:fldChar w:fldCharType="end"/>
        </w:r>
      </w:hyperlink>
    </w:p>
    <w:p w14:paraId="5113376E" w14:textId="6BE6E01D" w:rsidR="000178A4" w:rsidRDefault="000178A4">
      <w:pPr>
        <w:pStyle w:val="TOC1"/>
        <w:tabs>
          <w:tab w:val="right" w:leader="dot" w:pos="5921"/>
        </w:tabs>
        <w:rPr>
          <w:rFonts w:asciiTheme="minorHAnsi" w:eastAsiaTheme="minorEastAsia" w:hAnsiTheme="minorHAnsi" w:cstheme="minorBidi"/>
          <w:noProof/>
        </w:rPr>
      </w:pPr>
      <w:hyperlink w:anchor="_Toc54278052" w:history="1">
        <w:r w:rsidRPr="00506DCF">
          <w:rPr>
            <w:rStyle w:val="ab"/>
            <w:rFonts w:ascii="Chaparral Pro Light" w:hAnsi="Chaparral Pro Light"/>
            <w:noProof/>
          </w:rPr>
          <w:t>4. Process instruction</w:t>
        </w:r>
        <w:r>
          <w:rPr>
            <w:noProof/>
            <w:webHidden/>
          </w:rPr>
          <w:tab/>
        </w:r>
        <w:r>
          <w:rPr>
            <w:noProof/>
            <w:webHidden/>
          </w:rPr>
          <w:fldChar w:fldCharType="begin"/>
        </w:r>
        <w:r>
          <w:rPr>
            <w:noProof/>
            <w:webHidden/>
          </w:rPr>
          <w:instrText xml:space="preserve"> PAGEREF _Toc54278052 \h </w:instrText>
        </w:r>
        <w:r>
          <w:rPr>
            <w:noProof/>
            <w:webHidden/>
          </w:rPr>
        </w:r>
        <w:r>
          <w:rPr>
            <w:noProof/>
            <w:webHidden/>
          </w:rPr>
          <w:fldChar w:fldCharType="separate"/>
        </w:r>
        <w:r>
          <w:rPr>
            <w:noProof/>
            <w:webHidden/>
          </w:rPr>
          <w:t>51</w:t>
        </w:r>
        <w:r>
          <w:rPr>
            <w:noProof/>
            <w:webHidden/>
          </w:rPr>
          <w:fldChar w:fldCharType="end"/>
        </w:r>
      </w:hyperlink>
    </w:p>
    <w:p w14:paraId="694265ED" w14:textId="300C7779" w:rsidR="000178A4" w:rsidRDefault="000178A4">
      <w:pPr>
        <w:pStyle w:val="TOC2"/>
        <w:tabs>
          <w:tab w:val="left" w:pos="1050"/>
          <w:tab w:val="right" w:leader="dot" w:pos="5921"/>
        </w:tabs>
        <w:rPr>
          <w:rFonts w:asciiTheme="minorHAnsi" w:eastAsiaTheme="minorEastAsia" w:hAnsiTheme="minorHAnsi" w:cstheme="minorBidi"/>
          <w:noProof/>
        </w:rPr>
      </w:pPr>
      <w:hyperlink w:anchor="_Toc54278054" w:history="1">
        <w:r w:rsidRPr="00506DCF">
          <w:rPr>
            <w:rStyle w:val="ab"/>
            <w:rFonts w:ascii="Chaparral Pro Light" w:hAnsi="Chaparral Pro Light"/>
            <w:noProof/>
          </w:rPr>
          <w:t>4.1.</w:t>
        </w:r>
        <w:r>
          <w:rPr>
            <w:rFonts w:asciiTheme="minorHAnsi" w:eastAsiaTheme="minorEastAsia" w:hAnsiTheme="minorHAnsi" w:cstheme="minorBidi"/>
            <w:noProof/>
          </w:rPr>
          <w:tab/>
        </w:r>
        <w:r w:rsidRPr="00506DCF">
          <w:rPr>
            <w:rStyle w:val="ab"/>
            <w:rFonts w:ascii="Chaparral Pro Light" w:hAnsi="Chaparral Pro Light"/>
            <w:noProof/>
          </w:rPr>
          <w:t>Valve Scale packaging process</w:t>
        </w:r>
        <w:r>
          <w:rPr>
            <w:noProof/>
            <w:webHidden/>
          </w:rPr>
          <w:tab/>
        </w:r>
        <w:r>
          <w:rPr>
            <w:noProof/>
            <w:webHidden/>
          </w:rPr>
          <w:fldChar w:fldCharType="begin"/>
        </w:r>
        <w:r>
          <w:rPr>
            <w:noProof/>
            <w:webHidden/>
          </w:rPr>
          <w:instrText xml:space="preserve"> PAGEREF _Toc54278054 \h </w:instrText>
        </w:r>
        <w:r>
          <w:rPr>
            <w:noProof/>
            <w:webHidden/>
          </w:rPr>
        </w:r>
        <w:r>
          <w:rPr>
            <w:noProof/>
            <w:webHidden/>
          </w:rPr>
          <w:fldChar w:fldCharType="separate"/>
        </w:r>
        <w:r>
          <w:rPr>
            <w:noProof/>
            <w:webHidden/>
          </w:rPr>
          <w:t>51</w:t>
        </w:r>
        <w:r>
          <w:rPr>
            <w:noProof/>
            <w:webHidden/>
          </w:rPr>
          <w:fldChar w:fldCharType="end"/>
        </w:r>
      </w:hyperlink>
    </w:p>
    <w:p w14:paraId="3C3C1019" w14:textId="334D35AD" w:rsidR="00D7276E" w:rsidRPr="00AB5E10" w:rsidRDefault="00203825" w:rsidP="00B23062">
      <w:pPr>
        <w:pStyle w:val="TOC1"/>
        <w:tabs>
          <w:tab w:val="right" w:leader="dot" w:pos="5921"/>
        </w:tabs>
        <w:rPr>
          <w:rFonts w:ascii="Chaparral Pro Light" w:eastAsiaTheme="minorEastAsia" w:hAnsi="Chaparral Pro Light"/>
          <w:b/>
          <w:bCs/>
          <w:lang w:val="zh-CN"/>
        </w:rPr>
        <w:sectPr w:rsidR="00D7276E" w:rsidRPr="00AB5E10" w:rsidSect="00834963">
          <w:headerReference w:type="default" r:id="rId11"/>
          <w:pgSz w:w="7371" w:h="10433"/>
          <w:pgMar w:top="720" w:right="720" w:bottom="709" w:left="720" w:header="340" w:footer="0" w:gutter="0"/>
          <w:pgNumType w:start="1"/>
          <w:cols w:space="425"/>
          <w:titlePg/>
          <w:docGrid w:type="lines" w:linePitch="312"/>
        </w:sectPr>
      </w:pPr>
      <w:r w:rsidRPr="00AB5E10">
        <w:rPr>
          <w:rFonts w:ascii="Chaparral Pro Light" w:eastAsiaTheme="minorEastAsia" w:hAnsi="Chaparral Pro Light"/>
        </w:rPr>
        <w:fldChar w:fldCharType="end"/>
      </w:r>
    </w:p>
    <w:p w14:paraId="674265B2" w14:textId="65F8B6BA" w:rsidR="00D7276E" w:rsidRPr="00AB5E10" w:rsidRDefault="00557448" w:rsidP="005C4D64">
      <w:pPr>
        <w:pStyle w:val="1"/>
        <w:numPr>
          <w:ilvl w:val="0"/>
          <w:numId w:val="17"/>
        </w:numPr>
        <w:spacing w:after="0"/>
        <w:rPr>
          <w:rFonts w:ascii="Chaparral Pro Light" w:eastAsiaTheme="minorEastAsia" w:hAnsi="Chaparral Pro Light"/>
        </w:rPr>
      </w:pPr>
      <w:bookmarkStart w:id="1" w:name="_Toc54278007"/>
      <w:r w:rsidRPr="00AB5E10">
        <w:rPr>
          <w:rFonts w:ascii="Chaparral Pro Light" w:eastAsiaTheme="minorEastAsia" w:hAnsi="Chaparral Pro Light"/>
        </w:rPr>
        <w:lastRenderedPageBreak/>
        <w:t>Basic Information</w:t>
      </w:r>
      <w:bookmarkEnd w:id="1"/>
    </w:p>
    <w:p w14:paraId="79445CF7" w14:textId="6CF28229" w:rsidR="00D7276E" w:rsidRPr="00AB5E10" w:rsidRDefault="00557448" w:rsidP="00B86D25">
      <w:pPr>
        <w:pStyle w:val="2"/>
        <w:numPr>
          <w:ilvl w:val="1"/>
          <w:numId w:val="17"/>
        </w:numPr>
        <w:rPr>
          <w:rFonts w:ascii="Chaparral Pro Light" w:hAnsi="Chaparral Pro Light"/>
        </w:rPr>
      </w:pPr>
      <w:bookmarkStart w:id="2" w:name="_Toc54278008"/>
      <w:r w:rsidRPr="00AB5E10">
        <w:rPr>
          <w:rFonts w:ascii="Chaparral Pro Light" w:hAnsi="Chaparral Pro Light"/>
        </w:rPr>
        <w:t>Features and Specifications</w:t>
      </w:r>
      <w:bookmarkEnd w:id="2"/>
    </w:p>
    <w:p w14:paraId="3E04B0A2" w14:textId="19C5041C" w:rsidR="002C5B7D" w:rsidRPr="00AB5E10" w:rsidRDefault="008A4210" w:rsidP="007C3250">
      <w:pPr>
        <w:spacing w:line="380" w:lineRule="exact"/>
        <w:ind w:firstLine="420"/>
        <w:rPr>
          <w:rFonts w:ascii="Chaparral Pro Light" w:hAnsi="Chaparral Pro Light"/>
          <w:szCs w:val="21"/>
        </w:rPr>
      </w:pPr>
      <w:r w:rsidRPr="00AB5E10">
        <w:rPr>
          <w:rFonts w:ascii="Chaparral Pro Light" w:hAnsi="Chaparral Pro Light"/>
          <w:szCs w:val="21"/>
        </w:rPr>
        <w:t>AMC501-F</w:t>
      </w:r>
      <w:r w:rsidR="0030408D" w:rsidRPr="00AB5E10">
        <w:rPr>
          <w:rFonts w:ascii="Chaparral Pro Light" w:hAnsi="Chaparral Pro Light"/>
          <w:szCs w:val="21"/>
        </w:rPr>
        <w:t xml:space="preserve"> is based on the Chinese touch screen single channel bucket valve port quantitative packaging controller instrument, support blowing, push bag, unloading control. </w:t>
      </w:r>
      <w:r w:rsidRPr="00AB5E10">
        <w:rPr>
          <w:rFonts w:ascii="Chaparral Pro Light" w:hAnsi="Chaparral Pro Light"/>
          <w:szCs w:val="21"/>
        </w:rPr>
        <w:t>AMC501-F</w:t>
      </w:r>
      <w:r w:rsidR="002C5B7D" w:rsidRPr="00AB5E10">
        <w:rPr>
          <w:rFonts w:ascii="Chaparral Pro Light" w:hAnsi="Chaparral Pro Light"/>
          <w:szCs w:val="21"/>
        </w:rPr>
        <w:t xml:space="preserve"> adopts high color TFT touch screen, which supports Chinese input and Chinese display. It has a beautiful graphical interface, reasonable functional classification and layout. All these excellent features make AMC501-F very easy to use.</w:t>
      </w:r>
    </w:p>
    <w:p w14:paraId="5A5EF376" w14:textId="5A5D0DAA" w:rsidR="00A93E2A" w:rsidRPr="00AB5E10" w:rsidRDefault="008A4210" w:rsidP="007C3250">
      <w:pPr>
        <w:spacing w:line="380" w:lineRule="exact"/>
        <w:ind w:firstLine="420"/>
        <w:rPr>
          <w:rFonts w:ascii="Chaparral Pro Light" w:hAnsi="Chaparral Pro Light"/>
          <w:szCs w:val="21"/>
        </w:rPr>
      </w:pPr>
      <w:r w:rsidRPr="00AB5E10">
        <w:rPr>
          <w:rFonts w:ascii="Chaparral Pro Light" w:hAnsi="Chaparral Pro Light"/>
          <w:szCs w:val="21"/>
        </w:rPr>
        <w:t>AMC501-F</w:t>
      </w:r>
      <w:r w:rsidR="00A93E2A" w:rsidRPr="00AB5E10">
        <w:rPr>
          <w:rFonts w:ascii="Chaparral Pro Light" w:hAnsi="Chaparral Pro Light"/>
          <w:szCs w:val="21"/>
        </w:rPr>
        <w:t xml:space="preserve"> packaging controller has the following basic features</w:t>
      </w:r>
      <w:r w:rsidR="00A93E2A" w:rsidRPr="00AB5E10">
        <w:rPr>
          <w:rFonts w:ascii="Chaparral Pro Light" w:hAnsi="Chaparral Pro Light"/>
          <w:szCs w:val="21"/>
        </w:rPr>
        <w:t>：</w:t>
      </w:r>
    </w:p>
    <w:p w14:paraId="06AE19A5" w14:textId="4E6E343D" w:rsidR="008A4210" w:rsidRPr="00AB5E10" w:rsidRDefault="008A4210" w:rsidP="007C3250">
      <w:pPr>
        <w:spacing w:line="380" w:lineRule="exact"/>
        <w:ind w:firstLine="420"/>
        <w:rPr>
          <w:rFonts w:ascii="Chaparral Pro Light" w:hAnsi="Chaparral Pro Light"/>
          <w:szCs w:val="21"/>
        </w:rPr>
      </w:pPr>
      <w:r w:rsidRPr="00AB5E10">
        <w:rPr>
          <w:rFonts w:ascii="Chaparral Pro Light" w:hAnsi="Chaparral Pro Light"/>
          <w:szCs w:val="21"/>
        </w:rPr>
        <w:t>●</w:t>
      </w:r>
      <w:r w:rsidR="006055C0" w:rsidRPr="00AB5E10">
        <w:rPr>
          <w:rFonts w:ascii="Chaparral Pro Light" w:hAnsi="Chaparral Pro Light"/>
          <w:szCs w:val="21"/>
        </w:rPr>
        <w:t xml:space="preserve">Terminal TFT high color touch screen, input and display in Chinese and English </w:t>
      </w:r>
    </w:p>
    <w:p w14:paraId="601A84E3" w14:textId="79412568" w:rsidR="008A4210" w:rsidRPr="00AB5E10" w:rsidRDefault="008A4210" w:rsidP="008A4210">
      <w:pPr>
        <w:spacing w:line="380" w:lineRule="exact"/>
        <w:ind w:firstLine="420"/>
        <w:rPr>
          <w:rFonts w:ascii="Chaparral Pro Light" w:hAnsi="Chaparral Pro Light"/>
          <w:szCs w:val="21"/>
        </w:rPr>
      </w:pPr>
      <w:r w:rsidRPr="00AB5E10">
        <w:rPr>
          <w:rFonts w:ascii="Chaparral Pro Light" w:hAnsi="Chaparral Pro Light"/>
          <w:szCs w:val="21"/>
        </w:rPr>
        <w:t>●</w:t>
      </w:r>
      <w:r w:rsidR="005C4D64" w:rsidRPr="00AB5E10">
        <w:rPr>
          <w:rFonts w:ascii="Chaparral Pro Light" w:hAnsi="Chaparral Pro Light"/>
          <w:szCs w:val="21"/>
        </w:rPr>
        <w:t>Perfect process control function, blowing, push bag, unloading  control.</w:t>
      </w:r>
    </w:p>
    <w:p w14:paraId="7468F046" w14:textId="2DC71649" w:rsidR="008A4210" w:rsidRPr="00AB5E10" w:rsidRDefault="008A4210" w:rsidP="008A4210">
      <w:pPr>
        <w:spacing w:line="380" w:lineRule="exact"/>
        <w:ind w:firstLine="420"/>
        <w:rPr>
          <w:rFonts w:ascii="Chaparral Pro Light" w:hAnsi="Chaparral Pro Light"/>
          <w:szCs w:val="21"/>
        </w:rPr>
      </w:pPr>
      <w:r w:rsidRPr="00AB5E10">
        <w:rPr>
          <w:rFonts w:ascii="Chaparral Pro Light" w:hAnsi="Chaparral Pro Light"/>
          <w:szCs w:val="21"/>
        </w:rPr>
        <w:t>●</w:t>
      </w:r>
      <w:r w:rsidR="005C4D64" w:rsidRPr="00AB5E10">
        <w:rPr>
          <w:rFonts w:ascii="Chaparral Pro Light" w:hAnsi="Chaparral Pro Light"/>
          <w:szCs w:val="21"/>
        </w:rPr>
        <w:t>The accumulative data supports USB export.</w:t>
      </w:r>
    </w:p>
    <w:p w14:paraId="78D69846" w14:textId="3C5DA840" w:rsidR="008A4210" w:rsidRPr="00AB5E10" w:rsidRDefault="008A4210" w:rsidP="008A4210">
      <w:pPr>
        <w:spacing w:line="380" w:lineRule="exact"/>
        <w:ind w:firstLine="420"/>
        <w:rPr>
          <w:rFonts w:ascii="Chaparral Pro Light" w:hAnsi="Chaparral Pro Light"/>
          <w:szCs w:val="21"/>
        </w:rPr>
      </w:pPr>
      <w:r w:rsidRPr="00AB5E10">
        <w:rPr>
          <w:rFonts w:ascii="Chaparral Pro Light" w:hAnsi="Chaparral Pro Light"/>
          <w:szCs w:val="21"/>
        </w:rPr>
        <w:t>●</w:t>
      </w:r>
      <w:r w:rsidR="005C4D64" w:rsidRPr="00AB5E10">
        <w:rPr>
          <w:rFonts w:ascii="Chaparral Pro Light" w:hAnsi="Chaparral Pro Light"/>
          <w:szCs w:val="21"/>
        </w:rPr>
        <w:t>Up to 100,000 packaging historical data storage features, support USB export.</w:t>
      </w:r>
    </w:p>
    <w:p w14:paraId="5B9CB688" w14:textId="4611F480" w:rsidR="008A4210" w:rsidRPr="00AB5E10" w:rsidRDefault="008A4210" w:rsidP="008A4210">
      <w:pPr>
        <w:spacing w:line="380" w:lineRule="exact"/>
        <w:ind w:firstLine="420"/>
        <w:rPr>
          <w:rFonts w:ascii="Chaparral Pro Light" w:hAnsi="Chaparral Pro Light"/>
          <w:szCs w:val="21"/>
        </w:rPr>
      </w:pPr>
      <w:r w:rsidRPr="00AB5E10">
        <w:rPr>
          <w:rFonts w:ascii="Chaparral Pro Light" w:hAnsi="Chaparral Pro Light"/>
          <w:szCs w:val="21"/>
        </w:rPr>
        <w:t>●</w:t>
      </w:r>
      <w:r w:rsidR="005C4D64" w:rsidRPr="00AB5E10">
        <w:rPr>
          <w:rFonts w:ascii="Chaparral Pro Light" w:hAnsi="Chaparral Pro Light"/>
          <w:szCs w:val="21"/>
        </w:rPr>
        <w:t>Setup data support for native backup and USB export</w:t>
      </w:r>
    </w:p>
    <w:p w14:paraId="08D32E85" w14:textId="77777777" w:rsidR="006F6DC7" w:rsidRPr="00AB5E10" w:rsidRDefault="008A4210" w:rsidP="008A4210">
      <w:pPr>
        <w:spacing w:line="380" w:lineRule="exact"/>
        <w:ind w:firstLine="420"/>
        <w:rPr>
          <w:rFonts w:ascii="Chaparral Pro Light" w:hAnsi="Chaparral Pro Light"/>
          <w:szCs w:val="21"/>
        </w:rPr>
      </w:pPr>
      <w:r w:rsidRPr="00AB5E10">
        <w:rPr>
          <w:rFonts w:ascii="Chaparral Pro Light" w:hAnsi="Chaparral Pro Light"/>
          <w:szCs w:val="21"/>
        </w:rPr>
        <w:t>●</w:t>
      </w:r>
      <w:r w:rsidR="006F6DC7" w:rsidRPr="00AB5E10">
        <w:rPr>
          <w:rFonts w:ascii="Chaparral Pro Light" w:hAnsi="Chaparral Pro Light"/>
          <w:szCs w:val="21"/>
        </w:rPr>
        <w:t>Weighing channel: single channel</w:t>
      </w:r>
    </w:p>
    <w:p w14:paraId="18F00A4D" w14:textId="77777777" w:rsidR="006F6DC7" w:rsidRPr="00AB5E10" w:rsidRDefault="008A4210" w:rsidP="008A4210">
      <w:pPr>
        <w:spacing w:line="380" w:lineRule="exact"/>
        <w:ind w:firstLine="420"/>
        <w:rPr>
          <w:rFonts w:ascii="Chaparral Pro Light" w:hAnsi="Chaparral Pro Light"/>
          <w:szCs w:val="21"/>
        </w:rPr>
      </w:pPr>
      <w:r w:rsidRPr="00AB5E10">
        <w:rPr>
          <w:rFonts w:ascii="Chaparral Pro Light" w:hAnsi="Chaparral Pro Light"/>
          <w:szCs w:val="21"/>
        </w:rPr>
        <w:lastRenderedPageBreak/>
        <w:t>●</w:t>
      </w:r>
      <w:r w:rsidR="006F6DC7" w:rsidRPr="00AB5E10">
        <w:rPr>
          <w:rFonts w:ascii="Chaparral Pro Light" w:hAnsi="Chaparral Pro Light"/>
          <w:szCs w:val="21"/>
        </w:rPr>
        <w:t>Working voltage</w:t>
      </w:r>
      <w:r w:rsidR="006F6DC7" w:rsidRPr="00AB5E10">
        <w:rPr>
          <w:rFonts w:ascii="Chaparral Pro Light" w:hAnsi="Chaparral Pro Light"/>
          <w:szCs w:val="21"/>
        </w:rPr>
        <w:t>：</w:t>
      </w:r>
      <w:r w:rsidR="006F6DC7" w:rsidRPr="00AB5E10">
        <w:rPr>
          <w:rFonts w:ascii="Chaparral Pro Light" w:hAnsi="Chaparral Pro Light"/>
          <w:szCs w:val="21"/>
        </w:rPr>
        <w:t>DC24V</w:t>
      </w:r>
    </w:p>
    <w:p w14:paraId="70838416" w14:textId="257E80D5" w:rsidR="008A4210" w:rsidRPr="00AB5E10" w:rsidRDefault="008A4210" w:rsidP="008A4210">
      <w:pPr>
        <w:spacing w:line="380" w:lineRule="exact"/>
        <w:ind w:firstLine="420"/>
        <w:rPr>
          <w:rFonts w:ascii="Chaparral Pro Light" w:eastAsiaTheme="minorEastAsia" w:hAnsi="Chaparral Pro Light"/>
          <w:szCs w:val="21"/>
        </w:rPr>
      </w:pPr>
      <w:r w:rsidRPr="00AB5E10">
        <w:rPr>
          <w:rFonts w:ascii="Chaparral Pro Light" w:eastAsiaTheme="minorEastAsia" w:hAnsi="Chaparral Pro Light"/>
          <w:szCs w:val="21"/>
        </w:rPr>
        <w:t>●</w:t>
      </w:r>
      <w:r w:rsidR="006F6DC7" w:rsidRPr="00AB5E10">
        <w:rPr>
          <w:rFonts w:ascii="Chaparral Pro Light" w:hAnsi="Chaparral Pro Light"/>
          <w:szCs w:val="21"/>
        </w:rPr>
        <w:t>Sensor</w:t>
      </w:r>
      <w:r w:rsidR="006F6DC7" w:rsidRPr="00AB5E10">
        <w:rPr>
          <w:rFonts w:ascii="Chaparral Pro Light" w:hAnsi="Chaparral Pro Light"/>
          <w:szCs w:val="21"/>
        </w:rPr>
        <w:t>：</w:t>
      </w:r>
      <w:r w:rsidR="006F6DC7" w:rsidRPr="00AB5E10">
        <w:rPr>
          <w:rFonts w:ascii="Chaparral Pro Light" w:hAnsi="Chaparral Pro Light"/>
          <w:szCs w:val="21"/>
        </w:rPr>
        <w:t>DC5V/4-wire and 6-wire system compatible</w:t>
      </w:r>
    </w:p>
    <w:p w14:paraId="006F2E97" w14:textId="2031731E" w:rsidR="008A4210" w:rsidRPr="00AB5E10" w:rsidRDefault="008A4210" w:rsidP="008A4210">
      <w:pPr>
        <w:spacing w:line="380" w:lineRule="exact"/>
        <w:ind w:firstLine="420"/>
        <w:rPr>
          <w:rFonts w:ascii="Chaparral Pro Light" w:eastAsiaTheme="minorEastAsia" w:hAnsi="Chaparral Pro Light"/>
          <w:szCs w:val="21"/>
        </w:rPr>
      </w:pPr>
      <w:r w:rsidRPr="00AB5E10">
        <w:rPr>
          <w:rFonts w:ascii="Chaparral Pro Light" w:eastAsiaTheme="minorEastAsia" w:hAnsi="Chaparral Pro Light"/>
          <w:szCs w:val="21"/>
        </w:rPr>
        <w:t>●</w:t>
      </w:r>
      <w:r w:rsidR="006F6DC7" w:rsidRPr="00AB5E10">
        <w:rPr>
          <w:rFonts w:ascii="Chaparral Pro Light" w:hAnsi="Chaparral Pro Light"/>
          <w:szCs w:val="21"/>
        </w:rPr>
        <w:t>Switch quantity</w:t>
      </w:r>
      <w:r w:rsidR="006F6DC7" w:rsidRPr="00AB5E10">
        <w:rPr>
          <w:rFonts w:ascii="Chaparral Pro Light" w:hAnsi="Chaparral Pro Light"/>
          <w:szCs w:val="21"/>
        </w:rPr>
        <w:t>：</w:t>
      </w:r>
      <w:r w:rsidR="006F6DC7" w:rsidRPr="00AB5E10">
        <w:rPr>
          <w:rFonts w:ascii="Chaparral Pro Light" w:hAnsi="Chaparral Pro Light"/>
          <w:szCs w:val="21"/>
        </w:rPr>
        <w:t>7 input /12 output</w:t>
      </w:r>
    </w:p>
    <w:p w14:paraId="445B0E3A" w14:textId="74042FA5" w:rsidR="008A4210" w:rsidRPr="00AB5E10" w:rsidRDefault="008A4210" w:rsidP="005C4D64">
      <w:pPr>
        <w:ind w:firstLine="420"/>
        <w:rPr>
          <w:rFonts w:ascii="Chaparral Pro Light" w:hAnsi="Chaparral Pro Light"/>
          <w:szCs w:val="21"/>
        </w:rPr>
      </w:pPr>
      <w:r w:rsidRPr="00AB5E10">
        <w:rPr>
          <w:rFonts w:ascii="Chaparral Pro Light" w:eastAsiaTheme="minorEastAsia" w:hAnsi="Chaparral Pro Light"/>
          <w:szCs w:val="21"/>
        </w:rPr>
        <w:t>●</w:t>
      </w:r>
      <w:r w:rsidR="006F6DC7" w:rsidRPr="00AB5E10">
        <w:rPr>
          <w:rFonts w:ascii="Chaparral Pro Light" w:hAnsi="Chaparral Pro Light"/>
          <w:szCs w:val="21"/>
        </w:rPr>
        <w:t>Installation method</w:t>
      </w:r>
      <w:r w:rsidR="006F6DC7" w:rsidRPr="00AB5E10">
        <w:rPr>
          <w:rFonts w:ascii="Chaparral Pro Light" w:hAnsi="Chaparral Pro Light"/>
          <w:szCs w:val="21"/>
        </w:rPr>
        <w:t>：</w:t>
      </w:r>
      <w:r w:rsidR="006F6DC7" w:rsidRPr="00AB5E10">
        <w:rPr>
          <w:rFonts w:ascii="Chaparral Pro Light" w:hAnsi="Chaparral Pro Light" w:cs="Arial"/>
          <w:color w:val="000000" w:themeColor="text1"/>
          <w:szCs w:val="21"/>
        </w:rPr>
        <w:t>cubicle outfit</w:t>
      </w:r>
      <w:r w:rsidR="006F6DC7" w:rsidRPr="00AB5E10">
        <w:rPr>
          <w:rFonts w:ascii="Chaparral Pro Light" w:hAnsi="Chaparral Pro Light"/>
          <w:szCs w:val="21"/>
        </w:rPr>
        <w:t>（</w:t>
      </w:r>
      <w:r w:rsidR="006F6DC7" w:rsidRPr="00AB5E10">
        <w:rPr>
          <w:rFonts w:ascii="Chaparral Pro Light" w:hAnsi="Chaparral Pro Light"/>
          <w:szCs w:val="21"/>
        </w:rPr>
        <w:t>Panel mounting</w:t>
      </w:r>
      <w:r w:rsidR="006F6DC7" w:rsidRPr="00AB5E10">
        <w:rPr>
          <w:rFonts w:ascii="Chaparral Pro Light" w:hAnsi="Chaparral Pro Light"/>
          <w:szCs w:val="21"/>
        </w:rPr>
        <w:t>）</w:t>
      </w:r>
    </w:p>
    <w:p w14:paraId="676D3178" w14:textId="46D5B159" w:rsidR="00D7276E" w:rsidRPr="00AB5E10" w:rsidRDefault="008A4210" w:rsidP="008A4210">
      <w:pPr>
        <w:spacing w:line="380" w:lineRule="exact"/>
        <w:ind w:firstLine="420"/>
        <w:rPr>
          <w:rFonts w:ascii="Chaparral Pro Light" w:eastAsiaTheme="minorEastAsia" w:hAnsi="Chaparral Pro Light"/>
          <w:szCs w:val="21"/>
        </w:rPr>
      </w:pPr>
      <w:r w:rsidRPr="00AB5E10">
        <w:rPr>
          <w:rFonts w:ascii="Chaparral Pro Light" w:eastAsiaTheme="minorEastAsia" w:hAnsi="Chaparral Pro Light"/>
          <w:szCs w:val="21"/>
        </w:rPr>
        <w:t>●</w:t>
      </w:r>
      <w:r w:rsidR="006F6DC7" w:rsidRPr="00AB5E10">
        <w:rPr>
          <w:rFonts w:ascii="Chaparral Pro Light" w:hAnsi="Chaparral Pro Light"/>
          <w:szCs w:val="21"/>
        </w:rPr>
        <w:t>Volume</w:t>
      </w:r>
      <w:r w:rsidRPr="00AB5E10">
        <w:rPr>
          <w:rFonts w:ascii="Chaparral Pro Light" w:eastAsiaTheme="minorEastAsia" w:hAnsi="Chaparral Pro Light"/>
          <w:szCs w:val="21"/>
        </w:rPr>
        <w:t>：</w:t>
      </w:r>
      <w:r w:rsidRPr="00AB5E10">
        <w:rPr>
          <w:rFonts w:ascii="Chaparral Pro Light" w:eastAsiaTheme="minorEastAsia" w:hAnsi="Chaparral Pro Light"/>
          <w:szCs w:val="21"/>
        </w:rPr>
        <w:t>203×149×50</w:t>
      </w:r>
      <w:r w:rsidRPr="00AB5E10">
        <w:rPr>
          <w:rFonts w:ascii="Chaparral Pro Light" w:eastAsiaTheme="minorEastAsia" w:hAnsi="Chaparral Pro Light"/>
          <w:szCs w:val="21"/>
        </w:rPr>
        <w:t>（</w:t>
      </w:r>
      <w:r w:rsidR="006F6DC7" w:rsidRPr="00AB5E10">
        <w:rPr>
          <w:rFonts w:ascii="Chaparral Pro Light" w:hAnsi="Chaparral Pro Light"/>
          <w:szCs w:val="21"/>
        </w:rPr>
        <w:t>Length * width * height</w:t>
      </w:r>
      <w:r w:rsidR="006F6DC7" w:rsidRPr="00AB5E10">
        <w:rPr>
          <w:rFonts w:ascii="Chaparral Pro Light" w:hAnsi="Chaparral Pro Light"/>
          <w:szCs w:val="21"/>
        </w:rPr>
        <w:t>，</w:t>
      </w:r>
      <w:r w:rsidR="006F6DC7" w:rsidRPr="00AB5E10">
        <w:rPr>
          <w:rFonts w:ascii="Chaparral Pro Light" w:hAnsi="Chaparral Pro Light"/>
          <w:szCs w:val="21"/>
        </w:rPr>
        <w:t>mm</w:t>
      </w:r>
      <w:r w:rsidR="00D7276E" w:rsidRPr="00AB5E10">
        <w:rPr>
          <w:rFonts w:ascii="Chaparral Pro Light" w:eastAsiaTheme="minorEastAsia" w:hAnsi="Chaparral Pro Light"/>
          <w:szCs w:val="21"/>
        </w:rPr>
        <w:t>）</w:t>
      </w:r>
    </w:p>
    <w:p w14:paraId="38323D8A" w14:textId="77777777" w:rsidR="00AE5ADD" w:rsidRDefault="00AE5ADD" w:rsidP="00AE5ADD">
      <w:pPr>
        <w:widowControl/>
        <w:jc w:val="left"/>
        <w:rPr>
          <w:rFonts w:ascii="Chaparral Pro Light" w:eastAsiaTheme="minorEastAsia" w:hAnsi="Chaparral Pro Light"/>
          <w:szCs w:val="21"/>
        </w:rPr>
      </w:pPr>
    </w:p>
    <w:p w14:paraId="3BFEEC3F" w14:textId="6740B37A" w:rsidR="007C3250" w:rsidRPr="00AB5E10" w:rsidRDefault="007C3250" w:rsidP="00AE5ADD">
      <w:pPr>
        <w:widowControl/>
        <w:jc w:val="left"/>
        <w:rPr>
          <w:rFonts w:ascii="Chaparral Pro Light" w:hAnsi="Chaparral Pro Light"/>
          <w:szCs w:val="21"/>
        </w:rPr>
      </w:pPr>
      <w:r w:rsidRPr="00AB5E10">
        <w:rPr>
          <w:rFonts w:ascii="Chaparral Pro Light" w:hAnsi="Chaparral Pro Light"/>
          <w:szCs w:val="21"/>
        </w:rPr>
        <w:t>The detailed technical specifications are as follows</w:t>
      </w:r>
      <w:r w:rsidRPr="00AB5E10">
        <w:rPr>
          <w:rFonts w:ascii="Chaparral Pro Light" w:hAnsi="Chaparral Pro Light"/>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9"/>
        <w:gridCol w:w="3208"/>
      </w:tblGrid>
      <w:tr w:rsidR="007700FC" w:rsidRPr="002D3408" w14:paraId="19F116EE" w14:textId="77777777" w:rsidTr="002D3408">
        <w:trPr>
          <w:trHeight w:val="514"/>
          <w:jc w:val="center"/>
        </w:trPr>
        <w:tc>
          <w:tcPr>
            <w:tcW w:w="2689" w:type="dxa"/>
            <w:vAlign w:val="center"/>
          </w:tcPr>
          <w:p w14:paraId="0C03C4AB" w14:textId="70C782A1" w:rsidR="007700FC" w:rsidRPr="002D3408" w:rsidRDefault="007700FC" w:rsidP="007700FC">
            <w:pPr>
              <w:rPr>
                <w:rFonts w:ascii="Chaparral Pro Light" w:eastAsiaTheme="minorEastAsia" w:hAnsi="Chaparral Pro Light"/>
                <w:szCs w:val="21"/>
              </w:rPr>
            </w:pPr>
            <w:r w:rsidRPr="002D3408">
              <w:rPr>
                <w:rFonts w:ascii="Chaparral Pro Light" w:hAnsi="Chaparral Pro Light"/>
                <w:szCs w:val="21"/>
              </w:rPr>
              <w:t>Transducer Excitation</w:t>
            </w:r>
          </w:p>
        </w:tc>
        <w:tc>
          <w:tcPr>
            <w:tcW w:w="3208" w:type="dxa"/>
            <w:vAlign w:val="center"/>
          </w:tcPr>
          <w:p w14:paraId="079C8042" w14:textId="7571172C" w:rsidR="007700FC" w:rsidRPr="002D3408" w:rsidRDefault="007700FC" w:rsidP="007700FC">
            <w:pPr>
              <w:rPr>
                <w:rFonts w:ascii="Chaparral Pro Light" w:eastAsiaTheme="minorEastAsia" w:hAnsi="Chaparral Pro Light"/>
                <w:szCs w:val="21"/>
              </w:rPr>
            </w:pPr>
            <w:r w:rsidRPr="002D3408">
              <w:rPr>
                <w:rFonts w:ascii="Chaparral Pro Light" w:hAnsi="Chaparral Pro Light"/>
                <w:szCs w:val="21"/>
              </w:rPr>
              <w:t xml:space="preserve">DC5V±10%/120mA Drive current/can receive eight </w:t>
            </w:r>
            <w:r w:rsidRPr="002D3408">
              <w:rPr>
                <w:rFonts w:ascii="Chaparral Pro Light" w:hAnsi="Chaparral Pro Light" w:cs="Cambria"/>
                <w:szCs w:val="21"/>
              </w:rPr>
              <w:t>Ω</w:t>
            </w:r>
            <w:r w:rsidRPr="002D3408">
              <w:rPr>
                <w:rFonts w:ascii="Chaparral Pro Light" w:hAnsi="Chaparral Pro Light"/>
                <w:szCs w:val="21"/>
              </w:rPr>
              <w:t xml:space="preserve"> 350 specifications of the sensor</w:t>
            </w:r>
          </w:p>
        </w:tc>
      </w:tr>
      <w:tr w:rsidR="007700FC" w:rsidRPr="002D3408" w14:paraId="5FBB1F72" w14:textId="77777777" w:rsidTr="002D3408">
        <w:trPr>
          <w:trHeight w:val="130"/>
          <w:jc w:val="center"/>
        </w:trPr>
        <w:tc>
          <w:tcPr>
            <w:tcW w:w="2689" w:type="dxa"/>
            <w:vAlign w:val="center"/>
          </w:tcPr>
          <w:p w14:paraId="51096FB8" w14:textId="7BBC7AAB" w:rsidR="007700FC" w:rsidRPr="002D3408" w:rsidRDefault="007700FC" w:rsidP="007700FC">
            <w:pPr>
              <w:rPr>
                <w:rFonts w:ascii="Chaparral Pro Light" w:eastAsiaTheme="minorEastAsia" w:hAnsi="Chaparral Pro Light"/>
                <w:szCs w:val="21"/>
              </w:rPr>
            </w:pPr>
            <w:r w:rsidRPr="002D3408">
              <w:rPr>
                <w:rFonts w:ascii="Chaparral Pro Light" w:hAnsi="Chaparral Pro Light"/>
                <w:szCs w:val="21"/>
              </w:rPr>
              <w:t>Adaptive Sensor Sensitivity</w:t>
            </w:r>
          </w:p>
        </w:tc>
        <w:tc>
          <w:tcPr>
            <w:tcW w:w="3208" w:type="dxa"/>
            <w:vAlign w:val="center"/>
          </w:tcPr>
          <w:p w14:paraId="720FB5B7" w14:textId="433C0932"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2mV/V or 3mV/V</w:t>
            </w:r>
          </w:p>
        </w:tc>
      </w:tr>
      <w:tr w:rsidR="007700FC" w:rsidRPr="002D3408" w14:paraId="4765BB62" w14:textId="77777777" w:rsidTr="002D3408">
        <w:trPr>
          <w:trHeight w:val="93"/>
          <w:jc w:val="center"/>
        </w:trPr>
        <w:tc>
          <w:tcPr>
            <w:tcW w:w="2689" w:type="dxa"/>
            <w:vAlign w:val="center"/>
          </w:tcPr>
          <w:p w14:paraId="28B23CE5" w14:textId="06B5AE7D" w:rsidR="007700FC" w:rsidRPr="002D3408" w:rsidRDefault="007700FC" w:rsidP="007700FC">
            <w:pPr>
              <w:rPr>
                <w:rFonts w:ascii="Chaparral Pro Light" w:eastAsiaTheme="minorEastAsia" w:hAnsi="Chaparral Pro Light"/>
                <w:szCs w:val="21"/>
              </w:rPr>
            </w:pPr>
            <w:r w:rsidRPr="002D3408">
              <w:rPr>
                <w:rFonts w:ascii="Chaparral Pro Light" w:hAnsi="Chaparral Pro Light"/>
                <w:szCs w:val="21"/>
              </w:rPr>
              <w:t>Input Signal Range</w:t>
            </w:r>
          </w:p>
        </w:tc>
        <w:tc>
          <w:tcPr>
            <w:tcW w:w="3208" w:type="dxa"/>
            <w:vAlign w:val="center"/>
          </w:tcPr>
          <w:p w14:paraId="58D6E6EB" w14:textId="77777777"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0</w:t>
            </w:r>
            <w:r w:rsidRPr="002D3408">
              <w:rPr>
                <w:rFonts w:ascii="Chaparral Pro Light" w:eastAsiaTheme="minorEastAsia" w:hAnsi="Chaparral Pro Light"/>
                <w:szCs w:val="21"/>
              </w:rPr>
              <w:t>～</w:t>
            </w:r>
            <w:r w:rsidRPr="002D3408">
              <w:rPr>
                <w:rFonts w:ascii="Chaparral Pro Light" w:eastAsiaTheme="minorEastAsia" w:hAnsi="Chaparral Pro Light"/>
                <w:szCs w:val="21"/>
              </w:rPr>
              <w:t>15mV</w:t>
            </w:r>
          </w:p>
        </w:tc>
      </w:tr>
      <w:tr w:rsidR="007700FC" w:rsidRPr="002D3408" w14:paraId="392353E5" w14:textId="77777777" w:rsidTr="002D3408">
        <w:trPr>
          <w:trHeight w:val="196"/>
          <w:jc w:val="center"/>
        </w:trPr>
        <w:tc>
          <w:tcPr>
            <w:tcW w:w="2689" w:type="dxa"/>
            <w:vAlign w:val="center"/>
          </w:tcPr>
          <w:p w14:paraId="24D27BAA" w14:textId="59DDF50E" w:rsidR="007700FC" w:rsidRPr="002D3408" w:rsidRDefault="007700FC" w:rsidP="007700FC">
            <w:pPr>
              <w:rPr>
                <w:rFonts w:ascii="Chaparral Pro Light" w:eastAsiaTheme="minorEastAsia" w:hAnsi="Chaparral Pro Light"/>
                <w:szCs w:val="21"/>
              </w:rPr>
            </w:pPr>
            <w:r w:rsidRPr="002D3408">
              <w:rPr>
                <w:rFonts w:ascii="Chaparral Pro Light" w:hAnsi="Chaparral Pro Light" w:cs="Calibri"/>
                <w:color w:val="000000"/>
                <w:szCs w:val="21"/>
              </w:rPr>
              <w:t>Minimum Input Sensitivity</w:t>
            </w:r>
          </w:p>
        </w:tc>
        <w:tc>
          <w:tcPr>
            <w:tcW w:w="3208" w:type="dxa"/>
            <w:vAlign w:val="center"/>
          </w:tcPr>
          <w:p w14:paraId="39DEF32A" w14:textId="77777777"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0.5uV/d</w:t>
            </w:r>
          </w:p>
        </w:tc>
      </w:tr>
      <w:tr w:rsidR="007700FC" w:rsidRPr="002D3408" w14:paraId="3BA3AE98" w14:textId="77777777" w:rsidTr="002D3408">
        <w:trPr>
          <w:trHeight w:val="158"/>
          <w:jc w:val="center"/>
        </w:trPr>
        <w:tc>
          <w:tcPr>
            <w:tcW w:w="2689" w:type="dxa"/>
            <w:vAlign w:val="center"/>
          </w:tcPr>
          <w:p w14:paraId="1B565687" w14:textId="6270F416" w:rsidR="007700FC" w:rsidRPr="002D3408" w:rsidRDefault="007700FC" w:rsidP="007700FC">
            <w:pPr>
              <w:rPr>
                <w:rFonts w:ascii="Chaparral Pro Light" w:eastAsiaTheme="minorEastAsia" w:hAnsi="Chaparral Pro Light"/>
                <w:szCs w:val="21"/>
              </w:rPr>
            </w:pPr>
            <w:r w:rsidRPr="002D3408">
              <w:rPr>
                <w:rFonts w:ascii="Chaparral Pro Light" w:hAnsi="Chaparral Pro Light"/>
                <w:szCs w:val="21"/>
              </w:rPr>
              <w:t>Nonlinearity</w:t>
            </w:r>
          </w:p>
        </w:tc>
        <w:tc>
          <w:tcPr>
            <w:tcW w:w="3208" w:type="dxa"/>
            <w:vAlign w:val="center"/>
          </w:tcPr>
          <w:p w14:paraId="5A4246D1" w14:textId="778DA8C3"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0.02%FS</w:t>
            </w:r>
            <w:r w:rsidRPr="002D3408">
              <w:rPr>
                <w:rFonts w:ascii="Chaparral Pro Light" w:eastAsiaTheme="minorEastAsia" w:hAnsi="Chaparral Pro Light"/>
                <w:szCs w:val="21"/>
              </w:rPr>
              <w:t>（</w:t>
            </w:r>
            <w:r w:rsidRPr="002D3408">
              <w:rPr>
                <w:rFonts w:ascii="Chaparral Pro Light" w:eastAsiaTheme="minorEastAsia" w:hAnsi="Chaparral Pro Light"/>
                <w:szCs w:val="21"/>
              </w:rPr>
              <w:t>3mV/V hour</w:t>
            </w:r>
            <w:r w:rsidRPr="002D3408">
              <w:rPr>
                <w:rFonts w:ascii="Chaparral Pro Light" w:eastAsiaTheme="minorEastAsia" w:hAnsi="Chaparral Pro Light"/>
                <w:szCs w:val="21"/>
              </w:rPr>
              <w:t>）</w:t>
            </w:r>
          </w:p>
        </w:tc>
      </w:tr>
      <w:tr w:rsidR="007700FC" w:rsidRPr="002D3408" w14:paraId="51EB74CC" w14:textId="77777777" w:rsidTr="002D3408">
        <w:trPr>
          <w:trHeight w:val="121"/>
          <w:jc w:val="center"/>
        </w:trPr>
        <w:tc>
          <w:tcPr>
            <w:tcW w:w="2689" w:type="dxa"/>
            <w:vAlign w:val="center"/>
          </w:tcPr>
          <w:p w14:paraId="116DE1ED" w14:textId="12D9E558" w:rsidR="007700FC" w:rsidRPr="002D3408" w:rsidRDefault="007700FC" w:rsidP="007700FC">
            <w:pPr>
              <w:rPr>
                <w:rFonts w:ascii="Chaparral Pro Light" w:eastAsiaTheme="minorEastAsia" w:hAnsi="Chaparral Pro Light"/>
                <w:szCs w:val="21"/>
              </w:rPr>
            </w:pPr>
            <w:r w:rsidRPr="002D3408">
              <w:rPr>
                <w:rFonts w:ascii="Chaparral Pro Light" w:hAnsi="Chaparral Pro Light"/>
                <w:szCs w:val="21"/>
              </w:rPr>
              <w:t>Zero Drift</w:t>
            </w:r>
          </w:p>
        </w:tc>
        <w:tc>
          <w:tcPr>
            <w:tcW w:w="3208" w:type="dxa"/>
            <w:vAlign w:val="center"/>
          </w:tcPr>
          <w:p w14:paraId="3F80F95F" w14:textId="77777777"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w:t>
            </w:r>
            <w:r w:rsidRPr="002D3408">
              <w:rPr>
                <w:rFonts w:ascii="Chaparral Pro Light" w:eastAsiaTheme="minorEastAsia" w:hAnsi="Chaparral Pro Light"/>
                <w:szCs w:val="21"/>
              </w:rPr>
              <w:t>0.5μV/℃</w:t>
            </w:r>
          </w:p>
        </w:tc>
      </w:tr>
      <w:tr w:rsidR="007700FC" w:rsidRPr="002D3408" w14:paraId="2718F754" w14:textId="77777777" w:rsidTr="002D3408">
        <w:trPr>
          <w:trHeight w:val="224"/>
          <w:jc w:val="center"/>
        </w:trPr>
        <w:tc>
          <w:tcPr>
            <w:tcW w:w="2689" w:type="dxa"/>
            <w:vAlign w:val="center"/>
          </w:tcPr>
          <w:p w14:paraId="50EC944B" w14:textId="522C21C6" w:rsidR="007700FC" w:rsidRPr="002D3408" w:rsidRDefault="007700FC" w:rsidP="007700FC">
            <w:pPr>
              <w:rPr>
                <w:rFonts w:ascii="Chaparral Pro Light" w:eastAsiaTheme="minorEastAsia" w:hAnsi="Chaparral Pro Light"/>
                <w:szCs w:val="21"/>
              </w:rPr>
            </w:pPr>
            <w:r w:rsidRPr="002D3408">
              <w:rPr>
                <w:rFonts w:ascii="Chaparral Pro Light" w:hAnsi="Chaparral Pro Light"/>
                <w:color w:val="000000"/>
                <w:szCs w:val="21"/>
              </w:rPr>
              <w:t>Gain Drifting</w:t>
            </w:r>
          </w:p>
        </w:tc>
        <w:tc>
          <w:tcPr>
            <w:tcW w:w="3208" w:type="dxa"/>
            <w:vAlign w:val="center"/>
          </w:tcPr>
          <w:p w14:paraId="1F01E773" w14:textId="77777777"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w:t>
            </w:r>
            <w:r w:rsidRPr="002D3408">
              <w:rPr>
                <w:rFonts w:ascii="Chaparral Pro Light" w:eastAsiaTheme="minorEastAsia" w:hAnsi="Chaparral Pro Light"/>
                <w:szCs w:val="21"/>
              </w:rPr>
              <w:t>10PPM/℃</w:t>
            </w:r>
          </w:p>
        </w:tc>
      </w:tr>
      <w:tr w:rsidR="007700FC" w:rsidRPr="002D3408" w14:paraId="7368D58A" w14:textId="77777777" w:rsidTr="002D3408">
        <w:trPr>
          <w:trHeight w:val="52"/>
          <w:jc w:val="center"/>
        </w:trPr>
        <w:tc>
          <w:tcPr>
            <w:tcW w:w="2689" w:type="dxa"/>
            <w:vAlign w:val="center"/>
          </w:tcPr>
          <w:p w14:paraId="03D50F1C" w14:textId="02D3406E" w:rsidR="007700FC" w:rsidRPr="002D3408" w:rsidRDefault="007700FC" w:rsidP="007700FC">
            <w:pPr>
              <w:rPr>
                <w:rFonts w:ascii="Chaparral Pro Light" w:eastAsiaTheme="minorEastAsia" w:hAnsi="Chaparral Pro Light"/>
                <w:szCs w:val="21"/>
              </w:rPr>
            </w:pPr>
            <w:r w:rsidRPr="002D3408">
              <w:rPr>
                <w:rFonts w:ascii="Chaparral Pro Light" w:hAnsi="Chaparral Pro Light"/>
                <w:color w:val="000000"/>
                <w:szCs w:val="21"/>
              </w:rPr>
              <w:t>AD Rate</w:t>
            </w:r>
          </w:p>
        </w:tc>
        <w:tc>
          <w:tcPr>
            <w:tcW w:w="3208" w:type="dxa"/>
            <w:vAlign w:val="center"/>
          </w:tcPr>
          <w:p w14:paraId="1FB1647D" w14:textId="31CFD366"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960</w:t>
            </w:r>
            <w:r w:rsidRPr="002D3408">
              <w:rPr>
                <w:rFonts w:ascii="Chaparral Pro Light" w:hAnsi="Chaparral Pro Light"/>
                <w:color w:val="000000"/>
                <w:szCs w:val="21"/>
              </w:rPr>
              <w:t xml:space="preserve"> Times/Seconds</w:t>
            </w:r>
          </w:p>
        </w:tc>
      </w:tr>
      <w:tr w:rsidR="007700FC" w:rsidRPr="002D3408" w14:paraId="69D04464" w14:textId="77777777" w:rsidTr="002D3408">
        <w:trPr>
          <w:trHeight w:val="52"/>
          <w:jc w:val="center"/>
        </w:trPr>
        <w:tc>
          <w:tcPr>
            <w:tcW w:w="2689" w:type="dxa"/>
            <w:vAlign w:val="center"/>
          </w:tcPr>
          <w:p w14:paraId="17D50FF0" w14:textId="37F182CE" w:rsidR="007700FC" w:rsidRPr="002D3408" w:rsidRDefault="007700FC" w:rsidP="007700FC">
            <w:pPr>
              <w:rPr>
                <w:rFonts w:ascii="Chaparral Pro Light" w:eastAsiaTheme="minorEastAsia" w:hAnsi="Chaparral Pro Light"/>
                <w:szCs w:val="21"/>
              </w:rPr>
            </w:pPr>
            <w:r w:rsidRPr="002D3408">
              <w:rPr>
                <w:rFonts w:ascii="Chaparral Pro Light" w:hAnsi="Chaparral Pro Light"/>
                <w:color w:val="000000"/>
                <w:szCs w:val="21"/>
              </w:rPr>
              <w:t>Maximum Accuracy of Display</w:t>
            </w:r>
          </w:p>
        </w:tc>
        <w:tc>
          <w:tcPr>
            <w:tcW w:w="3208" w:type="dxa"/>
            <w:vAlign w:val="center"/>
          </w:tcPr>
          <w:p w14:paraId="63D126F4" w14:textId="77777777"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1/100000</w:t>
            </w:r>
          </w:p>
        </w:tc>
      </w:tr>
      <w:tr w:rsidR="007700FC" w:rsidRPr="002D3408" w14:paraId="71253E3D" w14:textId="77777777" w:rsidTr="002D3408">
        <w:trPr>
          <w:trHeight w:val="238"/>
          <w:jc w:val="center"/>
        </w:trPr>
        <w:tc>
          <w:tcPr>
            <w:tcW w:w="2689" w:type="dxa"/>
            <w:vAlign w:val="center"/>
          </w:tcPr>
          <w:p w14:paraId="75DCA3CA" w14:textId="307896EF" w:rsidR="007700FC" w:rsidRPr="002D3408" w:rsidRDefault="007700FC" w:rsidP="007700FC">
            <w:pPr>
              <w:rPr>
                <w:rFonts w:ascii="Chaparral Pro Light" w:eastAsiaTheme="minorEastAsia" w:hAnsi="Chaparral Pro Light"/>
                <w:szCs w:val="21"/>
              </w:rPr>
            </w:pPr>
            <w:r w:rsidRPr="002D3408">
              <w:rPr>
                <w:rFonts w:ascii="Chaparral Pro Light" w:hAnsi="Chaparral Pro Light"/>
                <w:szCs w:val="21"/>
              </w:rPr>
              <w:t>Product Accuracy Grade</w:t>
            </w:r>
          </w:p>
        </w:tc>
        <w:tc>
          <w:tcPr>
            <w:tcW w:w="3208" w:type="dxa"/>
            <w:vAlign w:val="center"/>
          </w:tcPr>
          <w:p w14:paraId="2C847911" w14:textId="393BE5B0" w:rsidR="007700FC" w:rsidRPr="002D3408" w:rsidRDefault="00AE5ADD" w:rsidP="007700FC">
            <w:pPr>
              <w:rPr>
                <w:rFonts w:ascii="Chaparral Pro Light" w:eastAsiaTheme="minorEastAsia" w:hAnsi="Chaparral Pro Light"/>
                <w:szCs w:val="21"/>
              </w:rPr>
            </w:pPr>
            <w:r w:rsidRPr="002D3408">
              <w:rPr>
                <w:rFonts w:ascii="Chaparral Pro Light" w:eastAsiaTheme="minorEastAsia" w:hAnsi="Chaparral Pro Light"/>
                <w:szCs w:val="21"/>
              </w:rPr>
              <w:object w:dxaOrig="1545" w:dyaOrig="1051" w14:anchorId="1AC16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0" type="#_x0000_t75" style="width:14.4pt;height:11.9pt" o:ole="">
                  <v:imagedata r:id="rId12" o:title=""/>
                </v:shape>
                <o:OLEObject Type="Embed" ProgID="Visio.Drawing.15" ShapeID="_x0000_i1130" DrawAspect="Content" ObjectID="_1664890945" r:id="rId13"/>
              </w:object>
            </w:r>
          </w:p>
        </w:tc>
      </w:tr>
      <w:tr w:rsidR="007700FC" w:rsidRPr="002D3408" w14:paraId="7CDC948E" w14:textId="77777777" w:rsidTr="002D3408">
        <w:trPr>
          <w:trHeight w:val="52"/>
          <w:jc w:val="center"/>
        </w:trPr>
        <w:tc>
          <w:tcPr>
            <w:tcW w:w="2689" w:type="dxa"/>
            <w:vAlign w:val="center"/>
          </w:tcPr>
          <w:p w14:paraId="3CD1ABC9" w14:textId="30E9BC8E" w:rsidR="007700FC" w:rsidRPr="002D3408" w:rsidRDefault="007700FC" w:rsidP="007700FC">
            <w:pPr>
              <w:rPr>
                <w:rFonts w:ascii="Chaparral Pro Light" w:eastAsiaTheme="minorEastAsia" w:hAnsi="Chaparral Pro Light"/>
                <w:szCs w:val="21"/>
              </w:rPr>
            </w:pPr>
            <w:r w:rsidRPr="002D3408">
              <w:rPr>
                <w:rFonts w:ascii="Chaparral Pro Light" w:hAnsi="Chaparral Pro Light"/>
                <w:szCs w:val="21"/>
              </w:rPr>
              <w:t>Working Voltage</w:t>
            </w:r>
          </w:p>
        </w:tc>
        <w:tc>
          <w:tcPr>
            <w:tcW w:w="3208" w:type="dxa"/>
            <w:vAlign w:val="center"/>
          </w:tcPr>
          <w:p w14:paraId="52B82126" w14:textId="5479AF9C"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DC24</w:t>
            </w:r>
            <w:proofErr w:type="gramStart"/>
            <w:r w:rsidRPr="002D3408">
              <w:rPr>
                <w:rFonts w:ascii="Chaparral Pro Light" w:eastAsiaTheme="minorEastAsia" w:hAnsi="Chaparral Pro Light"/>
                <w:szCs w:val="21"/>
              </w:rPr>
              <w:t>V</w:t>
            </w:r>
            <w:r w:rsidR="002D3408">
              <w:rPr>
                <w:rFonts w:ascii="Chaparral Pro Light" w:eastAsiaTheme="minorEastAsia" w:hAnsi="Chaparral Pro Light" w:hint="eastAsia"/>
                <w:szCs w:val="21"/>
              </w:rPr>
              <w:t>(</w:t>
            </w:r>
            <w:proofErr w:type="gramEnd"/>
            <w:r w:rsidRPr="002D3408">
              <w:rPr>
                <w:rFonts w:ascii="Chaparral Pro Light" w:eastAsiaTheme="minorEastAsia" w:hAnsi="Chaparral Pro Light"/>
                <w:szCs w:val="21"/>
              </w:rPr>
              <w:t>18V</w:t>
            </w:r>
            <w:r w:rsidR="002D3408">
              <w:rPr>
                <w:rFonts w:ascii="Chaparral Pro Light" w:eastAsiaTheme="minorEastAsia" w:hAnsi="Chaparral Pro Light" w:hint="eastAsia"/>
                <w:szCs w:val="21"/>
              </w:rPr>
              <w:t>~</w:t>
            </w:r>
            <w:r w:rsidRPr="002D3408">
              <w:rPr>
                <w:rFonts w:ascii="Chaparral Pro Light" w:eastAsiaTheme="minorEastAsia" w:hAnsi="Chaparral Pro Light"/>
                <w:szCs w:val="21"/>
              </w:rPr>
              <w:t>30V</w:t>
            </w:r>
            <w:r w:rsidRPr="002D3408">
              <w:rPr>
                <w:rFonts w:ascii="Chaparral Pro Light" w:hAnsi="Chaparral Pro Light" w:cs="Arial"/>
                <w:b/>
                <w:bCs/>
                <w:color w:val="434343"/>
                <w:szCs w:val="21"/>
              </w:rPr>
              <w:t xml:space="preserve"> </w:t>
            </w:r>
            <w:r w:rsidRPr="002D3408">
              <w:rPr>
                <w:rStyle w:val="keyword"/>
                <w:rFonts w:ascii="Chaparral Pro Light" w:hAnsi="Chaparral Pro Light" w:cs="Arial"/>
                <w:bCs/>
                <w:color w:val="434343"/>
                <w:szCs w:val="21"/>
              </w:rPr>
              <w:t>compatibility</w:t>
            </w:r>
            <w:r w:rsidR="002D3408">
              <w:rPr>
                <w:rFonts w:ascii="Chaparral Pro Light" w:eastAsiaTheme="minorEastAsia" w:hAnsi="Chaparral Pro Light" w:hint="eastAsia"/>
                <w:szCs w:val="21"/>
              </w:rPr>
              <w:t>)</w:t>
            </w:r>
          </w:p>
        </w:tc>
      </w:tr>
      <w:tr w:rsidR="007700FC" w:rsidRPr="002D3408" w14:paraId="79A47EEE" w14:textId="77777777" w:rsidTr="002D3408">
        <w:trPr>
          <w:trHeight w:val="177"/>
          <w:jc w:val="center"/>
        </w:trPr>
        <w:tc>
          <w:tcPr>
            <w:tcW w:w="2689" w:type="dxa"/>
            <w:vAlign w:val="center"/>
          </w:tcPr>
          <w:p w14:paraId="353BFF0D" w14:textId="43943671" w:rsidR="007700FC" w:rsidRPr="002D3408" w:rsidRDefault="007700FC" w:rsidP="002D3408">
            <w:pPr>
              <w:ind w:leftChars="-30" w:left="-63" w:rightChars="-20" w:right="-42"/>
              <w:rPr>
                <w:rFonts w:ascii="Chaparral Pro Light" w:eastAsiaTheme="minorEastAsia" w:hAnsi="Chaparral Pro Light"/>
                <w:szCs w:val="21"/>
              </w:rPr>
            </w:pPr>
            <w:r w:rsidRPr="002D3408">
              <w:rPr>
                <w:rFonts w:ascii="Chaparral Pro Light" w:hAnsi="Chaparral Pro Light"/>
                <w:szCs w:val="21"/>
              </w:rPr>
              <w:t>Product Power Consumption</w:t>
            </w:r>
          </w:p>
        </w:tc>
        <w:tc>
          <w:tcPr>
            <w:tcW w:w="3208" w:type="dxa"/>
            <w:vAlign w:val="center"/>
          </w:tcPr>
          <w:p w14:paraId="59B46C1D" w14:textId="77777777"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w:t>
            </w:r>
            <w:r w:rsidRPr="002D3408">
              <w:rPr>
                <w:rFonts w:ascii="Chaparral Pro Light" w:eastAsiaTheme="minorEastAsia" w:hAnsi="Chaparral Pro Light"/>
                <w:szCs w:val="21"/>
              </w:rPr>
              <w:t>5W</w:t>
            </w:r>
          </w:p>
        </w:tc>
      </w:tr>
      <w:tr w:rsidR="007700FC" w:rsidRPr="002D3408" w14:paraId="7EA28027" w14:textId="77777777" w:rsidTr="002D3408">
        <w:trPr>
          <w:trHeight w:val="280"/>
          <w:jc w:val="center"/>
        </w:trPr>
        <w:tc>
          <w:tcPr>
            <w:tcW w:w="2689" w:type="dxa"/>
            <w:vAlign w:val="center"/>
          </w:tcPr>
          <w:p w14:paraId="36A66DF7" w14:textId="751E28C1" w:rsidR="007700FC" w:rsidRPr="002D3408" w:rsidRDefault="00D07AA9" w:rsidP="007700FC">
            <w:pPr>
              <w:rPr>
                <w:rFonts w:ascii="Chaparral Pro Light" w:eastAsiaTheme="minorEastAsia" w:hAnsi="Chaparral Pro Light"/>
                <w:szCs w:val="21"/>
              </w:rPr>
            </w:pPr>
            <w:hyperlink r:id="rId14" w:anchor="keyfrom=dict.phrase.wordgroup" w:history="1">
              <w:r w:rsidR="007700FC" w:rsidRPr="002D3408">
                <w:rPr>
                  <w:rStyle w:val="ab"/>
                  <w:rFonts w:ascii="Chaparral Pro Light" w:hAnsi="Chaparral Pro Light" w:cs="Arial"/>
                  <w:bCs/>
                  <w:color w:val="000000" w:themeColor="text1"/>
                  <w:szCs w:val="21"/>
                  <w:u w:val="none"/>
                </w:rPr>
                <w:t>Operating Temperature Range</w:t>
              </w:r>
            </w:hyperlink>
          </w:p>
        </w:tc>
        <w:tc>
          <w:tcPr>
            <w:tcW w:w="3208" w:type="dxa"/>
            <w:vAlign w:val="center"/>
          </w:tcPr>
          <w:p w14:paraId="29D58029" w14:textId="77777777"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10℃~45℃</w:t>
            </w:r>
          </w:p>
        </w:tc>
      </w:tr>
      <w:tr w:rsidR="007700FC" w:rsidRPr="002D3408" w14:paraId="45FD68FF" w14:textId="77777777" w:rsidTr="002D3408">
        <w:trPr>
          <w:trHeight w:val="242"/>
          <w:jc w:val="center"/>
        </w:trPr>
        <w:tc>
          <w:tcPr>
            <w:tcW w:w="2689" w:type="dxa"/>
            <w:vAlign w:val="center"/>
          </w:tcPr>
          <w:p w14:paraId="3B1B6183" w14:textId="42E7554B" w:rsidR="007700FC" w:rsidRPr="002D3408" w:rsidRDefault="007700FC" w:rsidP="007700FC">
            <w:pPr>
              <w:rPr>
                <w:rFonts w:ascii="Chaparral Pro Light" w:eastAsiaTheme="minorEastAsia" w:hAnsi="Chaparral Pro Light"/>
                <w:szCs w:val="21"/>
              </w:rPr>
            </w:pPr>
            <w:r w:rsidRPr="002D3408">
              <w:rPr>
                <w:rFonts w:ascii="Chaparral Pro Light" w:hAnsi="Chaparral Pro Light"/>
                <w:szCs w:val="21"/>
              </w:rPr>
              <w:t>Storage Temperature</w:t>
            </w:r>
          </w:p>
        </w:tc>
        <w:tc>
          <w:tcPr>
            <w:tcW w:w="3208" w:type="dxa"/>
            <w:vAlign w:val="center"/>
          </w:tcPr>
          <w:p w14:paraId="2478B67C" w14:textId="77777777" w:rsidR="007700FC" w:rsidRPr="002D3408" w:rsidRDefault="007700FC" w:rsidP="007700FC">
            <w:pPr>
              <w:rPr>
                <w:rFonts w:ascii="Chaparral Pro Light" w:eastAsiaTheme="minorEastAsia" w:hAnsi="Chaparral Pro Light"/>
                <w:szCs w:val="21"/>
              </w:rPr>
            </w:pPr>
            <w:r w:rsidRPr="002D3408">
              <w:rPr>
                <w:rFonts w:ascii="Chaparral Pro Light" w:eastAsiaTheme="minorEastAsia" w:hAnsi="Chaparral Pro Light"/>
                <w:szCs w:val="21"/>
              </w:rPr>
              <w:t>-20℃~60℃</w:t>
            </w:r>
          </w:p>
        </w:tc>
      </w:tr>
      <w:tr w:rsidR="007700FC" w:rsidRPr="002D3408" w14:paraId="618142E8" w14:textId="77777777" w:rsidTr="002D3408">
        <w:trPr>
          <w:trHeight w:val="346"/>
          <w:jc w:val="center"/>
        </w:trPr>
        <w:tc>
          <w:tcPr>
            <w:tcW w:w="2689" w:type="dxa"/>
            <w:vAlign w:val="center"/>
          </w:tcPr>
          <w:p w14:paraId="25B1D016" w14:textId="424F9928" w:rsidR="007700FC" w:rsidRPr="002D3408" w:rsidRDefault="007700FC" w:rsidP="007700FC">
            <w:pPr>
              <w:rPr>
                <w:rFonts w:ascii="Chaparral Pro Light" w:eastAsiaTheme="minorEastAsia" w:hAnsi="Chaparral Pro Light"/>
                <w:szCs w:val="21"/>
              </w:rPr>
            </w:pPr>
            <w:r w:rsidRPr="002D3408">
              <w:rPr>
                <w:rFonts w:ascii="Chaparral Pro Light" w:hAnsi="Chaparral Pro Light"/>
                <w:szCs w:val="21"/>
              </w:rPr>
              <w:t>Humidity</w:t>
            </w:r>
          </w:p>
        </w:tc>
        <w:tc>
          <w:tcPr>
            <w:tcW w:w="3208" w:type="dxa"/>
            <w:vAlign w:val="center"/>
          </w:tcPr>
          <w:p w14:paraId="3188A07A" w14:textId="46D26AA0" w:rsidR="007700FC" w:rsidRPr="002D3408" w:rsidRDefault="007700FC" w:rsidP="007700FC">
            <w:pPr>
              <w:rPr>
                <w:rFonts w:ascii="Chaparral Pro Light" w:eastAsiaTheme="minorEastAsia" w:hAnsi="Chaparral Pro Light"/>
                <w:szCs w:val="21"/>
              </w:rPr>
            </w:pPr>
            <w:r w:rsidRPr="002D3408">
              <w:rPr>
                <w:rFonts w:ascii="Chaparral Pro Light" w:hAnsi="Chaparral Pro Light"/>
                <w:szCs w:val="21"/>
              </w:rPr>
              <w:t>Within 90%RH</w:t>
            </w:r>
            <w:r w:rsidRPr="002D3408">
              <w:rPr>
                <w:rFonts w:ascii="Chaparral Pro Light" w:hAnsi="Chaparral Pro Light"/>
                <w:szCs w:val="21"/>
              </w:rPr>
              <w:t>（</w:t>
            </w:r>
            <w:r w:rsidRPr="002D3408">
              <w:rPr>
                <w:rFonts w:ascii="Chaparral Pro Light" w:hAnsi="Chaparral Pro Light"/>
                <w:szCs w:val="21"/>
              </w:rPr>
              <w:t>No Condensation</w:t>
            </w:r>
            <w:r w:rsidRPr="002D3408">
              <w:rPr>
                <w:rFonts w:ascii="Chaparral Pro Light" w:hAnsi="Chaparral Pro Light"/>
                <w:szCs w:val="21"/>
              </w:rPr>
              <w:t>）</w:t>
            </w:r>
          </w:p>
        </w:tc>
      </w:tr>
    </w:tbl>
    <w:p w14:paraId="4BDB81A4" w14:textId="77777777" w:rsidR="004F415D" w:rsidRPr="00AB5E10" w:rsidRDefault="004F415D">
      <w:pPr>
        <w:widowControl/>
        <w:jc w:val="left"/>
        <w:rPr>
          <w:rFonts w:ascii="Chaparral Pro Light" w:eastAsiaTheme="minorEastAsia" w:hAnsi="Chaparral Pro Light"/>
          <w:szCs w:val="21"/>
        </w:rPr>
      </w:pPr>
      <w:r w:rsidRPr="00AB5E10">
        <w:rPr>
          <w:rFonts w:ascii="Chaparral Pro Light" w:eastAsiaTheme="minorEastAsia" w:hAnsi="Chaparral Pro Light"/>
          <w:szCs w:val="21"/>
        </w:rPr>
        <w:br w:type="page"/>
      </w:r>
    </w:p>
    <w:p w14:paraId="4A80E6F9" w14:textId="303434D8" w:rsidR="00D7276E" w:rsidRPr="00AB5E10" w:rsidRDefault="00646C64" w:rsidP="00B86D25">
      <w:pPr>
        <w:pStyle w:val="2"/>
        <w:numPr>
          <w:ilvl w:val="1"/>
          <w:numId w:val="17"/>
        </w:numPr>
        <w:rPr>
          <w:rFonts w:ascii="Chaparral Pro Light" w:hAnsi="Chaparral Pro Light"/>
        </w:rPr>
      </w:pPr>
      <w:bookmarkStart w:id="3" w:name="_Toc54278009"/>
      <w:r w:rsidRPr="00AB5E10">
        <w:rPr>
          <w:rFonts w:ascii="Chaparral Pro Light" w:hAnsi="Chaparral Pro Light"/>
        </w:rPr>
        <w:lastRenderedPageBreak/>
        <w:t>Connection Port</w:t>
      </w:r>
      <w:bookmarkEnd w:id="3"/>
    </w:p>
    <w:p w14:paraId="53EB44F3" w14:textId="7F8BEBC9" w:rsidR="00646C64" w:rsidRPr="00AB5E10" w:rsidRDefault="00646C64" w:rsidP="00646C64">
      <w:pPr>
        <w:pStyle w:val="a7"/>
        <w:ind w:left="425" w:firstLineChars="0" w:firstLine="0"/>
        <w:rPr>
          <w:rFonts w:ascii="Chaparral Pro Light" w:hAnsi="Chaparral Pro Light"/>
        </w:rPr>
      </w:pPr>
      <w:r w:rsidRPr="00AB5E10">
        <w:rPr>
          <w:rFonts w:ascii="Chaparral Pro Light" w:hAnsi="Chaparral Pro Light"/>
        </w:rPr>
        <w:t xml:space="preserve">The connection </w:t>
      </w:r>
      <w:r w:rsidR="005D4ACE" w:rsidRPr="00AB5E10">
        <w:rPr>
          <w:rFonts w:ascii="Chaparral Pro Light" w:hAnsi="Chaparral Pro Light"/>
        </w:rPr>
        <w:t>p</w:t>
      </w:r>
      <w:r w:rsidRPr="00AB5E10">
        <w:rPr>
          <w:rFonts w:ascii="Chaparral Pro Light" w:hAnsi="Chaparral Pro Light"/>
        </w:rPr>
        <w:t xml:space="preserve">ort is </w:t>
      </w:r>
      <w:proofErr w:type="gramStart"/>
      <w:r w:rsidRPr="00AB5E10">
        <w:rPr>
          <w:rFonts w:ascii="Chaparral Pro Light" w:hAnsi="Chaparral Pro Light"/>
        </w:rPr>
        <w:t>shown</w:t>
      </w:r>
      <w:r w:rsidR="005D4ACE" w:rsidRPr="00AB5E10">
        <w:rPr>
          <w:rFonts w:ascii="Chaparral Pro Light" w:hAnsi="Chaparral Pro Light"/>
        </w:rPr>
        <w:t xml:space="preserve"> :</w:t>
      </w:r>
      <w:proofErr w:type="gramEnd"/>
    </w:p>
    <w:p w14:paraId="645259DE" w14:textId="2FC7301A" w:rsidR="00535150" w:rsidRPr="00AB5E10" w:rsidRDefault="00B76B8B" w:rsidP="00AB5E10">
      <w:pPr>
        <w:jc w:val="center"/>
        <w:rPr>
          <w:rFonts w:ascii="Chaparral Pro Light" w:eastAsiaTheme="minorEastAsia" w:hAnsi="Chaparral Pro Light"/>
          <w:szCs w:val="21"/>
        </w:rPr>
      </w:pPr>
      <w:r w:rsidRPr="00AB5E10">
        <w:rPr>
          <w:rFonts w:ascii="Chaparral Pro Light" w:hAnsi="Chaparral Pro Light"/>
        </w:rPr>
        <w:object w:dxaOrig="14565" w:dyaOrig="6570" w14:anchorId="4813844C">
          <v:shape id="_x0000_i1026" type="#_x0000_t75" style="width:295.5pt;height:133.35pt" o:ole="">
            <v:imagedata r:id="rId15" o:title=""/>
          </v:shape>
          <o:OLEObject Type="Embed" ProgID="Visio.Drawing.15" ShapeID="_x0000_i1026" DrawAspect="Content" ObjectID="_1664890946" r:id="rId16"/>
        </w:object>
      </w:r>
    </w:p>
    <w:p w14:paraId="1A80FE18" w14:textId="55184606" w:rsidR="001C7619" w:rsidRPr="00AB5E10" w:rsidRDefault="005D4ACE" w:rsidP="00B86D25">
      <w:pPr>
        <w:pStyle w:val="2"/>
        <w:numPr>
          <w:ilvl w:val="1"/>
          <w:numId w:val="17"/>
        </w:numPr>
        <w:rPr>
          <w:rFonts w:ascii="Chaparral Pro Light" w:hAnsi="Chaparral Pro Light"/>
        </w:rPr>
      </w:pPr>
      <w:bookmarkStart w:id="4" w:name="_Hlk43304758"/>
      <w:bookmarkStart w:id="5" w:name="_Toc54278010"/>
      <w:r w:rsidRPr="00AB5E10">
        <w:rPr>
          <w:rFonts w:ascii="Chaparral Pro Light" w:hAnsi="Chaparral Pro Light"/>
        </w:rPr>
        <w:t>Sensor wiring method</w:t>
      </w:r>
      <w:bookmarkEnd w:id="5"/>
    </w:p>
    <w:p w14:paraId="1B6B4E8A" w14:textId="77777777" w:rsidR="00B76B8B" w:rsidRPr="00AB5E10" w:rsidRDefault="00B76B8B" w:rsidP="00AB5E10">
      <w:pPr>
        <w:pStyle w:val="a7"/>
        <w:ind w:left="425" w:firstLineChars="0" w:firstLine="0"/>
        <w:jc w:val="center"/>
        <w:rPr>
          <w:rFonts w:ascii="Chaparral Pro Light" w:hAnsi="Chaparral Pro Light"/>
        </w:rPr>
      </w:pPr>
      <w:r w:rsidRPr="00AB5E10">
        <w:rPr>
          <w:rFonts w:ascii="Chaparral Pro Light" w:hAnsi="Chaparral Pro Light"/>
        </w:rPr>
        <w:object w:dxaOrig="6315" w:dyaOrig="1635" w14:anchorId="58F279E5">
          <v:shape id="_x0000_i1027" type="#_x0000_t75" style="width:250.45pt;height:65.75pt" o:ole="">
            <v:imagedata r:id="rId17" o:title=""/>
          </v:shape>
          <o:OLEObject Type="Embed" ProgID="Visio.Drawing.15" ShapeID="_x0000_i1027" DrawAspect="Content" ObjectID="_1664890947" r:id="rId18"/>
        </w:object>
      </w:r>
    </w:p>
    <w:p w14:paraId="7EB0C192" w14:textId="5A61FB53" w:rsidR="00B76B8B" w:rsidRPr="00AB5E10" w:rsidRDefault="009C0CB0" w:rsidP="00AB5E10">
      <w:pPr>
        <w:pStyle w:val="a7"/>
        <w:ind w:left="425" w:firstLineChars="0" w:firstLine="0"/>
        <w:jc w:val="center"/>
        <w:rPr>
          <w:rFonts w:ascii="Chaparral Pro Light" w:hAnsi="Chaparral Pro Light"/>
        </w:rPr>
      </w:pPr>
      <w:r w:rsidRPr="00AB5E10">
        <w:rPr>
          <w:rFonts w:ascii="Chaparral Pro Light" w:hAnsi="Chaparral Pro Light"/>
        </w:rPr>
        <w:object w:dxaOrig="6315" w:dyaOrig="1635" w14:anchorId="693B1A42">
          <v:shape id="_x0000_i1028" type="#_x0000_t75" style="width:246.05pt;height:63.85pt" o:ole="">
            <v:imagedata r:id="rId19" o:title=""/>
          </v:shape>
          <o:OLEObject Type="Embed" ProgID="Visio.Drawing.15" ShapeID="_x0000_i1028" DrawAspect="Content" ObjectID="_1664890948" r:id="rId20"/>
        </w:object>
      </w:r>
    </w:p>
    <w:p w14:paraId="68B93276" w14:textId="5D43A1F9" w:rsidR="004F415D" w:rsidRPr="00AB5E10" w:rsidRDefault="004F415D" w:rsidP="001C7619">
      <w:pPr>
        <w:jc w:val="center"/>
        <w:rPr>
          <w:rFonts w:ascii="Chaparral Pro Light" w:hAnsi="Chaparral Pro Light"/>
        </w:rPr>
      </w:pPr>
    </w:p>
    <w:p w14:paraId="27B77F7B" w14:textId="77777777" w:rsidR="004F415D" w:rsidRPr="00AB5E10" w:rsidRDefault="004F415D">
      <w:pPr>
        <w:widowControl/>
        <w:jc w:val="left"/>
        <w:rPr>
          <w:rFonts w:ascii="Chaparral Pro Light" w:hAnsi="Chaparral Pro Light"/>
        </w:rPr>
      </w:pPr>
      <w:r w:rsidRPr="00AB5E10">
        <w:rPr>
          <w:rFonts w:ascii="Chaparral Pro Light" w:hAnsi="Chaparral Pro Light"/>
        </w:rPr>
        <w:br w:type="page"/>
      </w:r>
    </w:p>
    <w:p w14:paraId="23D1D3E7" w14:textId="2D50265A" w:rsidR="001C7619" w:rsidRPr="00AB5E10" w:rsidRDefault="005D4ACE" w:rsidP="00B86D25">
      <w:pPr>
        <w:pStyle w:val="2"/>
        <w:numPr>
          <w:ilvl w:val="1"/>
          <w:numId w:val="17"/>
        </w:numPr>
        <w:rPr>
          <w:rFonts w:ascii="Chaparral Pro Light" w:hAnsi="Chaparral Pro Light"/>
        </w:rPr>
      </w:pPr>
      <w:bookmarkStart w:id="6" w:name="_Toc54278011"/>
      <w:r w:rsidRPr="00AB5E10">
        <w:rPr>
          <w:rFonts w:ascii="Chaparral Pro Light" w:hAnsi="Chaparral Pro Light"/>
        </w:rPr>
        <w:lastRenderedPageBreak/>
        <w:t>Switch connection and definition</w:t>
      </w:r>
      <w:bookmarkEnd w:id="6"/>
    </w:p>
    <w:p w14:paraId="61F7ABD5" w14:textId="36253BA4" w:rsidR="00A73FAD" w:rsidRPr="00AB5E10" w:rsidRDefault="005D4ACE" w:rsidP="00A73FAD">
      <w:pPr>
        <w:pStyle w:val="3"/>
        <w:numPr>
          <w:ilvl w:val="2"/>
          <w:numId w:val="17"/>
        </w:numPr>
        <w:rPr>
          <w:rFonts w:ascii="Chaparral Pro Light" w:hAnsi="Chaparral Pro Light"/>
        </w:rPr>
      </w:pPr>
      <w:bookmarkStart w:id="7" w:name="_Toc54278012"/>
      <w:r w:rsidRPr="00AB5E10">
        <w:rPr>
          <w:rFonts w:ascii="Chaparral Pro Light" w:hAnsi="Chaparral Pro Light"/>
        </w:rPr>
        <w:t>Switch wiring diagram</w:t>
      </w:r>
      <w:bookmarkEnd w:id="7"/>
    </w:p>
    <w:p w14:paraId="1B31907C" w14:textId="31235018" w:rsidR="00A73FAD" w:rsidRPr="00AB5E10" w:rsidRDefault="005D4ACE" w:rsidP="00A73FAD">
      <w:pPr>
        <w:ind w:firstLine="420"/>
        <w:rPr>
          <w:rFonts w:ascii="Chaparral Pro Light" w:hAnsi="Chaparral Pro Light"/>
        </w:rPr>
      </w:pPr>
      <w:r w:rsidRPr="00AB5E10">
        <w:rPr>
          <w:rFonts w:ascii="Chaparral Pro Light" w:hAnsi="Chaparral Pro Light"/>
        </w:rPr>
        <w:t>Examples of the wiring diagram of input switching volume are shown in the figure below (taking IN1, IN2 and IN5 as examples</w:t>
      </w:r>
      <w:proofErr w:type="gramStart"/>
      <w:r w:rsidRPr="00AB5E10">
        <w:rPr>
          <w:rFonts w:ascii="Chaparral Pro Light" w:hAnsi="Chaparral Pro Light"/>
        </w:rPr>
        <w:t>) :</w:t>
      </w:r>
      <w:proofErr w:type="gramEnd"/>
    </w:p>
    <w:p w14:paraId="57809FF0" w14:textId="53D4E536" w:rsidR="00A73FAD" w:rsidRPr="00AB5E10" w:rsidRDefault="00B32011" w:rsidP="00A73FAD">
      <w:pPr>
        <w:jc w:val="center"/>
        <w:rPr>
          <w:rFonts w:ascii="Chaparral Pro Light" w:hAnsi="Chaparral Pro Light"/>
        </w:rPr>
      </w:pPr>
      <w:r w:rsidRPr="00AB5E10">
        <w:rPr>
          <w:rFonts w:ascii="Chaparral Pro Light" w:hAnsi="Chaparral Pro Light"/>
        </w:rPr>
        <w:object w:dxaOrig="4800" w:dyaOrig="4500" w14:anchorId="31F874D4">
          <v:shape id="_x0000_i1029" type="#_x0000_t75" style="width:112.05pt;height:105.8pt" o:ole="">
            <v:imagedata r:id="rId21" o:title=""/>
          </v:shape>
          <o:OLEObject Type="Embed" ProgID="Visio.Drawing.15" ShapeID="_x0000_i1029" DrawAspect="Content" ObjectID="_1664890949" r:id="rId22"/>
        </w:object>
      </w:r>
    </w:p>
    <w:p w14:paraId="7C84B18B" w14:textId="0A65BCD1" w:rsidR="00A73FAD" w:rsidRPr="00AB5E10" w:rsidRDefault="0009173E" w:rsidP="00A73FAD">
      <w:pPr>
        <w:ind w:firstLine="420"/>
        <w:rPr>
          <w:rFonts w:ascii="Chaparral Pro Light" w:hAnsi="Chaparral Pro Light"/>
        </w:rPr>
      </w:pPr>
      <w:r w:rsidRPr="00AB5E10">
        <w:rPr>
          <w:rFonts w:ascii="Chaparral Pro Light" w:hAnsi="Chaparral Pro Light"/>
          <w:szCs w:val="21"/>
        </w:rPr>
        <w:t>The external circuit drives the input switch volume to meet two key points, as follows:</w:t>
      </w:r>
    </w:p>
    <w:p w14:paraId="099C2F44" w14:textId="3A83C4AF" w:rsidR="00A73FAD" w:rsidRPr="00AB5E10" w:rsidRDefault="00A73FAD" w:rsidP="00A73FAD">
      <w:pPr>
        <w:ind w:firstLine="420"/>
        <w:rPr>
          <w:rFonts w:ascii="Chaparral Pro Light" w:hAnsi="Chaparral Pro Light"/>
        </w:rPr>
      </w:pPr>
      <w:r w:rsidRPr="00AB5E10">
        <w:rPr>
          <w:rFonts w:ascii="Chaparral Pro Light" w:hAnsi="Chaparral Pro Light"/>
        </w:rPr>
        <w:t xml:space="preserve">1. </w:t>
      </w:r>
      <w:r w:rsidR="005B6975" w:rsidRPr="00AB5E10">
        <w:rPr>
          <w:rFonts w:ascii="Chaparral Pro Light" w:hAnsi="Chaparral Pro Light"/>
          <w:szCs w:val="21"/>
        </w:rPr>
        <w:t>The external circuit shall be co-located with controller</w:t>
      </w:r>
      <w:r w:rsidRPr="00AB5E10">
        <w:rPr>
          <w:rFonts w:ascii="Chaparral Pro Light" w:hAnsi="Chaparral Pro Light"/>
        </w:rPr>
        <w:t>；</w:t>
      </w:r>
    </w:p>
    <w:p w14:paraId="47CDEA4B" w14:textId="3F1E8F3D" w:rsidR="00A73FAD" w:rsidRPr="00AB5E10" w:rsidRDefault="00A73FAD" w:rsidP="005B6975">
      <w:pPr>
        <w:ind w:firstLine="420"/>
        <w:rPr>
          <w:rFonts w:ascii="Chaparral Pro Light" w:hAnsi="Chaparral Pro Light"/>
          <w:szCs w:val="21"/>
        </w:rPr>
      </w:pPr>
      <w:r w:rsidRPr="00AB5E10">
        <w:rPr>
          <w:rFonts w:ascii="Chaparral Pro Light" w:hAnsi="Chaparral Pro Light"/>
        </w:rPr>
        <w:t xml:space="preserve">2. </w:t>
      </w:r>
      <w:r w:rsidR="005B6975" w:rsidRPr="00AB5E10">
        <w:rPr>
          <w:rFonts w:ascii="Chaparral Pro Light" w:hAnsi="Chaparral Pro Light"/>
          <w:szCs w:val="21"/>
        </w:rPr>
        <w:t>When the external circuit inputs low power, it means that the input is valid; otherwise, it means that the input is invalid.</w:t>
      </w:r>
    </w:p>
    <w:p w14:paraId="51F31C9F" w14:textId="175ADA6E" w:rsidR="00A73FAD" w:rsidRPr="00AB5E10" w:rsidRDefault="005B6975" w:rsidP="00A73FAD">
      <w:pPr>
        <w:jc w:val="center"/>
        <w:rPr>
          <w:rFonts w:ascii="Chaparral Pro Light" w:hAnsi="Chaparral Pro Light"/>
        </w:rPr>
      </w:pPr>
      <w:r w:rsidRPr="00AB5E10">
        <w:rPr>
          <w:rFonts w:ascii="Chaparral Pro Light" w:hAnsi="Chaparral Pro Light"/>
          <w:szCs w:val="21"/>
        </w:rPr>
        <w:t>Examples of wiring diagrams of output switches are shown in the following figure (OUT6, OUT7, OUT8, OUT12 as examples</w:t>
      </w:r>
      <w:proofErr w:type="gramStart"/>
      <w:r w:rsidRPr="00AB5E10">
        <w:rPr>
          <w:rFonts w:ascii="Chaparral Pro Light" w:hAnsi="Chaparral Pro Light"/>
          <w:szCs w:val="21"/>
        </w:rPr>
        <w:t>) :</w:t>
      </w:r>
      <w:proofErr w:type="gramEnd"/>
      <w:r w:rsidR="00B32011" w:rsidRPr="00AB5E10">
        <w:rPr>
          <w:rFonts w:ascii="Chaparral Pro Light" w:hAnsi="Chaparral Pro Light"/>
        </w:rPr>
        <w:object w:dxaOrig="9975" w:dyaOrig="5775" w14:anchorId="284238F0">
          <v:shape id="_x0000_i1153" type="#_x0000_t75" style="width:190.35pt;height:110.8pt" o:ole="">
            <v:imagedata r:id="rId23" o:title=""/>
          </v:shape>
          <o:OLEObject Type="Embed" ProgID="Visio.Drawing.15" ShapeID="_x0000_i1153" DrawAspect="Content" ObjectID="_1664890950" r:id="rId24"/>
        </w:object>
      </w:r>
    </w:p>
    <w:p w14:paraId="35414CCE" w14:textId="77777777" w:rsidR="007B7F00" w:rsidRPr="00AB5E10" w:rsidRDefault="007B7F00" w:rsidP="00A73FAD">
      <w:pPr>
        <w:ind w:firstLine="420"/>
        <w:rPr>
          <w:rFonts w:ascii="Chaparral Pro Light" w:hAnsi="Chaparral Pro Light"/>
          <w:szCs w:val="21"/>
        </w:rPr>
      </w:pPr>
      <w:r w:rsidRPr="00AB5E10">
        <w:rPr>
          <w:rFonts w:ascii="Chaparral Pro Light" w:hAnsi="Chaparral Pro Light"/>
          <w:szCs w:val="21"/>
        </w:rPr>
        <w:lastRenderedPageBreak/>
        <w:t>The external circuit driven by output switching quantity should meet two key points:</w:t>
      </w:r>
    </w:p>
    <w:p w14:paraId="231EAC52" w14:textId="70C6E15D" w:rsidR="00A73FAD" w:rsidRPr="00AB5E10" w:rsidRDefault="00A73FAD" w:rsidP="00A73FAD">
      <w:pPr>
        <w:ind w:firstLine="420"/>
        <w:rPr>
          <w:rFonts w:ascii="Chaparral Pro Light" w:hAnsi="Chaparral Pro Light"/>
          <w:szCs w:val="21"/>
        </w:rPr>
      </w:pPr>
      <w:r w:rsidRPr="00AB5E10">
        <w:rPr>
          <w:rFonts w:ascii="Chaparral Pro Light" w:hAnsi="Chaparral Pro Light"/>
          <w:szCs w:val="21"/>
        </w:rPr>
        <w:t xml:space="preserve">1. </w:t>
      </w:r>
      <w:r w:rsidR="007B7F00" w:rsidRPr="00AB5E10">
        <w:rPr>
          <w:rFonts w:ascii="Chaparral Pro Light" w:hAnsi="Chaparral Pro Light"/>
          <w:szCs w:val="21"/>
        </w:rPr>
        <w:t>The external circuit shall be co-located with controller</w:t>
      </w:r>
      <w:r w:rsidR="007B7F00" w:rsidRPr="00AB5E10">
        <w:rPr>
          <w:rFonts w:ascii="Chaparral Pro Light" w:hAnsi="Chaparral Pro Light"/>
          <w:szCs w:val="21"/>
        </w:rPr>
        <w:t>；</w:t>
      </w:r>
    </w:p>
    <w:p w14:paraId="6AC599A2" w14:textId="263F9E64" w:rsidR="00A73FAD" w:rsidRPr="00AB5E10" w:rsidRDefault="00A73FAD" w:rsidP="00A73FAD">
      <w:pPr>
        <w:ind w:firstLine="420"/>
        <w:rPr>
          <w:rFonts w:ascii="Chaparral Pro Light" w:hAnsi="Chaparral Pro Light"/>
          <w:szCs w:val="21"/>
        </w:rPr>
      </w:pPr>
      <w:r w:rsidRPr="00AB5E10">
        <w:rPr>
          <w:rFonts w:ascii="Chaparral Pro Light" w:hAnsi="Chaparral Pro Light"/>
          <w:szCs w:val="21"/>
        </w:rPr>
        <w:t>2.</w:t>
      </w:r>
      <w:r w:rsidR="00D00660" w:rsidRPr="00AB5E10">
        <w:rPr>
          <w:rFonts w:ascii="Chaparral Pro Light" w:hAnsi="Chaparral Pro Light"/>
          <w:szCs w:val="21"/>
        </w:rPr>
        <w:t xml:space="preserve">When switching output is effective it’s low </w:t>
      </w:r>
      <w:proofErr w:type="spellStart"/>
      <w:r w:rsidR="00D00660" w:rsidRPr="00AB5E10">
        <w:rPr>
          <w:rFonts w:ascii="Chaparral Pro Light" w:hAnsi="Chaparral Pro Light"/>
          <w:szCs w:val="21"/>
        </w:rPr>
        <w:t>powe</w:t>
      </w:r>
      <w:proofErr w:type="spellEnd"/>
      <w:r w:rsidR="00D00660" w:rsidRPr="00AB5E10">
        <w:rPr>
          <w:rFonts w:ascii="Chaparral Pro Light" w:hAnsi="Chaparral Pro Light"/>
          <w:szCs w:val="21"/>
        </w:rPr>
        <w:t>.</w:t>
      </w:r>
    </w:p>
    <w:p w14:paraId="49663B7B" w14:textId="5D8BB8E9" w:rsidR="00F54545" w:rsidRPr="00AB5E10" w:rsidRDefault="00D00660" w:rsidP="00A73FAD">
      <w:pPr>
        <w:ind w:firstLine="420"/>
        <w:rPr>
          <w:rStyle w:val="af0"/>
          <w:rFonts w:ascii="Chaparral Pro Light" w:eastAsia="等线" w:hAnsi="Chaparral Pro Light"/>
        </w:rPr>
      </w:pPr>
      <w:r w:rsidRPr="00AB5E10">
        <w:rPr>
          <w:rStyle w:val="af0"/>
          <w:rFonts w:ascii="Chaparral Pro Light" w:eastAsia="等线" w:hAnsi="Chaparral Pro Light"/>
        </w:rPr>
        <w:t>Note: The maximum driving capacity of each switch outlet is 500mA. Please pay attention to the power of the load when connecting the load. When exceeding the driving capacity of the output outlet, it may cause damage to the switch outlet.</w:t>
      </w:r>
    </w:p>
    <w:p w14:paraId="33C5572D" w14:textId="68D579DF" w:rsidR="0034622D" w:rsidRPr="00AB5E10" w:rsidRDefault="002F2A70" w:rsidP="0034622D">
      <w:pPr>
        <w:pStyle w:val="3"/>
        <w:numPr>
          <w:ilvl w:val="2"/>
          <w:numId w:val="17"/>
        </w:numPr>
        <w:rPr>
          <w:rFonts w:ascii="Chaparral Pro Light" w:hAnsi="Chaparral Pro Light"/>
        </w:rPr>
      </w:pPr>
      <w:bookmarkStart w:id="8" w:name="_Toc54278013"/>
      <w:r w:rsidRPr="00AB5E10">
        <w:rPr>
          <w:rFonts w:ascii="Chaparral Pro Light" w:hAnsi="Chaparral Pro Light"/>
        </w:rPr>
        <w:t>Interface definition</w:t>
      </w:r>
      <w:bookmarkEnd w:id="8"/>
    </w:p>
    <w:tbl>
      <w:tblPr>
        <w:tblW w:w="5944" w:type="dxa"/>
        <w:jc w:val="center"/>
        <w:tblLayout w:type="fixed"/>
        <w:tblLook w:val="04A0" w:firstRow="1" w:lastRow="0" w:firstColumn="1" w:lastColumn="0" w:noHBand="0" w:noVBand="1"/>
      </w:tblPr>
      <w:tblGrid>
        <w:gridCol w:w="1135"/>
        <w:gridCol w:w="1842"/>
        <w:gridCol w:w="982"/>
        <w:gridCol w:w="1985"/>
      </w:tblGrid>
      <w:tr w:rsidR="002F2A70" w:rsidRPr="00AB5E10" w14:paraId="12198B74" w14:textId="77777777" w:rsidTr="009C0CB0">
        <w:trPr>
          <w:trHeight w:val="20"/>
          <w:jc w:val="center"/>
        </w:trPr>
        <w:tc>
          <w:tcPr>
            <w:tcW w:w="1135" w:type="dxa"/>
            <w:tcBorders>
              <w:top w:val="single" w:sz="8" w:space="0" w:color="auto"/>
              <w:left w:val="single" w:sz="8" w:space="0" w:color="auto"/>
              <w:bottom w:val="single" w:sz="8" w:space="0" w:color="auto"/>
              <w:right w:val="single" w:sz="8" w:space="0" w:color="auto"/>
            </w:tcBorders>
            <w:shd w:val="clear" w:color="000000" w:fill="BFBFBF"/>
            <w:vAlign w:val="bottom"/>
            <w:hideMark/>
          </w:tcPr>
          <w:bookmarkEnd w:id="4"/>
          <w:p w14:paraId="51120300" w14:textId="6DB8AF66" w:rsidR="002F2A70" w:rsidRPr="00AB5E10" w:rsidRDefault="002F2A70" w:rsidP="002F2A70">
            <w:pPr>
              <w:widowControl/>
              <w:rPr>
                <w:rFonts w:ascii="Chaparral Pro Light" w:hAnsi="Chaparral Pro Light"/>
                <w:szCs w:val="21"/>
              </w:rPr>
            </w:pPr>
            <w:r w:rsidRPr="00AB5E10">
              <w:rPr>
                <w:rFonts w:ascii="Chaparral Pro Light" w:hAnsi="Chaparral Pro Light"/>
                <w:szCs w:val="21"/>
              </w:rPr>
              <w:t>interface</w:t>
            </w:r>
          </w:p>
        </w:tc>
        <w:tc>
          <w:tcPr>
            <w:tcW w:w="1842" w:type="dxa"/>
            <w:tcBorders>
              <w:top w:val="single" w:sz="8" w:space="0" w:color="auto"/>
              <w:left w:val="nil"/>
              <w:bottom w:val="single" w:sz="8" w:space="0" w:color="auto"/>
              <w:right w:val="single" w:sz="8" w:space="0" w:color="auto"/>
            </w:tcBorders>
            <w:shd w:val="clear" w:color="000000" w:fill="BFBFBF"/>
            <w:vAlign w:val="bottom"/>
            <w:hideMark/>
          </w:tcPr>
          <w:p w14:paraId="3B09F230" w14:textId="33CCEB50" w:rsidR="002F2A70" w:rsidRPr="00AB5E10" w:rsidRDefault="002F2A70" w:rsidP="002F2A70">
            <w:pPr>
              <w:widowControl/>
              <w:rPr>
                <w:rFonts w:ascii="Chaparral Pro Light" w:hAnsi="Chaparral Pro Light"/>
                <w:szCs w:val="21"/>
              </w:rPr>
            </w:pPr>
            <w:r w:rsidRPr="00AB5E10">
              <w:rPr>
                <w:rFonts w:ascii="Chaparral Pro Light" w:hAnsi="Chaparral Pro Light"/>
                <w:szCs w:val="21"/>
              </w:rPr>
              <w:t>instructions</w:t>
            </w:r>
          </w:p>
        </w:tc>
        <w:tc>
          <w:tcPr>
            <w:tcW w:w="982" w:type="dxa"/>
            <w:tcBorders>
              <w:top w:val="single" w:sz="8" w:space="0" w:color="auto"/>
              <w:left w:val="nil"/>
              <w:bottom w:val="single" w:sz="8" w:space="0" w:color="auto"/>
              <w:right w:val="single" w:sz="8" w:space="0" w:color="auto"/>
            </w:tcBorders>
            <w:shd w:val="clear" w:color="000000" w:fill="BFBFBF"/>
            <w:vAlign w:val="bottom"/>
            <w:hideMark/>
          </w:tcPr>
          <w:p w14:paraId="079CF774" w14:textId="6C685B95" w:rsidR="002F2A70" w:rsidRPr="00AB5E10" w:rsidRDefault="002F2A70" w:rsidP="00B42AB9">
            <w:pPr>
              <w:widowControl/>
              <w:ind w:leftChars="-20" w:left="-42" w:rightChars="-30" w:right="-63"/>
              <w:rPr>
                <w:rFonts w:ascii="Chaparral Pro Light" w:hAnsi="Chaparral Pro Light"/>
                <w:szCs w:val="21"/>
              </w:rPr>
            </w:pPr>
            <w:r w:rsidRPr="00AB5E10">
              <w:rPr>
                <w:rFonts w:ascii="Chaparral Pro Light" w:hAnsi="Chaparral Pro Light"/>
                <w:szCs w:val="21"/>
              </w:rPr>
              <w:t>interface</w:t>
            </w:r>
          </w:p>
        </w:tc>
        <w:tc>
          <w:tcPr>
            <w:tcW w:w="1985" w:type="dxa"/>
            <w:tcBorders>
              <w:top w:val="single" w:sz="8" w:space="0" w:color="auto"/>
              <w:left w:val="nil"/>
              <w:bottom w:val="single" w:sz="8" w:space="0" w:color="auto"/>
              <w:right w:val="single" w:sz="8" w:space="0" w:color="auto"/>
            </w:tcBorders>
            <w:shd w:val="clear" w:color="000000" w:fill="BFBFBF"/>
            <w:vAlign w:val="bottom"/>
            <w:hideMark/>
          </w:tcPr>
          <w:p w14:paraId="2BCDD2B7" w14:textId="3E751FE1" w:rsidR="002F2A70" w:rsidRPr="00AB5E10" w:rsidRDefault="002F2A70" w:rsidP="002F2A70">
            <w:pPr>
              <w:widowControl/>
              <w:rPr>
                <w:rFonts w:ascii="Chaparral Pro Light" w:hAnsi="Chaparral Pro Light"/>
                <w:szCs w:val="21"/>
              </w:rPr>
            </w:pPr>
            <w:r w:rsidRPr="00AB5E10">
              <w:rPr>
                <w:rFonts w:ascii="Chaparral Pro Light" w:hAnsi="Chaparral Pro Light"/>
                <w:szCs w:val="21"/>
              </w:rPr>
              <w:t>instructions</w:t>
            </w:r>
          </w:p>
        </w:tc>
      </w:tr>
      <w:tr w:rsidR="00873E8D" w:rsidRPr="00AB5E10" w14:paraId="6CC7CBFF"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hideMark/>
          </w:tcPr>
          <w:p w14:paraId="790793DD" w14:textId="77777777" w:rsidR="00873E8D" w:rsidRPr="00AB5E10" w:rsidRDefault="00873E8D" w:rsidP="00873E8D">
            <w:pPr>
              <w:widowControl/>
              <w:rPr>
                <w:rFonts w:ascii="Chaparral Pro Light" w:hAnsi="Chaparral Pro Light"/>
                <w:szCs w:val="21"/>
              </w:rPr>
            </w:pPr>
            <w:r w:rsidRPr="00AB5E10">
              <w:rPr>
                <w:rFonts w:ascii="Chaparral Pro Light" w:hAnsi="Chaparral Pro Light"/>
                <w:szCs w:val="21"/>
              </w:rPr>
              <w:t>24V+</w:t>
            </w:r>
          </w:p>
        </w:tc>
        <w:tc>
          <w:tcPr>
            <w:tcW w:w="1842" w:type="dxa"/>
            <w:tcBorders>
              <w:top w:val="nil"/>
              <w:left w:val="nil"/>
              <w:bottom w:val="single" w:sz="8" w:space="0" w:color="auto"/>
              <w:right w:val="single" w:sz="8" w:space="0" w:color="auto"/>
            </w:tcBorders>
            <w:shd w:val="clear" w:color="auto" w:fill="auto"/>
            <w:vAlign w:val="bottom"/>
            <w:hideMark/>
          </w:tcPr>
          <w:p w14:paraId="32C0845D" w14:textId="5177D9A9" w:rsidR="00873E8D" w:rsidRPr="00AB5E10" w:rsidRDefault="00873E8D" w:rsidP="00873E8D">
            <w:pPr>
              <w:widowControl/>
              <w:rPr>
                <w:rFonts w:ascii="Chaparral Pro Light" w:hAnsi="Chaparral Pro Light"/>
                <w:szCs w:val="21"/>
              </w:rPr>
            </w:pPr>
            <w:r w:rsidRPr="00AB5E10">
              <w:rPr>
                <w:rFonts w:ascii="Chaparral Pro Light" w:hAnsi="Chaparral Pro Light"/>
                <w:szCs w:val="21"/>
              </w:rPr>
              <w:t>DC24V</w:t>
            </w:r>
            <w:r w:rsidR="00D8561A" w:rsidRPr="00AB5E10">
              <w:rPr>
                <w:rFonts w:ascii="Chaparral Pro Light" w:hAnsi="Chaparral Pro Light"/>
                <w:szCs w:val="21"/>
              </w:rPr>
              <w:t>+</w:t>
            </w:r>
          </w:p>
        </w:tc>
        <w:tc>
          <w:tcPr>
            <w:tcW w:w="982" w:type="dxa"/>
            <w:tcBorders>
              <w:top w:val="nil"/>
              <w:left w:val="nil"/>
              <w:bottom w:val="single" w:sz="8" w:space="0" w:color="auto"/>
              <w:right w:val="single" w:sz="8" w:space="0" w:color="auto"/>
            </w:tcBorders>
            <w:shd w:val="clear" w:color="auto" w:fill="auto"/>
            <w:vAlign w:val="bottom"/>
            <w:hideMark/>
          </w:tcPr>
          <w:p w14:paraId="1EA2C006" w14:textId="77777777" w:rsidR="00873E8D" w:rsidRPr="00AB5E10" w:rsidRDefault="00873E8D" w:rsidP="00873E8D">
            <w:pPr>
              <w:widowControl/>
              <w:rPr>
                <w:rFonts w:ascii="Chaparral Pro Light" w:hAnsi="Chaparral Pro Light"/>
                <w:szCs w:val="21"/>
              </w:rPr>
            </w:pPr>
            <w:r w:rsidRPr="00AB5E10">
              <w:rPr>
                <w:rFonts w:ascii="Chaparral Pro Light" w:hAnsi="Chaparral Pro Light"/>
                <w:szCs w:val="21"/>
              </w:rPr>
              <w:t>24V-</w:t>
            </w:r>
          </w:p>
        </w:tc>
        <w:tc>
          <w:tcPr>
            <w:tcW w:w="1985" w:type="dxa"/>
            <w:tcBorders>
              <w:top w:val="nil"/>
              <w:left w:val="nil"/>
              <w:bottom w:val="single" w:sz="8" w:space="0" w:color="auto"/>
              <w:right w:val="single" w:sz="8" w:space="0" w:color="auto"/>
            </w:tcBorders>
            <w:shd w:val="clear" w:color="auto" w:fill="auto"/>
            <w:vAlign w:val="bottom"/>
            <w:hideMark/>
          </w:tcPr>
          <w:p w14:paraId="64AD70A8" w14:textId="05D7159C" w:rsidR="00873E8D" w:rsidRPr="00AB5E10" w:rsidRDefault="00873E8D" w:rsidP="00873E8D">
            <w:pPr>
              <w:widowControl/>
              <w:rPr>
                <w:rFonts w:ascii="Chaparral Pro Light" w:hAnsi="Chaparral Pro Light"/>
                <w:szCs w:val="21"/>
              </w:rPr>
            </w:pPr>
            <w:r w:rsidRPr="00AB5E10">
              <w:rPr>
                <w:rFonts w:ascii="Chaparral Pro Light" w:hAnsi="Chaparral Pro Light"/>
                <w:szCs w:val="21"/>
              </w:rPr>
              <w:t>DC24V</w:t>
            </w:r>
            <w:r w:rsidR="00D8561A" w:rsidRPr="00AB5E10">
              <w:rPr>
                <w:rFonts w:ascii="Chaparral Pro Light" w:hAnsi="Chaparral Pro Light"/>
                <w:szCs w:val="21"/>
              </w:rPr>
              <w:t>-</w:t>
            </w:r>
          </w:p>
        </w:tc>
      </w:tr>
      <w:tr w:rsidR="00775574" w:rsidRPr="00AB5E10" w14:paraId="4A15AF06" w14:textId="77777777" w:rsidTr="009C0CB0">
        <w:trPr>
          <w:trHeight w:val="20"/>
          <w:jc w:val="center"/>
        </w:trPr>
        <w:tc>
          <w:tcPr>
            <w:tcW w:w="5944" w:type="dxa"/>
            <w:gridSpan w:val="4"/>
            <w:tcBorders>
              <w:top w:val="nil"/>
              <w:left w:val="single" w:sz="8" w:space="0" w:color="auto"/>
              <w:bottom w:val="single" w:sz="8" w:space="0" w:color="auto"/>
              <w:right w:val="single" w:sz="8" w:space="0" w:color="auto"/>
            </w:tcBorders>
            <w:shd w:val="clear" w:color="auto" w:fill="D9D9D9" w:themeFill="background1" w:themeFillShade="D9"/>
            <w:vAlign w:val="bottom"/>
          </w:tcPr>
          <w:p w14:paraId="67628859" w14:textId="69776BB4" w:rsidR="00775574" w:rsidRPr="00AB5E10" w:rsidRDefault="00D8561A" w:rsidP="00873E8D">
            <w:pPr>
              <w:widowControl/>
              <w:rPr>
                <w:rFonts w:ascii="Chaparral Pro Light" w:hAnsi="Chaparral Pro Light"/>
                <w:szCs w:val="21"/>
              </w:rPr>
            </w:pPr>
            <w:r w:rsidRPr="00AB5E10">
              <w:rPr>
                <w:rFonts w:ascii="Chaparral Pro Light" w:hAnsi="Chaparral Pro Light"/>
                <w:szCs w:val="21"/>
              </w:rPr>
              <w:t>switch volume input</w:t>
            </w:r>
          </w:p>
        </w:tc>
      </w:tr>
      <w:tr w:rsidR="00873E8D" w:rsidRPr="00AB5E10" w14:paraId="67C978CF"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hideMark/>
          </w:tcPr>
          <w:p w14:paraId="47E9F637" w14:textId="77777777" w:rsidR="00873E8D" w:rsidRPr="00AB5E10" w:rsidRDefault="00873E8D" w:rsidP="00873E8D">
            <w:pPr>
              <w:widowControl/>
              <w:rPr>
                <w:rFonts w:ascii="Chaparral Pro Light" w:hAnsi="Chaparral Pro Light"/>
                <w:szCs w:val="21"/>
              </w:rPr>
            </w:pPr>
            <w:r w:rsidRPr="00AB5E10">
              <w:rPr>
                <w:rFonts w:ascii="Chaparral Pro Light" w:hAnsi="Chaparral Pro Light"/>
                <w:szCs w:val="21"/>
              </w:rPr>
              <w:t>IN1</w:t>
            </w:r>
          </w:p>
        </w:tc>
        <w:tc>
          <w:tcPr>
            <w:tcW w:w="1842" w:type="dxa"/>
            <w:tcBorders>
              <w:top w:val="nil"/>
              <w:left w:val="nil"/>
              <w:bottom w:val="single" w:sz="8" w:space="0" w:color="auto"/>
              <w:right w:val="single" w:sz="8" w:space="0" w:color="auto"/>
            </w:tcBorders>
            <w:shd w:val="clear" w:color="auto" w:fill="auto"/>
            <w:vAlign w:val="bottom"/>
            <w:hideMark/>
          </w:tcPr>
          <w:p w14:paraId="75976A21" w14:textId="701C3F0A" w:rsidR="00873E8D" w:rsidRPr="00AB5E10" w:rsidRDefault="00775574" w:rsidP="00873E8D">
            <w:pPr>
              <w:widowControl/>
              <w:rPr>
                <w:rFonts w:ascii="Chaparral Pro Light" w:hAnsi="Chaparral Pro Light"/>
                <w:szCs w:val="21"/>
              </w:rPr>
            </w:pPr>
            <w:r w:rsidRPr="00AB5E10">
              <w:rPr>
                <w:rFonts w:ascii="Chaparral Pro Light" w:hAnsi="Chaparral Pro Light"/>
                <w:szCs w:val="21"/>
              </w:rPr>
              <w:t>I1.</w:t>
            </w:r>
            <w:r w:rsidR="00D8561A" w:rsidRPr="00AB5E10">
              <w:rPr>
                <w:rFonts w:ascii="Chaparral Pro Light" w:hAnsi="Chaparral Pro Light"/>
                <w:szCs w:val="21"/>
              </w:rPr>
              <w:t>start</w:t>
            </w:r>
            <w:r w:rsidR="000D605A" w:rsidRPr="00AB5E10">
              <w:rPr>
                <w:rFonts w:ascii="Chaparral Pro Light" w:hAnsi="Chaparral Pro Light"/>
                <w:szCs w:val="21"/>
              </w:rPr>
              <w:t>（</w:t>
            </w:r>
            <w:proofErr w:type="spellStart"/>
            <w:r w:rsidR="00D8561A" w:rsidRPr="00AB5E10">
              <w:rPr>
                <w:rFonts w:ascii="Chaparral Pro Light" w:hAnsi="Chaparral Pro Light"/>
                <w:szCs w:val="21"/>
              </w:rPr>
              <w:t>pil</w:t>
            </w:r>
            <w:proofErr w:type="spellEnd"/>
            <w:r w:rsidR="000D605A" w:rsidRPr="00AB5E10">
              <w:rPr>
                <w:rFonts w:ascii="Chaparral Pro Light" w:hAnsi="Chaparral Pro Light"/>
                <w:szCs w:val="21"/>
              </w:rPr>
              <w:t>）</w:t>
            </w:r>
          </w:p>
        </w:tc>
        <w:tc>
          <w:tcPr>
            <w:tcW w:w="982" w:type="dxa"/>
            <w:tcBorders>
              <w:top w:val="nil"/>
              <w:left w:val="nil"/>
              <w:bottom w:val="single" w:sz="8" w:space="0" w:color="auto"/>
              <w:right w:val="single" w:sz="8" w:space="0" w:color="auto"/>
            </w:tcBorders>
            <w:shd w:val="clear" w:color="auto" w:fill="auto"/>
            <w:vAlign w:val="bottom"/>
            <w:hideMark/>
          </w:tcPr>
          <w:p w14:paraId="4CCF5F23" w14:textId="77777777" w:rsidR="00873E8D" w:rsidRPr="00AB5E10" w:rsidRDefault="00873E8D" w:rsidP="00873E8D">
            <w:pPr>
              <w:widowControl/>
              <w:rPr>
                <w:rFonts w:ascii="Chaparral Pro Light" w:hAnsi="Chaparral Pro Light"/>
                <w:szCs w:val="21"/>
              </w:rPr>
            </w:pPr>
            <w:r w:rsidRPr="00AB5E10">
              <w:rPr>
                <w:rFonts w:ascii="Chaparral Pro Light" w:hAnsi="Chaparral Pro Light"/>
                <w:szCs w:val="21"/>
              </w:rPr>
              <w:t>IN2</w:t>
            </w:r>
          </w:p>
        </w:tc>
        <w:tc>
          <w:tcPr>
            <w:tcW w:w="1985" w:type="dxa"/>
            <w:tcBorders>
              <w:top w:val="nil"/>
              <w:left w:val="nil"/>
              <w:bottom w:val="single" w:sz="8" w:space="0" w:color="auto"/>
              <w:right w:val="single" w:sz="8" w:space="0" w:color="auto"/>
            </w:tcBorders>
            <w:shd w:val="clear" w:color="auto" w:fill="auto"/>
            <w:vAlign w:val="bottom"/>
            <w:hideMark/>
          </w:tcPr>
          <w:p w14:paraId="4A8191F6" w14:textId="1919A92E" w:rsidR="00873E8D" w:rsidRPr="00AB5E10" w:rsidRDefault="00775574" w:rsidP="00873E8D">
            <w:pPr>
              <w:widowControl/>
              <w:rPr>
                <w:rFonts w:ascii="Chaparral Pro Light" w:hAnsi="Chaparral Pro Light"/>
                <w:szCs w:val="21"/>
              </w:rPr>
            </w:pPr>
            <w:r w:rsidRPr="00AB5E10">
              <w:rPr>
                <w:rFonts w:ascii="Chaparral Pro Light" w:hAnsi="Chaparral Pro Light"/>
                <w:szCs w:val="21"/>
              </w:rPr>
              <w:t>I</w:t>
            </w:r>
            <w:proofErr w:type="gramStart"/>
            <w:r w:rsidR="00774365" w:rsidRPr="00AB5E10">
              <w:rPr>
                <w:rFonts w:ascii="Chaparral Pro Light" w:hAnsi="Chaparral Pro Light"/>
                <w:szCs w:val="21"/>
              </w:rPr>
              <w:t>4</w:t>
            </w:r>
            <w:r w:rsidRPr="00AB5E10">
              <w:rPr>
                <w:rFonts w:ascii="Chaparral Pro Light" w:hAnsi="Chaparral Pro Light"/>
                <w:szCs w:val="21"/>
              </w:rPr>
              <w:t>.</w:t>
            </w:r>
            <w:r w:rsidR="00D8561A" w:rsidRPr="00AB5E10">
              <w:rPr>
                <w:rFonts w:ascii="Chaparral Pro Light" w:hAnsi="Chaparral Pro Light"/>
                <w:szCs w:val="21"/>
              </w:rPr>
              <w:t>stop</w:t>
            </w:r>
            <w:proofErr w:type="gramEnd"/>
          </w:p>
        </w:tc>
      </w:tr>
      <w:tr w:rsidR="00873E8D" w:rsidRPr="00AB5E10" w14:paraId="2F448558"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hideMark/>
          </w:tcPr>
          <w:p w14:paraId="372C935D" w14:textId="77777777" w:rsidR="00873E8D" w:rsidRPr="00AB5E10" w:rsidRDefault="00873E8D" w:rsidP="00873E8D">
            <w:pPr>
              <w:widowControl/>
              <w:rPr>
                <w:rFonts w:ascii="Chaparral Pro Light" w:hAnsi="Chaparral Pro Light"/>
                <w:szCs w:val="21"/>
              </w:rPr>
            </w:pPr>
            <w:r w:rsidRPr="00AB5E10">
              <w:rPr>
                <w:rFonts w:ascii="Chaparral Pro Light" w:hAnsi="Chaparral Pro Light"/>
                <w:szCs w:val="21"/>
              </w:rPr>
              <w:t>IN3</w:t>
            </w:r>
          </w:p>
        </w:tc>
        <w:tc>
          <w:tcPr>
            <w:tcW w:w="1842" w:type="dxa"/>
            <w:tcBorders>
              <w:top w:val="nil"/>
              <w:left w:val="nil"/>
              <w:bottom w:val="single" w:sz="8" w:space="0" w:color="auto"/>
              <w:right w:val="single" w:sz="8" w:space="0" w:color="auto"/>
            </w:tcBorders>
            <w:shd w:val="clear" w:color="auto" w:fill="auto"/>
            <w:vAlign w:val="bottom"/>
            <w:hideMark/>
          </w:tcPr>
          <w:p w14:paraId="441E1B6B" w14:textId="732F232B" w:rsidR="00873E8D" w:rsidRPr="00AB5E10" w:rsidRDefault="00775574" w:rsidP="00873E8D">
            <w:pPr>
              <w:widowControl/>
              <w:rPr>
                <w:rFonts w:ascii="Chaparral Pro Light" w:hAnsi="Chaparral Pro Light"/>
                <w:szCs w:val="21"/>
              </w:rPr>
            </w:pPr>
            <w:r w:rsidRPr="00AB5E10">
              <w:rPr>
                <w:rFonts w:ascii="Chaparral Pro Light" w:hAnsi="Chaparral Pro Light"/>
                <w:szCs w:val="21"/>
              </w:rPr>
              <w:t>I</w:t>
            </w:r>
            <w:r w:rsidR="00774365" w:rsidRPr="00AB5E10">
              <w:rPr>
                <w:rFonts w:ascii="Chaparral Pro Light" w:hAnsi="Chaparral Pro Light"/>
                <w:szCs w:val="21"/>
              </w:rPr>
              <w:t>5</w:t>
            </w:r>
            <w:r w:rsidRPr="00AB5E10">
              <w:rPr>
                <w:rFonts w:ascii="Chaparral Pro Light" w:hAnsi="Chaparral Pro Light"/>
                <w:szCs w:val="21"/>
              </w:rPr>
              <w:t>.</w:t>
            </w:r>
            <w:r w:rsidR="00D8561A" w:rsidRPr="00AB5E10">
              <w:rPr>
                <w:rFonts w:ascii="Chaparral Pro Light" w:hAnsi="Chaparral Pro Light"/>
                <w:szCs w:val="21"/>
              </w:rPr>
              <w:t xml:space="preserve"> zeroing</w:t>
            </w:r>
          </w:p>
        </w:tc>
        <w:tc>
          <w:tcPr>
            <w:tcW w:w="982" w:type="dxa"/>
            <w:tcBorders>
              <w:top w:val="nil"/>
              <w:left w:val="nil"/>
              <w:bottom w:val="single" w:sz="8" w:space="0" w:color="auto"/>
              <w:right w:val="single" w:sz="8" w:space="0" w:color="auto"/>
            </w:tcBorders>
            <w:shd w:val="clear" w:color="auto" w:fill="auto"/>
            <w:vAlign w:val="bottom"/>
            <w:hideMark/>
          </w:tcPr>
          <w:p w14:paraId="520EC065" w14:textId="77777777" w:rsidR="00873E8D" w:rsidRPr="00AB5E10" w:rsidRDefault="00873E8D" w:rsidP="00873E8D">
            <w:pPr>
              <w:widowControl/>
              <w:rPr>
                <w:rFonts w:ascii="Chaparral Pro Light" w:hAnsi="Chaparral Pro Light"/>
                <w:szCs w:val="21"/>
              </w:rPr>
            </w:pPr>
            <w:r w:rsidRPr="00AB5E10">
              <w:rPr>
                <w:rFonts w:ascii="Chaparral Pro Light" w:hAnsi="Chaparral Pro Light"/>
                <w:szCs w:val="21"/>
              </w:rPr>
              <w:t>IN4</w:t>
            </w:r>
          </w:p>
        </w:tc>
        <w:tc>
          <w:tcPr>
            <w:tcW w:w="1985" w:type="dxa"/>
            <w:tcBorders>
              <w:top w:val="nil"/>
              <w:left w:val="nil"/>
              <w:bottom w:val="single" w:sz="8" w:space="0" w:color="auto"/>
              <w:right w:val="single" w:sz="8" w:space="0" w:color="auto"/>
            </w:tcBorders>
            <w:shd w:val="clear" w:color="auto" w:fill="auto"/>
            <w:vAlign w:val="bottom"/>
            <w:hideMark/>
          </w:tcPr>
          <w:p w14:paraId="1AF7CB72" w14:textId="31150B4C" w:rsidR="00873E8D" w:rsidRPr="00AB5E10" w:rsidRDefault="00775574" w:rsidP="00873E8D">
            <w:pPr>
              <w:widowControl/>
              <w:rPr>
                <w:rFonts w:ascii="Chaparral Pro Light" w:hAnsi="Chaparral Pro Light"/>
                <w:szCs w:val="21"/>
              </w:rPr>
            </w:pPr>
            <w:r w:rsidRPr="00AB5E10">
              <w:rPr>
                <w:rFonts w:ascii="Chaparral Pro Light" w:hAnsi="Chaparral Pro Light"/>
                <w:szCs w:val="21"/>
              </w:rPr>
              <w:t>I6</w:t>
            </w:r>
            <w:r w:rsidR="00D8561A" w:rsidRPr="00AB5E10">
              <w:rPr>
                <w:rFonts w:ascii="Chaparral Pro Light" w:hAnsi="Chaparral Pro Light"/>
                <w:szCs w:val="21"/>
              </w:rPr>
              <w:t xml:space="preserve"> Clear alarm</w:t>
            </w:r>
          </w:p>
        </w:tc>
      </w:tr>
      <w:tr w:rsidR="00873E8D" w:rsidRPr="00AB5E10" w14:paraId="0542BA29"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hideMark/>
          </w:tcPr>
          <w:p w14:paraId="72BC4BE5" w14:textId="77777777" w:rsidR="00873E8D" w:rsidRPr="00AB5E10" w:rsidRDefault="00873E8D" w:rsidP="00873E8D">
            <w:pPr>
              <w:widowControl/>
              <w:rPr>
                <w:rFonts w:ascii="Chaparral Pro Light" w:hAnsi="Chaparral Pro Light"/>
                <w:szCs w:val="21"/>
              </w:rPr>
            </w:pPr>
            <w:r w:rsidRPr="00AB5E10">
              <w:rPr>
                <w:rFonts w:ascii="Chaparral Pro Light" w:hAnsi="Chaparral Pro Light"/>
                <w:szCs w:val="21"/>
              </w:rPr>
              <w:t>IN5</w:t>
            </w:r>
          </w:p>
        </w:tc>
        <w:tc>
          <w:tcPr>
            <w:tcW w:w="1842" w:type="dxa"/>
            <w:tcBorders>
              <w:top w:val="nil"/>
              <w:left w:val="nil"/>
              <w:bottom w:val="single" w:sz="8" w:space="0" w:color="auto"/>
              <w:right w:val="single" w:sz="8" w:space="0" w:color="auto"/>
            </w:tcBorders>
            <w:shd w:val="clear" w:color="auto" w:fill="auto"/>
            <w:vAlign w:val="bottom"/>
            <w:hideMark/>
          </w:tcPr>
          <w:p w14:paraId="3CB8829C" w14:textId="0051D73F" w:rsidR="00873E8D" w:rsidRPr="00AB5E10" w:rsidRDefault="00775574" w:rsidP="00873E8D">
            <w:pPr>
              <w:widowControl/>
              <w:rPr>
                <w:rFonts w:ascii="Chaparral Pro Light" w:hAnsi="Chaparral Pro Light"/>
                <w:szCs w:val="21"/>
              </w:rPr>
            </w:pPr>
            <w:r w:rsidRPr="00AB5E10">
              <w:rPr>
                <w:rFonts w:ascii="Chaparral Pro Light" w:hAnsi="Chaparral Pro Light"/>
                <w:szCs w:val="21"/>
              </w:rPr>
              <w:t>I</w:t>
            </w:r>
            <w:r w:rsidR="00774365" w:rsidRPr="00AB5E10">
              <w:rPr>
                <w:rFonts w:ascii="Chaparral Pro Light" w:hAnsi="Chaparral Pro Light"/>
                <w:szCs w:val="21"/>
              </w:rPr>
              <w:t>3</w:t>
            </w:r>
            <w:r w:rsidR="00D8561A" w:rsidRPr="00AB5E10">
              <w:rPr>
                <w:rFonts w:ascii="Chaparral Pro Light" w:hAnsi="Chaparral Pro Light"/>
                <w:szCs w:val="21"/>
              </w:rPr>
              <w:t xml:space="preserve"> slowly stop</w:t>
            </w:r>
          </w:p>
        </w:tc>
        <w:tc>
          <w:tcPr>
            <w:tcW w:w="982" w:type="dxa"/>
            <w:tcBorders>
              <w:top w:val="nil"/>
              <w:left w:val="nil"/>
              <w:bottom w:val="single" w:sz="8" w:space="0" w:color="auto"/>
              <w:right w:val="single" w:sz="8" w:space="0" w:color="auto"/>
            </w:tcBorders>
            <w:shd w:val="clear" w:color="auto" w:fill="auto"/>
            <w:vAlign w:val="bottom"/>
            <w:hideMark/>
          </w:tcPr>
          <w:p w14:paraId="0D775C3D" w14:textId="7B335271" w:rsidR="00873E8D" w:rsidRPr="00AB5E10" w:rsidRDefault="00873E8D" w:rsidP="00873E8D">
            <w:pPr>
              <w:widowControl/>
              <w:rPr>
                <w:rFonts w:ascii="Chaparral Pro Light" w:hAnsi="Chaparral Pro Light"/>
                <w:szCs w:val="21"/>
              </w:rPr>
            </w:pPr>
            <w:r w:rsidRPr="00AB5E10">
              <w:rPr>
                <w:rFonts w:ascii="Chaparral Pro Light" w:hAnsi="Chaparral Pro Light"/>
                <w:szCs w:val="21"/>
              </w:rPr>
              <w:t>IN</w:t>
            </w:r>
            <w:r w:rsidR="00774365" w:rsidRPr="00AB5E10">
              <w:rPr>
                <w:rFonts w:ascii="Chaparral Pro Light" w:hAnsi="Chaparral Pro Light"/>
                <w:szCs w:val="21"/>
              </w:rPr>
              <w:t>7</w:t>
            </w:r>
          </w:p>
        </w:tc>
        <w:tc>
          <w:tcPr>
            <w:tcW w:w="1985" w:type="dxa"/>
            <w:tcBorders>
              <w:top w:val="nil"/>
              <w:left w:val="nil"/>
              <w:bottom w:val="single" w:sz="8" w:space="0" w:color="auto"/>
              <w:right w:val="single" w:sz="8" w:space="0" w:color="auto"/>
            </w:tcBorders>
            <w:shd w:val="clear" w:color="auto" w:fill="auto"/>
            <w:vAlign w:val="bottom"/>
            <w:hideMark/>
          </w:tcPr>
          <w:p w14:paraId="371A412A" w14:textId="4AE04A56" w:rsidR="00873E8D" w:rsidRPr="00AB5E10" w:rsidRDefault="00775574" w:rsidP="00873E8D">
            <w:pPr>
              <w:widowControl/>
              <w:rPr>
                <w:rFonts w:ascii="Chaparral Pro Light" w:hAnsi="Chaparral Pro Light"/>
                <w:szCs w:val="21"/>
              </w:rPr>
            </w:pPr>
            <w:r w:rsidRPr="00AB5E10">
              <w:rPr>
                <w:rFonts w:ascii="Chaparral Pro Light" w:hAnsi="Chaparral Pro Light"/>
                <w:szCs w:val="21"/>
              </w:rPr>
              <w:t>I9.</w:t>
            </w:r>
            <w:r w:rsidR="00D8561A" w:rsidRPr="00AB5E10">
              <w:rPr>
                <w:rFonts w:ascii="Chaparral Pro Light" w:hAnsi="Chaparral Pro Light"/>
                <w:szCs w:val="21"/>
              </w:rPr>
              <w:t xml:space="preserve"> clip/release bag</w:t>
            </w:r>
          </w:p>
        </w:tc>
      </w:tr>
      <w:tr w:rsidR="00873E8D" w:rsidRPr="00AB5E10" w14:paraId="7CA0B7F4"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hideMark/>
          </w:tcPr>
          <w:p w14:paraId="6BEC5876" w14:textId="77777777" w:rsidR="00873E8D" w:rsidRPr="00AB5E10" w:rsidRDefault="00873E8D" w:rsidP="00873E8D">
            <w:pPr>
              <w:widowControl/>
              <w:rPr>
                <w:rFonts w:ascii="Chaparral Pro Light" w:hAnsi="Chaparral Pro Light"/>
                <w:szCs w:val="21"/>
              </w:rPr>
            </w:pPr>
            <w:r w:rsidRPr="00AB5E10">
              <w:rPr>
                <w:rFonts w:ascii="Chaparral Pro Light" w:hAnsi="Chaparral Pro Light"/>
                <w:szCs w:val="21"/>
              </w:rPr>
              <w:t>IN7</w:t>
            </w:r>
          </w:p>
        </w:tc>
        <w:tc>
          <w:tcPr>
            <w:tcW w:w="1842" w:type="dxa"/>
            <w:tcBorders>
              <w:top w:val="nil"/>
              <w:left w:val="nil"/>
              <w:bottom w:val="single" w:sz="8" w:space="0" w:color="auto"/>
              <w:right w:val="single" w:sz="8" w:space="0" w:color="auto"/>
            </w:tcBorders>
            <w:shd w:val="clear" w:color="auto" w:fill="auto"/>
            <w:vAlign w:val="bottom"/>
            <w:hideMark/>
          </w:tcPr>
          <w:p w14:paraId="650A8F17" w14:textId="64DB9E2D" w:rsidR="00873E8D" w:rsidRPr="00AB5E10" w:rsidRDefault="00775574" w:rsidP="00873E8D">
            <w:pPr>
              <w:widowControl/>
              <w:rPr>
                <w:rFonts w:ascii="Chaparral Pro Light" w:hAnsi="Chaparral Pro Light"/>
                <w:szCs w:val="21"/>
              </w:rPr>
            </w:pPr>
            <w:r w:rsidRPr="00AB5E10">
              <w:rPr>
                <w:rFonts w:ascii="Chaparral Pro Light" w:hAnsi="Chaparral Pro Light"/>
                <w:szCs w:val="21"/>
              </w:rPr>
              <w:t>I</w:t>
            </w:r>
            <w:proofErr w:type="gramStart"/>
            <w:r w:rsidRPr="00AB5E10">
              <w:rPr>
                <w:rFonts w:ascii="Chaparral Pro Light" w:hAnsi="Chaparral Pro Light"/>
                <w:szCs w:val="21"/>
              </w:rPr>
              <w:t>0.</w:t>
            </w:r>
            <w:r w:rsidR="00D8561A" w:rsidRPr="00AB5E10">
              <w:rPr>
                <w:rFonts w:ascii="Chaparral Pro Light" w:hAnsi="Chaparral Pro Light"/>
                <w:szCs w:val="21"/>
              </w:rPr>
              <w:t>No</w:t>
            </w:r>
            <w:proofErr w:type="gramEnd"/>
            <w:r w:rsidR="00D8561A" w:rsidRPr="00AB5E10">
              <w:rPr>
                <w:rFonts w:ascii="Chaparral Pro Light" w:hAnsi="Chaparral Pro Light"/>
                <w:szCs w:val="21"/>
              </w:rPr>
              <w:t xml:space="preserve"> definition</w:t>
            </w:r>
          </w:p>
        </w:tc>
        <w:tc>
          <w:tcPr>
            <w:tcW w:w="982" w:type="dxa"/>
            <w:tcBorders>
              <w:top w:val="nil"/>
              <w:left w:val="nil"/>
              <w:bottom w:val="single" w:sz="8" w:space="0" w:color="auto"/>
              <w:right w:val="single" w:sz="8" w:space="0" w:color="auto"/>
            </w:tcBorders>
            <w:shd w:val="clear" w:color="auto" w:fill="auto"/>
            <w:vAlign w:val="bottom"/>
          </w:tcPr>
          <w:p w14:paraId="612058AB" w14:textId="60C03394" w:rsidR="00873E8D" w:rsidRPr="00AB5E10" w:rsidRDefault="00873E8D" w:rsidP="00873E8D">
            <w:pPr>
              <w:widowControl/>
              <w:rPr>
                <w:rFonts w:ascii="Chaparral Pro Light" w:hAnsi="Chaparral Pro Light"/>
                <w:szCs w:val="21"/>
              </w:rPr>
            </w:pPr>
          </w:p>
        </w:tc>
        <w:tc>
          <w:tcPr>
            <w:tcW w:w="1985" w:type="dxa"/>
            <w:tcBorders>
              <w:top w:val="nil"/>
              <w:left w:val="nil"/>
              <w:bottom w:val="single" w:sz="8" w:space="0" w:color="auto"/>
              <w:right w:val="single" w:sz="8" w:space="0" w:color="auto"/>
            </w:tcBorders>
            <w:shd w:val="clear" w:color="auto" w:fill="auto"/>
            <w:vAlign w:val="bottom"/>
          </w:tcPr>
          <w:p w14:paraId="30F686DE" w14:textId="66FF0719" w:rsidR="00873E8D" w:rsidRPr="00AB5E10" w:rsidRDefault="00873E8D" w:rsidP="00873E8D">
            <w:pPr>
              <w:widowControl/>
              <w:rPr>
                <w:rFonts w:ascii="Chaparral Pro Light" w:hAnsi="Chaparral Pro Light"/>
                <w:szCs w:val="21"/>
              </w:rPr>
            </w:pPr>
          </w:p>
        </w:tc>
      </w:tr>
      <w:tr w:rsidR="00775574" w:rsidRPr="00AB5E10" w14:paraId="1ABE0591" w14:textId="77777777" w:rsidTr="009C0CB0">
        <w:trPr>
          <w:trHeight w:val="20"/>
          <w:jc w:val="center"/>
        </w:trPr>
        <w:tc>
          <w:tcPr>
            <w:tcW w:w="5944" w:type="dxa"/>
            <w:gridSpan w:val="4"/>
            <w:tcBorders>
              <w:top w:val="nil"/>
              <w:left w:val="single" w:sz="8" w:space="0" w:color="auto"/>
              <w:bottom w:val="single" w:sz="8" w:space="0" w:color="auto"/>
              <w:right w:val="single" w:sz="8" w:space="0" w:color="auto"/>
            </w:tcBorders>
            <w:shd w:val="clear" w:color="auto" w:fill="D9D9D9" w:themeFill="background1" w:themeFillShade="D9"/>
            <w:vAlign w:val="bottom"/>
          </w:tcPr>
          <w:p w14:paraId="3B49D6B1" w14:textId="69C1FB99" w:rsidR="00775574" w:rsidRPr="00AB5E10" w:rsidRDefault="00D8561A" w:rsidP="00873E8D">
            <w:pPr>
              <w:widowControl/>
              <w:rPr>
                <w:rFonts w:ascii="Chaparral Pro Light" w:hAnsi="Chaparral Pro Light"/>
                <w:szCs w:val="21"/>
              </w:rPr>
            </w:pPr>
            <w:r w:rsidRPr="00AB5E10">
              <w:rPr>
                <w:rFonts w:ascii="Chaparral Pro Light" w:hAnsi="Chaparral Pro Light"/>
                <w:szCs w:val="21"/>
              </w:rPr>
              <w:t>switch volume output</w:t>
            </w:r>
          </w:p>
        </w:tc>
      </w:tr>
      <w:tr w:rsidR="00775574" w:rsidRPr="00AB5E10" w14:paraId="1AF7F88A"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tcPr>
          <w:p w14:paraId="01D4AFDE" w14:textId="2C69A1ED"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1</w:t>
            </w:r>
          </w:p>
        </w:tc>
        <w:tc>
          <w:tcPr>
            <w:tcW w:w="1842" w:type="dxa"/>
            <w:tcBorders>
              <w:top w:val="nil"/>
              <w:left w:val="nil"/>
              <w:bottom w:val="single" w:sz="8" w:space="0" w:color="auto"/>
              <w:right w:val="single" w:sz="8" w:space="0" w:color="auto"/>
            </w:tcBorders>
            <w:shd w:val="clear" w:color="auto" w:fill="auto"/>
            <w:vAlign w:val="bottom"/>
          </w:tcPr>
          <w:p w14:paraId="576B9BC2" w14:textId="286BF4A5"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w:t>
            </w:r>
            <w:proofErr w:type="gramStart"/>
            <w:r w:rsidRPr="00AB5E10">
              <w:rPr>
                <w:rFonts w:ascii="Chaparral Pro Light" w:hAnsi="Chaparral Pro Light"/>
                <w:szCs w:val="21"/>
              </w:rPr>
              <w:t>1.</w:t>
            </w:r>
            <w:r w:rsidR="00D8561A" w:rsidRPr="00AB5E10">
              <w:rPr>
                <w:rFonts w:ascii="Chaparral Pro Light" w:hAnsi="Chaparral Pro Light"/>
                <w:szCs w:val="21"/>
              </w:rPr>
              <w:t>running</w:t>
            </w:r>
            <w:proofErr w:type="gramEnd"/>
          </w:p>
        </w:tc>
        <w:tc>
          <w:tcPr>
            <w:tcW w:w="982" w:type="dxa"/>
            <w:tcBorders>
              <w:top w:val="nil"/>
              <w:left w:val="nil"/>
              <w:bottom w:val="single" w:sz="8" w:space="0" w:color="auto"/>
              <w:right w:val="single" w:sz="8" w:space="0" w:color="auto"/>
            </w:tcBorders>
            <w:shd w:val="clear" w:color="auto" w:fill="auto"/>
            <w:vAlign w:val="bottom"/>
          </w:tcPr>
          <w:p w14:paraId="56433F96" w14:textId="1DDB5AB6"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2</w:t>
            </w:r>
          </w:p>
        </w:tc>
        <w:tc>
          <w:tcPr>
            <w:tcW w:w="1985" w:type="dxa"/>
            <w:tcBorders>
              <w:top w:val="nil"/>
              <w:left w:val="nil"/>
              <w:bottom w:val="single" w:sz="8" w:space="0" w:color="auto"/>
              <w:right w:val="single" w:sz="8" w:space="0" w:color="auto"/>
            </w:tcBorders>
            <w:shd w:val="clear" w:color="auto" w:fill="auto"/>
            <w:vAlign w:val="bottom"/>
          </w:tcPr>
          <w:p w14:paraId="6CEB53BA" w14:textId="12FFD989"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w:t>
            </w:r>
            <w:proofErr w:type="gramStart"/>
            <w:r w:rsidRPr="00AB5E10">
              <w:rPr>
                <w:rFonts w:ascii="Chaparral Pro Light" w:hAnsi="Chaparral Pro Light"/>
                <w:szCs w:val="21"/>
              </w:rPr>
              <w:t>2.</w:t>
            </w:r>
            <w:r w:rsidR="00D8561A" w:rsidRPr="00AB5E10">
              <w:rPr>
                <w:rFonts w:ascii="Chaparral Pro Light" w:hAnsi="Chaparral Pro Light"/>
                <w:szCs w:val="21"/>
              </w:rPr>
              <w:t>stop</w:t>
            </w:r>
            <w:proofErr w:type="gramEnd"/>
          </w:p>
        </w:tc>
      </w:tr>
      <w:tr w:rsidR="00775574" w:rsidRPr="00AB5E10" w14:paraId="10E7745E"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tcPr>
          <w:p w14:paraId="3CBE0C85" w14:textId="19E01741"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3</w:t>
            </w:r>
          </w:p>
        </w:tc>
        <w:tc>
          <w:tcPr>
            <w:tcW w:w="1842" w:type="dxa"/>
            <w:tcBorders>
              <w:top w:val="nil"/>
              <w:left w:val="nil"/>
              <w:bottom w:val="single" w:sz="8" w:space="0" w:color="auto"/>
              <w:right w:val="single" w:sz="8" w:space="0" w:color="auto"/>
            </w:tcBorders>
            <w:shd w:val="clear" w:color="auto" w:fill="auto"/>
            <w:vAlign w:val="bottom"/>
          </w:tcPr>
          <w:p w14:paraId="61F30DFA" w14:textId="344FE516"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w:t>
            </w:r>
            <w:proofErr w:type="gramStart"/>
            <w:r w:rsidR="00116041" w:rsidRPr="00AB5E10">
              <w:rPr>
                <w:rFonts w:ascii="Chaparral Pro Light" w:hAnsi="Chaparral Pro Light"/>
                <w:szCs w:val="21"/>
              </w:rPr>
              <w:t>3</w:t>
            </w:r>
            <w:r w:rsidRPr="00AB5E10">
              <w:rPr>
                <w:rFonts w:ascii="Chaparral Pro Light" w:hAnsi="Chaparral Pro Light"/>
                <w:szCs w:val="21"/>
              </w:rPr>
              <w:t>.</w:t>
            </w:r>
            <w:r w:rsidR="005F276A" w:rsidRPr="00AB5E10">
              <w:rPr>
                <w:rFonts w:ascii="Chaparral Pro Light" w:hAnsi="Chaparral Pro Light"/>
                <w:szCs w:val="21"/>
              </w:rPr>
              <w:t>fast</w:t>
            </w:r>
            <w:proofErr w:type="gramEnd"/>
          </w:p>
        </w:tc>
        <w:tc>
          <w:tcPr>
            <w:tcW w:w="982" w:type="dxa"/>
            <w:tcBorders>
              <w:top w:val="nil"/>
              <w:left w:val="nil"/>
              <w:bottom w:val="single" w:sz="8" w:space="0" w:color="auto"/>
              <w:right w:val="single" w:sz="8" w:space="0" w:color="auto"/>
            </w:tcBorders>
            <w:shd w:val="clear" w:color="auto" w:fill="auto"/>
            <w:vAlign w:val="bottom"/>
          </w:tcPr>
          <w:p w14:paraId="446C0A7C" w14:textId="1DE681F7"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4</w:t>
            </w:r>
          </w:p>
        </w:tc>
        <w:tc>
          <w:tcPr>
            <w:tcW w:w="1985" w:type="dxa"/>
            <w:tcBorders>
              <w:top w:val="nil"/>
              <w:left w:val="nil"/>
              <w:bottom w:val="single" w:sz="8" w:space="0" w:color="auto"/>
              <w:right w:val="single" w:sz="8" w:space="0" w:color="auto"/>
            </w:tcBorders>
            <w:shd w:val="clear" w:color="auto" w:fill="auto"/>
            <w:vAlign w:val="bottom"/>
          </w:tcPr>
          <w:p w14:paraId="7FDB08A4" w14:textId="45AE5057"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w:t>
            </w:r>
            <w:r w:rsidR="00116041" w:rsidRPr="00AB5E10">
              <w:rPr>
                <w:rFonts w:ascii="Chaparral Pro Light" w:hAnsi="Chaparral Pro Light"/>
                <w:szCs w:val="21"/>
              </w:rPr>
              <w:t>4</w:t>
            </w:r>
            <w:r w:rsidRPr="00AB5E10">
              <w:rPr>
                <w:rFonts w:ascii="Chaparral Pro Light" w:hAnsi="Chaparral Pro Light"/>
                <w:szCs w:val="21"/>
              </w:rPr>
              <w:t>.</w:t>
            </w:r>
            <w:r w:rsidR="005F276A" w:rsidRPr="00AB5E10">
              <w:rPr>
                <w:rFonts w:ascii="Chaparral Pro Light" w:hAnsi="Chaparral Pro Light"/>
                <w:szCs w:val="21"/>
              </w:rPr>
              <w:t>med</w:t>
            </w:r>
          </w:p>
        </w:tc>
      </w:tr>
      <w:tr w:rsidR="00775574" w:rsidRPr="00AB5E10" w14:paraId="7408A91A"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tcPr>
          <w:p w14:paraId="6424DBAA" w14:textId="739B316C"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5</w:t>
            </w:r>
          </w:p>
        </w:tc>
        <w:tc>
          <w:tcPr>
            <w:tcW w:w="1842" w:type="dxa"/>
            <w:tcBorders>
              <w:top w:val="nil"/>
              <w:left w:val="nil"/>
              <w:bottom w:val="single" w:sz="8" w:space="0" w:color="auto"/>
              <w:right w:val="single" w:sz="8" w:space="0" w:color="auto"/>
            </w:tcBorders>
            <w:shd w:val="clear" w:color="auto" w:fill="auto"/>
            <w:vAlign w:val="bottom"/>
          </w:tcPr>
          <w:p w14:paraId="750BF793" w14:textId="412C86DB"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w:t>
            </w:r>
            <w:proofErr w:type="gramStart"/>
            <w:r w:rsidR="00116041" w:rsidRPr="00AB5E10">
              <w:rPr>
                <w:rFonts w:ascii="Chaparral Pro Light" w:hAnsi="Chaparral Pro Light"/>
                <w:szCs w:val="21"/>
              </w:rPr>
              <w:t>5</w:t>
            </w:r>
            <w:r w:rsidRPr="00AB5E10">
              <w:rPr>
                <w:rFonts w:ascii="Chaparral Pro Light" w:hAnsi="Chaparral Pro Light"/>
                <w:szCs w:val="21"/>
              </w:rPr>
              <w:t>.</w:t>
            </w:r>
            <w:r w:rsidR="005F276A" w:rsidRPr="00AB5E10">
              <w:rPr>
                <w:rFonts w:ascii="Chaparral Pro Light" w:hAnsi="Chaparral Pro Light"/>
                <w:szCs w:val="21"/>
              </w:rPr>
              <w:t>slow</w:t>
            </w:r>
            <w:proofErr w:type="gramEnd"/>
          </w:p>
        </w:tc>
        <w:tc>
          <w:tcPr>
            <w:tcW w:w="982" w:type="dxa"/>
            <w:tcBorders>
              <w:top w:val="nil"/>
              <w:left w:val="nil"/>
              <w:bottom w:val="single" w:sz="8" w:space="0" w:color="auto"/>
              <w:right w:val="single" w:sz="8" w:space="0" w:color="auto"/>
            </w:tcBorders>
            <w:shd w:val="clear" w:color="auto" w:fill="auto"/>
            <w:vAlign w:val="bottom"/>
          </w:tcPr>
          <w:p w14:paraId="6725B50A" w14:textId="7E293CAA"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6</w:t>
            </w:r>
          </w:p>
        </w:tc>
        <w:tc>
          <w:tcPr>
            <w:tcW w:w="1985" w:type="dxa"/>
            <w:tcBorders>
              <w:top w:val="nil"/>
              <w:left w:val="nil"/>
              <w:bottom w:val="single" w:sz="8" w:space="0" w:color="auto"/>
              <w:right w:val="single" w:sz="8" w:space="0" w:color="auto"/>
            </w:tcBorders>
            <w:shd w:val="clear" w:color="auto" w:fill="auto"/>
            <w:vAlign w:val="bottom"/>
          </w:tcPr>
          <w:p w14:paraId="2C9F3D8A" w14:textId="37EA1560"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w:t>
            </w:r>
            <w:r w:rsidR="00116041" w:rsidRPr="00AB5E10">
              <w:rPr>
                <w:rFonts w:ascii="Chaparral Pro Light" w:hAnsi="Chaparral Pro Light"/>
                <w:szCs w:val="21"/>
              </w:rPr>
              <w:t>6</w:t>
            </w:r>
            <w:r w:rsidRPr="00AB5E10">
              <w:rPr>
                <w:rFonts w:ascii="Chaparral Pro Light" w:hAnsi="Chaparral Pro Light"/>
                <w:szCs w:val="21"/>
              </w:rPr>
              <w:t>.</w:t>
            </w:r>
            <w:r w:rsidR="005F276A" w:rsidRPr="00AB5E10">
              <w:rPr>
                <w:rFonts w:ascii="Chaparral Pro Light" w:hAnsi="Chaparral Pro Light"/>
                <w:szCs w:val="21"/>
              </w:rPr>
              <w:t xml:space="preserve"> fixed value</w:t>
            </w:r>
          </w:p>
        </w:tc>
      </w:tr>
      <w:tr w:rsidR="00775574" w:rsidRPr="00AB5E10" w14:paraId="6CF48D6C"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tcPr>
          <w:p w14:paraId="1A67E622" w14:textId="7376B635"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7</w:t>
            </w:r>
          </w:p>
        </w:tc>
        <w:tc>
          <w:tcPr>
            <w:tcW w:w="1842" w:type="dxa"/>
            <w:tcBorders>
              <w:top w:val="nil"/>
              <w:left w:val="nil"/>
              <w:bottom w:val="single" w:sz="8" w:space="0" w:color="auto"/>
              <w:right w:val="single" w:sz="8" w:space="0" w:color="auto"/>
            </w:tcBorders>
            <w:shd w:val="clear" w:color="auto" w:fill="auto"/>
            <w:vAlign w:val="bottom"/>
          </w:tcPr>
          <w:p w14:paraId="1EF471BB" w14:textId="441FD4D2"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w:t>
            </w:r>
            <w:r w:rsidR="00116041" w:rsidRPr="00AB5E10">
              <w:rPr>
                <w:rFonts w:ascii="Chaparral Pro Light" w:hAnsi="Chaparral Pro Light"/>
                <w:szCs w:val="21"/>
              </w:rPr>
              <w:t>7</w:t>
            </w:r>
            <w:r w:rsidRPr="00AB5E10">
              <w:rPr>
                <w:rFonts w:ascii="Chaparral Pro Light" w:hAnsi="Chaparral Pro Light"/>
                <w:szCs w:val="21"/>
              </w:rPr>
              <w:t>.</w:t>
            </w:r>
            <w:r w:rsidR="005F276A" w:rsidRPr="00AB5E10">
              <w:rPr>
                <w:rFonts w:ascii="Chaparral Pro Light" w:hAnsi="Chaparral Pro Light"/>
                <w:szCs w:val="21"/>
              </w:rPr>
              <w:t xml:space="preserve"> </w:t>
            </w:r>
            <w:proofErr w:type="spellStart"/>
            <w:r w:rsidR="005F276A" w:rsidRPr="00AB5E10">
              <w:rPr>
                <w:rFonts w:ascii="Chaparral Pro Light" w:hAnsi="Chaparral Pro Light"/>
                <w:szCs w:val="21"/>
              </w:rPr>
              <w:t>ove</w:t>
            </w:r>
            <w:proofErr w:type="spellEnd"/>
            <w:r w:rsidR="005F276A" w:rsidRPr="00AB5E10">
              <w:rPr>
                <w:rFonts w:ascii="Chaparral Pro Light" w:hAnsi="Chaparral Pro Light"/>
                <w:szCs w:val="21"/>
              </w:rPr>
              <w:t>/und</w:t>
            </w:r>
          </w:p>
        </w:tc>
        <w:tc>
          <w:tcPr>
            <w:tcW w:w="982" w:type="dxa"/>
            <w:tcBorders>
              <w:top w:val="nil"/>
              <w:left w:val="nil"/>
              <w:bottom w:val="single" w:sz="8" w:space="0" w:color="auto"/>
              <w:right w:val="single" w:sz="8" w:space="0" w:color="auto"/>
            </w:tcBorders>
            <w:shd w:val="clear" w:color="auto" w:fill="auto"/>
            <w:vAlign w:val="bottom"/>
          </w:tcPr>
          <w:p w14:paraId="22BBE26F" w14:textId="5DCA14A1"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8</w:t>
            </w:r>
          </w:p>
        </w:tc>
        <w:tc>
          <w:tcPr>
            <w:tcW w:w="1985" w:type="dxa"/>
            <w:tcBorders>
              <w:top w:val="nil"/>
              <w:left w:val="nil"/>
              <w:bottom w:val="single" w:sz="8" w:space="0" w:color="auto"/>
              <w:right w:val="single" w:sz="8" w:space="0" w:color="auto"/>
            </w:tcBorders>
            <w:shd w:val="clear" w:color="auto" w:fill="auto"/>
            <w:vAlign w:val="bottom"/>
          </w:tcPr>
          <w:p w14:paraId="1CEA8B73" w14:textId="54C869F9"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w:t>
            </w:r>
            <w:r w:rsidR="00116041" w:rsidRPr="00AB5E10">
              <w:rPr>
                <w:rFonts w:ascii="Chaparral Pro Light" w:hAnsi="Chaparral Pro Light"/>
                <w:szCs w:val="21"/>
              </w:rPr>
              <w:t>8</w:t>
            </w:r>
            <w:r w:rsidRPr="00AB5E10">
              <w:rPr>
                <w:rFonts w:ascii="Chaparral Pro Light" w:hAnsi="Chaparral Pro Light"/>
                <w:szCs w:val="21"/>
              </w:rPr>
              <w:t>.</w:t>
            </w:r>
            <w:r w:rsidR="005F276A" w:rsidRPr="00AB5E10">
              <w:rPr>
                <w:rFonts w:ascii="Chaparral Pro Light" w:hAnsi="Chaparral Pro Light"/>
                <w:szCs w:val="21"/>
              </w:rPr>
              <w:t xml:space="preserve"> warning</w:t>
            </w:r>
          </w:p>
        </w:tc>
      </w:tr>
      <w:tr w:rsidR="00775574" w:rsidRPr="00AB5E10" w14:paraId="48D7868E"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tcPr>
          <w:p w14:paraId="7CE24F7B" w14:textId="4530693E"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9</w:t>
            </w:r>
          </w:p>
        </w:tc>
        <w:tc>
          <w:tcPr>
            <w:tcW w:w="1842" w:type="dxa"/>
            <w:tcBorders>
              <w:top w:val="nil"/>
              <w:left w:val="nil"/>
              <w:bottom w:val="single" w:sz="8" w:space="0" w:color="auto"/>
              <w:right w:val="single" w:sz="8" w:space="0" w:color="auto"/>
            </w:tcBorders>
            <w:shd w:val="clear" w:color="auto" w:fill="auto"/>
            <w:vAlign w:val="bottom"/>
          </w:tcPr>
          <w:p w14:paraId="11102D94" w14:textId="7F605CFA"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w:t>
            </w:r>
            <w:proofErr w:type="gramStart"/>
            <w:r w:rsidR="00116041" w:rsidRPr="00AB5E10">
              <w:rPr>
                <w:rFonts w:ascii="Chaparral Pro Light" w:hAnsi="Chaparral Pro Light"/>
                <w:szCs w:val="21"/>
              </w:rPr>
              <w:t>9</w:t>
            </w:r>
            <w:r w:rsidRPr="00AB5E10">
              <w:rPr>
                <w:rFonts w:ascii="Chaparral Pro Light" w:hAnsi="Chaparral Pro Light"/>
                <w:szCs w:val="21"/>
              </w:rPr>
              <w:t>.</w:t>
            </w:r>
            <w:r w:rsidR="005F276A" w:rsidRPr="00AB5E10">
              <w:rPr>
                <w:rFonts w:ascii="Chaparral Pro Light" w:hAnsi="Chaparral Pro Light"/>
                <w:szCs w:val="21"/>
              </w:rPr>
              <w:t>clip</w:t>
            </w:r>
            <w:proofErr w:type="gramEnd"/>
            <w:r w:rsidR="005F276A" w:rsidRPr="00AB5E10">
              <w:rPr>
                <w:rFonts w:ascii="Chaparral Pro Light" w:hAnsi="Chaparral Pro Light"/>
                <w:szCs w:val="21"/>
              </w:rPr>
              <w:t xml:space="preserve"> Bag</w:t>
            </w:r>
          </w:p>
        </w:tc>
        <w:tc>
          <w:tcPr>
            <w:tcW w:w="982" w:type="dxa"/>
            <w:tcBorders>
              <w:top w:val="nil"/>
              <w:left w:val="nil"/>
              <w:bottom w:val="single" w:sz="8" w:space="0" w:color="auto"/>
              <w:right w:val="single" w:sz="8" w:space="0" w:color="auto"/>
            </w:tcBorders>
            <w:shd w:val="clear" w:color="auto" w:fill="auto"/>
            <w:vAlign w:val="bottom"/>
          </w:tcPr>
          <w:p w14:paraId="34B13F0A" w14:textId="6994695C"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10</w:t>
            </w:r>
          </w:p>
        </w:tc>
        <w:tc>
          <w:tcPr>
            <w:tcW w:w="1985" w:type="dxa"/>
            <w:tcBorders>
              <w:top w:val="nil"/>
              <w:left w:val="nil"/>
              <w:bottom w:val="single" w:sz="8" w:space="0" w:color="auto"/>
              <w:right w:val="single" w:sz="8" w:space="0" w:color="auto"/>
            </w:tcBorders>
            <w:shd w:val="clear" w:color="auto" w:fill="auto"/>
            <w:vAlign w:val="bottom"/>
          </w:tcPr>
          <w:p w14:paraId="0ECC25EC" w14:textId="1A81F8F5"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1</w:t>
            </w:r>
            <w:r w:rsidR="00116041" w:rsidRPr="00AB5E10">
              <w:rPr>
                <w:rFonts w:ascii="Chaparral Pro Light" w:hAnsi="Chaparral Pro Light"/>
                <w:szCs w:val="21"/>
              </w:rPr>
              <w:t>0</w:t>
            </w:r>
            <w:r w:rsidRPr="00AB5E10">
              <w:rPr>
                <w:rFonts w:ascii="Chaparral Pro Light" w:hAnsi="Chaparral Pro Light"/>
                <w:szCs w:val="21"/>
              </w:rPr>
              <w:t>.</w:t>
            </w:r>
            <w:r w:rsidR="005F276A" w:rsidRPr="00AB5E10">
              <w:rPr>
                <w:rFonts w:ascii="Chaparral Pro Light" w:hAnsi="Chaparral Pro Light"/>
                <w:szCs w:val="21"/>
              </w:rPr>
              <w:t xml:space="preserve"> push  bag</w:t>
            </w:r>
          </w:p>
        </w:tc>
      </w:tr>
      <w:tr w:rsidR="00775574" w:rsidRPr="00AB5E10" w14:paraId="2E5E5192"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tcPr>
          <w:p w14:paraId="0F51DBCB" w14:textId="68AC1677"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11</w:t>
            </w:r>
          </w:p>
        </w:tc>
        <w:tc>
          <w:tcPr>
            <w:tcW w:w="1842" w:type="dxa"/>
            <w:tcBorders>
              <w:top w:val="nil"/>
              <w:left w:val="nil"/>
              <w:bottom w:val="single" w:sz="8" w:space="0" w:color="auto"/>
              <w:right w:val="single" w:sz="8" w:space="0" w:color="auto"/>
            </w:tcBorders>
            <w:shd w:val="clear" w:color="auto" w:fill="auto"/>
            <w:vAlign w:val="bottom"/>
          </w:tcPr>
          <w:p w14:paraId="5269A4EE" w14:textId="1C3D302D"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w:t>
            </w:r>
            <w:r w:rsidR="00116041" w:rsidRPr="00AB5E10">
              <w:rPr>
                <w:rFonts w:ascii="Chaparral Pro Light" w:hAnsi="Chaparral Pro Light"/>
                <w:szCs w:val="21"/>
              </w:rPr>
              <w:t>17</w:t>
            </w:r>
            <w:r w:rsidRPr="00AB5E10">
              <w:rPr>
                <w:rFonts w:ascii="Chaparral Pro Light" w:hAnsi="Chaparral Pro Light"/>
                <w:szCs w:val="21"/>
              </w:rPr>
              <w:t>.</w:t>
            </w:r>
            <w:r w:rsidR="005F276A" w:rsidRPr="00AB5E10">
              <w:rPr>
                <w:rFonts w:ascii="Chaparral Pro Light" w:hAnsi="Chaparral Pro Light"/>
                <w:szCs w:val="21"/>
              </w:rPr>
              <w:t xml:space="preserve"> release bag</w:t>
            </w:r>
          </w:p>
        </w:tc>
        <w:tc>
          <w:tcPr>
            <w:tcW w:w="982" w:type="dxa"/>
            <w:tcBorders>
              <w:top w:val="nil"/>
              <w:left w:val="nil"/>
              <w:bottom w:val="single" w:sz="8" w:space="0" w:color="auto"/>
              <w:right w:val="single" w:sz="8" w:space="0" w:color="auto"/>
            </w:tcBorders>
            <w:shd w:val="clear" w:color="auto" w:fill="auto"/>
            <w:vAlign w:val="bottom"/>
          </w:tcPr>
          <w:p w14:paraId="39E9226A" w14:textId="518CCE4D"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OUT12</w:t>
            </w:r>
          </w:p>
        </w:tc>
        <w:tc>
          <w:tcPr>
            <w:tcW w:w="1985" w:type="dxa"/>
            <w:tcBorders>
              <w:top w:val="nil"/>
              <w:left w:val="nil"/>
              <w:bottom w:val="single" w:sz="8" w:space="0" w:color="auto"/>
              <w:right w:val="single" w:sz="8" w:space="0" w:color="auto"/>
            </w:tcBorders>
            <w:shd w:val="clear" w:color="auto" w:fill="auto"/>
            <w:vAlign w:val="bottom"/>
          </w:tcPr>
          <w:p w14:paraId="3FDA2230" w14:textId="5910B86C"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Q</w:t>
            </w:r>
            <w:r w:rsidR="00116041" w:rsidRPr="00AB5E10">
              <w:rPr>
                <w:rFonts w:ascii="Chaparral Pro Light" w:hAnsi="Chaparral Pro Light"/>
                <w:szCs w:val="21"/>
              </w:rPr>
              <w:t>16</w:t>
            </w:r>
            <w:r w:rsidRPr="00AB5E10">
              <w:rPr>
                <w:rFonts w:ascii="Chaparral Pro Light" w:hAnsi="Chaparral Pro Light"/>
                <w:szCs w:val="21"/>
              </w:rPr>
              <w:t>.</w:t>
            </w:r>
            <w:r w:rsidR="005F276A" w:rsidRPr="00AB5E10">
              <w:rPr>
                <w:rFonts w:ascii="Chaparral Pro Light" w:hAnsi="Chaparral Pro Light"/>
                <w:szCs w:val="21"/>
              </w:rPr>
              <w:t>blowing materials</w:t>
            </w:r>
          </w:p>
        </w:tc>
      </w:tr>
      <w:tr w:rsidR="00775574" w:rsidRPr="00AB5E10" w14:paraId="75DFF31F" w14:textId="77777777" w:rsidTr="009C0CB0">
        <w:trPr>
          <w:trHeight w:val="20"/>
          <w:jc w:val="center"/>
        </w:trPr>
        <w:tc>
          <w:tcPr>
            <w:tcW w:w="5944" w:type="dxa"/>
            <w:gridSpan w:val="4"/>
            <w:tcBorders>
              <w:top w:val="nil"/>
              <w:left w:val="single" w:sz="8" w:space="0" w:color="auto"/>
              <w:bottom w:val="single" w:sz="8" w:space="0" w:color="auto"/>
              <w:right w:val="single" w:sz="8" w:space="0" w:color="auto"/>
            </w:tcBorders>
            <w:shd w:val="clear" w:color="auto" w:fill="D9D9D9" w:themeFill="background1" w:themeFillShade="D9"/>
            <w:vAlign w:val="bottom"/>
          </w:tcPr>
          <w:p w14:paraId="1B4D0C5C" w14:textId="52C1896E" w:rsidR="00775574" w:rsidRPr="00AB5E10" w:rsidRDefault="005F276A" w:rsidP="00775574">
            <w:pPr>
              <w:widowControl/>
              <w:rPr>
                <w:rFonts w:ascii="Chaparral Pro Light" w:hAnsi="Chaparral Pro Light"/>
                <w:szCs w:val="21"/>
              </w:rPr>
            </w:pPr>
            <w:r w:rsidRPr="00AB5E10">
              <w:rPr>
                <w:rFonts w:ascii="Chaparral Pro Light" w:hAnsi="Chaparral Pro Light"/>
                <w:szCs w:val="21"/>
              </w:rPr>
              <w:t>Sensor interface</w:t>
            </w:r>
          </w:p>
        </w:tc>
      </w:tr>
      <w:tr w:rsidR="00775574" w:rsidRPr="00AB5E10" w14:paraId="2F042331"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tcPr>
          <w:p w14:paraId="2B7ED3F7" w14:textId="5F91B3EE"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lastRenderedPageBreak/>
              <w:t>EX+</w:t>
            </w:r>
          </w:p>
        </w:tc>
        <w:tc>
          <w:tcPr>
            <w:tcW w:w="1842" w:type="dxa"/>
            <w:tcBorders>
              <w:top w:val="nil"/>
              <w:left w:val="nil"/>
              <w:bottom w:val="single" w:sz="8" w:space="0" w:color="auto"/>
              <w:right w:val="single" w:sz="8" w:space="0" w:color="auto"/>
            </w:tcBorders>
            <w:shd w:val="clear" w:color="auto" w:fill="auto"/>
            <w:vAlign w:val="bottom"/>
          </w:tcPr>
          <w:p w14:paraId="3B966D31" w14:textId="6A010674" w:rsidR="00775574" w:rsidRPr="00AB5E10" w:rsidRDefault="005F276A" w:rsidP="00775574">
            <w:pPr>
              <w:widowControl/>
              <w:rPr>
                <w:rFonts w:ascii="Chaparral Pro Light" w:hAnsi="Chaparral Pro Light"/>
                <w:szCs w:val="21"/>
              </w:rPr>
            </w:pPr>
            <w:r w:rsidRPr="00AB5E10">
              <w:rPr>
                <w:rFonts w:ascii="Chaparral Pro Light" w:hAnsi="Chaparral Pro Light"/>
                <w:szCs w:val="21"/>
              </w:rPr>
              <w:t>Load Cell Excitation+</w:t>
            </w:r>
          </w:p>
        </w:tc>
        <w:tc>
          <w:tcPr>
            <w:tcW w:w="982" w:type="dxa"/>
            <w:tcBorders>
              <w:top w:val="nil"/>
              <w:left w:val="nil"/>
              <w:bottom w:val="single" w:sz="8" w:space="0" w:color="auto"/>
              <w:right w:val="single" w:sz="8" w:space="0" w:color="auto"/>
            </w:tcBorders>
            <w:shd w:val="clear" w:color="auto" w:fill="auto"/>
            <w:vAlign w:val="bottom"/>
          </w:tcPr>
          <w:p w14:paraId="14E7CF10" w14:textId="42A6D59E" w:rsidR="00775574" w:rsidRPr="00AB5E10" w:rsidRDefault="00775574" w:rsidP="00775574">
            <w:pPr>
              <w:widowControl/>
              <w:rPr>
                <w:rFonts w:ascii="Chaparral Pro Light" w:hAnsi="Chaparral Pro Light"/>
                <w:szCs w:val="21"/>
              </w:rPr>
            </w:pPr>
            <w:r w:rsidRPr="00AB5E10">
              <w:rPr>
                <w:rFonts w:ascii="Chaparral Pro Light" w:hAnsi="Chaparral Pro Light"/>
                <w:szCs w:val="21"/>
              </w:rPr>
              <w:t>EX-</w:t>
            </w:r>
          </w:p>
        </w:tc>
        <w:tc>
          <w:tcPr>
            <w:tcW w:w="1985" w:type="dxa"/>
            <w:tcBorders>
              <w:top w:val="nil"/>
              <w:left w:val="nil"/>
              <w:bottom w:val="single" w:sz="8" w:space="0" w:color="auto"/>
              <w:right w:val="single" w:sz="8" w:space="0" w:color="auto"/>
            </w:tcBorders>
            <w:shd w:val="clear" w:color="auto" w:fill="auto"/>
            <w:vAlign w:val="bottom"/>
          </w:tcPr>
          <w:p w14:paraId="1BFF5F9F" w14:textId="5F0B20B6" w:rsidR="00775574" w:rsidRPr="00AB5E10" w:rsidRDefault="005F276A" w:rsidP="00775574">
            <w:pPr>
              <w:widowControl/>
              <w:rPr>
                <w:rFonts w:ascii="Chaparral Pro Light" w:hAnsi="Chaparral Pro Light"/>
                <w:szCs w:val="21"/>
              </w:rPr>
            </w:pPr>
            <w:r w:rsidRPr="00AB5E10">
              <w:rPr>
                <w:rFonts w:ascii="Chaparral Pro Light" w:hAnsi="Chaparral Pro Light"/>
                <w:szCs w:val="21"/>
              </w:rPr>
              <w:t>Load Cell Excitation-</w:t>
            </w:r>
          </w:p>
        </w:tc>
      </w:tr>
      <w:tr w:rsidR="005F276A" w:rsidRPr="00AB5E10" w14:paraId="7B194EDC"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tcPr>
          <w:p w14:paraId="4CC6CCC4" w14:textId="1130FEB7" w:rsidR="005F276A" w:rsidRPr="00AB5E10" w:rsidRDefault="005F276A" w:rsidP="005F276A">
            <w:pPr>
              <w:widowControl/>
              <w:rPr>
                <w:rFonts w:ascii="Chaparral Pro Light" w:hAnsi="Chaparral Pro Light"/>
                <w:szCs w:val="21"/>
              </w:rPr>
            </w:pPr>
            <w:r w:rsidRPr="00AB5E10">
              <w:rPr>
                <w:rFonts w:ascii="Chaparral Pro Light" w:hAnsi="Chaparral Pro Light"/>
                <w:szCs w:val="21"/>
              </w:rPr>
              <w:t>SN+</w:t>
            </w:r>
          </w:p>
        </w:tc>
        <w:tc>
          <w:tcPr>
            <w:tcW w:w="1842" w:type="dxa"/>
            <w:tcBorders>
              <w:top w:val="nil"/>
              <w:left w:val="nil"/>
              <w:bottom w:val="single" w:sz="8" w:space="0" w:color="auto"/>
              <w:right w:val="single" w:sz="8" w:space="0" w:color="auto"/>
            </w:tcBorders>
            <w:shd w:val="clear" w:color="auto" w:fill="auto"/>
            <w:vAlign w:val="bottom"/>
          </w:tcPr>
          <w:p w14:paraId="01AA5D5D" w14:textId="68A9B925" w:rsidR="005F276A" w:rsidRPr="00AB5E10" w:rsidRDefault="005F276A" w:rsidP="005F276A">
            <w:pPr>
              <w:widowControl/>
              <w:rPr>
                <w:rFonts w:ascii="Chaparral Pro Light" w:hAnsi="Chaparral Pro Light"/>
                <w:szCs w:val="21"/>
              </w:rPr>
            </w:pPr>
            <w:r w:rsidRPr="00AB5E10">
              <w:rPr>
                <w:rFonts w:ascii="Chaparral Pro Light" w:hAnsi="Chaparral Pro Light"/>
                <w:szCs w:val="21"/>
              </w:rPr>
              <w:t>Load Cell Sense+</w:t>
            </w:r>
          </w:p>
        </w:tc>
        <w:tc>
          <w:tcPr>
            <w:tcW w:w="982" w:type="dxa"/>
            <w:tcBorders>
              <w:top w:val="nil"/>
              <w:left w:val="nil"/>
              <w:bottom w:val="single" w:sz="8" w:space="0" w:color="auto"/>
              <w:right w:val="single" w:sz="8" w:space="0" w:color="auto"/>
            </w:tcBorders>
            <w:shd w:val="clear" w:color="auto" w:fill="auto"/>
            <w:vAlign w:val="bottom"/>
          </w:tcPr>
          <w:p w14:paraId="7FCC6A4F" w14:textId="6BFDABEC" w:rsidR="005F276A" w:rsidRPr="00AB5E10" w:rsidRDefault="005F276A" w:rsidP="005F276A">
            <w:pPr>
              <w:widowControl/>
              <w:rPr>
                <w:rFonts w:ascii="Chaparral Pro Light" w:hAnsi="Chaparral Pro Light"/>
                <w:szCs w:val="21"/>
              </w:rPr>
            </w:pPr>
            <w:r w:rsidRPr="00AB5E10">
              <w:rPr>
                <w:rFonts w:ascii="Chaparral Pro Light" w:hAnsi="Chaparral Pro Light"/>
                <w:szCs w:val="21"/>
              </w:rPr>
              <w:t>SN-</w:t>
            </w:r>
          </w:p>
        </w:tc>
        <w:tc>
          <w:tcPr>
            <w:tcW w:w="1985" w:type="dxa"/>
            <w:tcBorders>
              <w:top w:val="nil"/>
              <w:left w:val="nil"/>
              <w:bottom w:val="single" w:sz="8" w:space="0" w:color="auto"/>
              <w:right w:val="single" w:sz="8" w:space="0" w:color="auto"/>
            </w:tcBorders>
            <w:shd w:val="clear" w:color="auto" w:fill="auto"/>
            <w:vAlign w:val="bottom"/>
          </w:tcPr>
          <w:p w14:paraId="60175B60" w14:textId="001A4F7E" w:rsidR="005F276A" w:rsidRPr="00AB5E10" w:rsidRDefault="005F276A" w:rsidP="005F276A">
            <w:pPr>
              <w:widowControl/>
              <w:rPr>
                <w:rFonts w:ascii="Chaparral Pro Light" w:hAnsi="Chaparral Pro Light"/>
                <w:szCs w:val="21"/>
              </w:rPr>
            </w:pPr>
            <w:r w:rsidRPr="00AB5E10">
              <w:rPr>
                <w:rFonts w:ascii="Chaparral Pro Light" w:hAnsi="Chaparral Pro Light"/>
                <w:szCs w:val="21"/>
              </w:rPr>
              <w:t>Load Cell Sense-</w:t>
            </w:r>
          </w:p>
        </w:tc>
      </w:tr>
      <w:tr w:rsidR="005F276A" w:rsidRPr="00AB5E10" w14:paraId="358A6B7E"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tcPr>
          <w:p w14:paraId="14F337B9" w14:textId="32696BC0" w:rsidR="005F276A" w:rsidRPr="00AB5E10" w:rsidRDefault="005F276A" w:rsidP="005F276A">
            <w:pPr>
              <w:widowControl/>
              <w:rPr>
                <w:rFonts w:ascii="Chaparral Pro Light" w:hAnsi="Chaparral Pro Light"/>
                <w:szCs w:val="21"/>
              </w:rPr>
            </w:pPr>
            <w:r w:rsidRPr="00AB5E10">
              <w:rPr>
                <w:rFonts w:ascii="Chaparral Pro Light" w:hAnsi="Chaparral Pro Light"/>
                <w:szCs w:val="21"/>
              </w:rPr>
              <w:t>SI+</w:t>
            </w:r>
          </w:p>
        </w:tc>
        <w:tc>
          <w:tcPr>
            <w:tcW w:w="1842" w:type="dxa"/>
            <w:tcBorders>
              <w:top w:val="nil"/>
              <w:left w:val="nil"/>
              <w:bottom w:val="single" w:sz="8" w:space="0" w:color="auto"/>
              <w:right w:val="single" w:sz="8" w:space="0" w:color="auto"/>
            </w:tcBorders>
            <w:shd w:val="clear" w:color="auto" w:fill="auto"/>
            <w:vAlign w:val="bottom"/>
          </w:tcPr>
          <w:p w14:paraId="51AD79F7" w14:textId="6F2821BE" w:rsidR="005F276A" w:rsidRPr="00AB5E10" w:rsidRDefault="005F276A" w:rsidP="005F276A">
            <w:pPr>
              <w:widowControl/>
              <w:rPr>
                <w:rFonts w:ascii="Chaparral Pro Light" w:hAnsi="Chaparral Pro Light"/>
                <w:szCs w:val="21"/>
              </w:rPr>
            </w:pPr>
            <w:r w:rsidRPr="00AB5E10">
              <w:rPr>
                <w:rFonts w:ascii="Chaparral Pro Light" w:hAnsi="Chaparral Pro Light"/>
                <w:szCs w:val="21"/>
              </w:rPr>
              <w:t>Load Cell Signal+</w:t>
            </w:r>
          </w:p>
        </w:tc>
        <w:tc>
          <w:tcPr>
            <w:tcW w:w="982" w:type="dxa"/>
            <w:tcBorders>
              <w:top w:val="nil"/>
              <w:left w:val="nil"/>
              <w:bottom w:val="single" w:sz="8" w:space="0" w:color="auto"/>
              <w:right w:val="single" w:sz="8" w:space="0" w:color="auto"/>
            </w:tcBorders>
            <w:shd w:val="clear" w:color="auto" w:fill="auto"/>
            <w:vAlign w:val="bottom"/>
          </w:tcPr>
          <w:p w14:paraId="072CD6B2" w14:textId="74FF44B9" w:rsidR="005F276A" w:rsidRPr="00AB5E10" w:rsidRDefault="005F276A" w:rsidP="005F276A">
            <w:pPr>
              <w:widowControl/>
              <w:rPr>
                <w:rFonts w:ascii="Chaparral Pro Light" w:hAnsi="Chaparral Pro Light"/>
                <w:szCs w:val="21"/>
              </w:rPr>
            </w:pPr>
            <w:r w:rsidRPr="00AB5E10">
              <w:rPr>
                <w:rFonts w:ascii="Chaparral Pro Light" w:hAnsi="Chaparral Pro Light"/>
                <w:szCs w:val="21"/>
              </w:rPr>
              <w:t>SI-</w:t>
            </w:r>
          </w:p>
        </w:tc>
        <w:tc>
          <w:tcPr>
            <w:tcW w:w="1985" w:type="dxa"/>
            <w:tcBorders>
              <w:top w:val="nil"/>
              <w:left w:val="nil"/>
              <w:bottom w:val="single" w:sz="8" w:space="0" w:color="auto"/>
              <w:right w:val="single" w:sz="8" w:space="0" w:color="auto"/>
            </w:tcBorders>
            <w:shd w:val="clear" w:color="auto" w:fill="auto"/>
            <w:vAlign w:val="bottom"/>
          </w:tcPr>
          <w:p w14:paraId="5E351599" w14:textId="7388411C" w:rsidR="005F276A" w:rsidRPr="00AB5E10" w:rsidRDefault="005F276A" w:rsidP="005F276A">
            <w:pPr>
              <w:widowControl/>
              <w:rPr>
                <w:rFonts w:ascii="Chaparral Pro Light" w:hAnsi="Chaparral Pro Light"/>
                <w:szCs w:val="21"/>
              </w:rPr>
            </w:pPr>
            <w:r w:rsidRPr="00AB5E10">
              <w:rPr>
                <w:rFonts w:ascii="Chaparral Pro Light" w:hAnsi="Chaparral Pro Light"/>
                <w:szCs w:val="21"/>
              </w:rPr>
              <w:t>Load Cell Signal-</w:t>
            </w:r>
          </w:p>
        </w:tc>
      </w:tr>
      <w:tr w:rsidR="005F276A" w:rsidRPr="00AB5E10" w14:paraId="10F6A828" w14:textId="77777777" w:rsidTr="009C0CB0">
        <w:trPr>
          <w:trHeight w:val="20"/>
          <w:jc w:val="center"/>
        </w:trPr>
        <w:tc>
          <w:tcPr>
            <w:tcW w:w="1135" w:type="dxa"/>
            <w:tcBorders>
              <w:top w:val="nil"/>
              <w:left w:val="single" w:sz="8" w:space="0" w:color="auto"/>
              <w:bottom w:val="single" w:sz="8" w:space="0" w:color="auto"/>
              <w:right w:val="single" w:sz="8" w:space="0" w:color="auto"/>
            </w:tcBorders>
            <w:shd w:val="clear" w:color="auto" w:fill="auto"/>
            <w:vAlign w:val="bottom"/>
          </w:tcPr>
          <w:p w14:paraId="1A4AA39B" w14:textId="5BCE46C2" w:rsidR="005F276A" w:rsidRPr="00AB5E10" w:rsidRDefault="005F276A" w:rsidP="005F276A">
            <w:pPr>
              <w:widowControl/>
              <w:rPr>
                <w:rFonts w:ascii="Chaparral Pro Light" w:hAnsi="Chaparral Pro Light"/>
                <w:szCs w:val="21"/>
              </w:rPr>
            </w:pPr>
            <w:r w:rsidRPr="00AB5E10">
              <w:rPr>
                <w:rFonts w:ascii="Chaparral Pro Light" w:hAnsi="Chaparral Pro Light"/>
                <w:szCs w:val="21"/>
              </w:rPr>
              <w:t>SHG</w:t>
            </w:r>
          </w:p>
        </w:tc>
        <w:tc>
          <w:tcPr>
            <w:tcW w:w="1842" w:type="dxa"/>
            <w:tcBorders>
              <w:top w:val="nil"/>
              <w:left w:val="nil"/>
              <w:bottom w:val="single" w:sz="8" w:space="0" w:color="auto"/>
              <w:right w:val="single" w:sz="8" w:space="0" w:color="auto"/>
            </w:tcBorders>
            <w:shd w:val="clear" w:color="auto" w:fill="auto"/>
            <w:vAlign w:val="bottom"/>
          </w:tcPr>
          <w:p w14:paraId="3C733B30" w14:textId="1B432D35" w:rsidR="005F276A" w:rsidRPr="00AB5E10" w:rsidRDefault="005F276A" w:rsidP="005F276A">
            <w:pPr>
              <w:widowControl/>
              <w:rPr>
                <w:rFonts w:ascii="Chaparral Pro Light" w:hAnsi="Chaparral Pro Light"/>
                <w:szCs w:val="21"/>
              </w:rPr>
            </w:pPr>
            <w:r w:rsidRPr="00AB5E10">
              <w:rPr>
                <w:rFonts w:ascii="Chaparral Pro Light" w:hAnsi="Chaparral Pro Light"/>
                <w:szCs w:val="21"/>
              </w:rPr>
              <w:t>Load Cell Shielded Wire</w:t>
            </w:r>
          </w:p>
        </w:tc>
        <w:tc>
          <w:tcPr>
            <w:tcW w:w="982" w:type="dxa"/>
            <w:tcBorders>
              <w:top w:val="nil"/>
              <w:left w:val="nil"/>
              <w:bottom w:val="single" w:sz="8" w:space="0" w:color="auto"/>
              <w:right w:val="single" w:sz="8" w:space="0" w:color="auto"/>
            </w:tcBorders>
            <w:shd w:val="clear" w:color="auto" w:fill="auto"/>
            <w:vAlign w:val="bottom"/>
          </w:tcPr>
          <w:p w14:paraId="2BB27E06" w14:textId="5CCAD6E9" w:rsidR="005F276A" w:rsidRPr="00AB5E10" w:rsidRDefault="005F276A" w:rsidP="005F276A">
            <w:pPr>
              <w:widowControl/>
              <w:rPr>
                <w:rFonts w:ascii="Chaparral Pro Light" w:hAnsi="Chaparral Pro Light"/>
                <w:szCs w:val="21"/>
              </w:rPr>
            </w:pPr>
          </w:p>
        </w:tc>
        <w:tc>
          <w:tcPr>
            <w:tcW w:w="1985" w:type="dxa"/>
            <w:tcBorders>
              <w:top w:val="nil"/>
              <w:left w:val="nil"/>
              <w:bottom w:val="single" w:sz="8" w:space="0" w:color="auto"/>
              <w:right w:val="single" w:sz="8" w:space="0" w:color="auto"/>
            </w:tcBorders>
            <w:shd w:val="clear" w:color="auto" w:fill="auto"/>
            <w:vAlign w:val="bottom"/>
          </w:tcPr>
          <w:p w14:paraId="799980FF" w14:textId="6A3DB80E" w:rsidR="005F276A" w:rsidRPr="00AB5E10" w:rsidRDefault="005F276A" w:rsidP="005F276A">
            <w:pPr>
              <w:widowControl/>
              <w:rPr>
                <w:rFonts w:ascii="Chaparral Pro Light" w:hAnsi="Chaparral Pro Light"/>
                <w:szCs w:val="21"/>
              </w:rPr>
            </w:pPr>
          </w:p>
        </w:tc>
      </w:tr>
    </w:tbl>
    <w:p w14:paraId="619DC133" w14:textId="6D57BC30" w:rsidR="00D7276E" w:rsidRPr="00AB5E10" w:rsidRDefault="007276A9" w:rsidP="00B86D25">
      <w:pPr>
        <w:pStyle w:val="2"/>
        <w:numPr>
          <w:ilvl w:val="1"/>
          <w:numId w:val="17"/>
        </w:numPr>
        <w:rPr>
          <w:rFonts w:ascii="Chaparral Pro Light" w:hAnsi="Chaparral Pro Light"/>
        </w:rPr>
      </w:pPr>
      <w:bookmarkStart w:id="9" w:name="_Toc54278014"/>
      <w:r w:rsidRPr="00AB5E10">
        <w:rPr>
          <w:rFonts w:ascii="Chaparral Pro Light" w:hAnsi="Chaparral Pro Light"/>
        </w:rPr>
        <w:t>Mounting Dimension</w:t>
      </w:r>
      <w:bookmarkEnd w:id="9"/>
    </w:p>
    <w:p w14:paraId="7C09A3FB" w14:textId="6266D897" w:rsidR="00D7276E" w:rsidRPr="00AB5E10" w:rsidRDefault="00B32011" w:rsidP="00AB5E10">
      <w:pPr>
        <w:jc w:val="center"/>
        <w:rPr>
          <w:rFonts w:ascii="Chaparral Pro Light" w:eastAsiaTheme="minorEastAsia" w:hAnsi="Chaparral Pro Light"/>
        </w:rPr>
      </w:pPr>
      <w:r w:rsidRPr="00AB5E10">
        <w:rPr>
          <w:rFonts w:ascii="Chaparral Pro Light" w:eastAsiaTheme="minorEastAsia" w:hAnsi="Chaparral Pro Light"/>
        </w:rPr>
        <w:object w:dxaOrig="7395" w:dyaOrig="5385" w14:anchorId="6C1EE98B">
          <v:shape id="_x0000_i1031" type="#_x0000_t75" style="width:301.15pt;height:219.75pt" o:ole="">
            <v:imagedata r:id="rId25" o:title=""/>
          </v:shape>
          <o:OLEObject Type="Embed" ProgID="Visio.Drawing.15" ShapeID="_x0000_i1031" DrawAspect="Content" ObjectID="_1664890951" r:id="rId26"/>
        </w:object>
      </w:r>
    </w:p>
    <w:p w14:paraId="215AD5C8" w14:textId="56DC4F0B" w:rsidR="007276A9" w:rsidRPr="00AB5E10" w:rsidRDefault="007276A9" w:rsidP="007276A9">
      <w:pPr>
        <w:jc w:val="center"/>
        <w:rPr>
          <w:rFonts w:ascii="Chaparral Pro Light" w:hAnsi="Chaparral Pro Light"/>
        </w:rPr>
      </w:pPr>
      <w:r w:rsidRPr="00AB5E10">
        <w:rPr>
          <w:rFonts w:ascii="Chaparral Pro Light" w:hAnsi="Chaparral Pro Light"/>
        </w:rPr>
        <w:t>bottom view of the product</w:t>
      </w:r>
      <w:r w:rsidRPr="00AB5E10">
        <w:rPr>
          <w:rFonts w:ascii="Chaparral Pro Light" w:hAnsi="Chaparral Pro Light"/>
        </w:rPr>
        <w:t>，</w:t>
      </w:r>
      <w:r w:rsidRPr="00AB5E10">
        <w:rPr>
          <w:rStyle w:val="keyword"/>
          <w:rFonts w:ascii="Chaparral Pro Light" w:hAnsi="Chaparral Pro Light" w:cs="Calibri"/>
          <w:bCs/>
          <w:color w:val="434343"/>
          <w:szCs w:val="21"/>
        </w:rPr>
        <w:t>data unit</w:t>
      </w:r>
      <w:r w:rsidRPr="00AB5E10">
        <w:rPr>
          <w:rFonts w:ascii="Chaparral Pro Light" w:hAnsi="Chaparral Pro Light"/>
        </w:rPr>
        <w:t>：</w:t>
      </w:r>
      <w:r w:rsidRPr="00AB5E10">
        <w:rPr>
          <w:rFonts w:ascii="Chaparral Pro Light" w:hAnsi="Chaparral Pro Light"/>
        </w:rPr>
        <w:t>mm</w:t>
      </w:r>
    </w:p>
    <w:p w14:paraId="34C81646" w14:textId="77777777" w:rsidR="007276A9" w:rsidRPr="00AB5E10" w:rsidRDefault="007276A9" w:rsidP="007276A9">
      <w:pPr>
        <w:jc w:val="center"/>
        <w:rPr>
          <w:rFonts w:ascii="Chaparral Pro Light" w:hAnsi="Chaparral Pro Light"/>
          <w:b/>
          <w:szCs w:val="21"/>
        </w:rPr>
      </w:pPr>
      <w:r w:rsidRPr="00AB5E10">
        <w:rPr>
          <w:rFonts w:ascii="Chaparral Pro Light" w:hAnsi="Chaparral Pro Light"/>
          <w:b/>
          <w:szCs w:val="21"/>
        </w:rPr>
        <w:t>Recommended installation hole size</w:t>
      </w:r>
      <w:r w:rsidRPr="00AB5E10">
        <w:rPr>
          <w:rFonts w:ascii="Chaparral Pro Light" w:hAnsi="Chaparral Pro Light"/>
          <w:b/>
          <w:szCs w:val="21"/>
        </w:rPr>
        <w:t>：</w:t>
      </w:r>
      <w:r w:rsidRPr="00AB5E10">
        <w:rPr>
          <w:rFonts w:ascii="Chaparral Pro Light" w:hAnsi="Chaparral Pro Light"/>
          <w:b/>
          <w:szCs w:val="21"/>
        </w:rPr>
        <w:t>192mm×138mm</w:t>
      </w:r>
    </w:p>
    <w:p w14:paraId="149A5CD2" w14:textId="77777777" w:rsidR="001C7619" w:rsidRPr="00AB5E10" w:rsidRDefault="001C7619">
      <w:pPr>
        <w:widowControl/>
        <w:jc w:val="left"/>
        <w:rPr>
          <w:rFonts w:ascii="Chaparral Pro Light" w:eastAsiaTheme="minorEastAsia" w:hAnsi="Chaparral Pro Light"/>
          <w:b/>
          <w:bCs/>
          <w:kern w:val="44"/>
          <w:sz w:val="44"/>
          <w:szCs w:val="44"/>
        </w:rPr>
      </w:pPr>
      <w:r w:rsidRPr="00AB5E10">
        <w:rPr>
          <w:rFonts w:ascii="Chaparral Pro Light" w:eastAsiaTheme="minorEastAsia" w:hAnsi="Chaparral Pro Light"/>
        </w:rPr>
        <w:br w:type="page"/>
      </w:r>
    </w:p>
    <w:p w14:paraId="35839BA0" w14:textId="08C8D906" w:rsidR="00D7276E" w:rsidRPr="00AB5E10" w:rsidRDefault="007276A9" w:rsidP="00F952FC">
      <w:pPr>
        <w:pStyle w:val="1"/>
        <w:numPr>
          <w:ilvl w:val="0"/>
          <w:numId w:val="17"/>
        </w:numPr>
        <w:spacing w:before="0" w:after="0" w:line="240" w:lineRule="auto"/>
        <w:rPr>
          <w:rFonts w:ascii="Chaparral Pro Light" w:eastAsiaTheme="minorEastAsia" w:hAnsi="Chaparral Pro Light"/>
        </w:rPr>
      </w:pPr>
      <w:bookmarkStart w:id="10" w:name="_Toc54278015"/>
      <w:r w:rsidRPr="00AB5E10">
        <w:rPr>
          <w:rFonts w:ascii="Chaparral Pro Light" w:eastAsiaTheme="minorEastAsia" w:hAnsi="Chaparral Pro Light"/>
        </w:rPr>
        <w:lastRenderedPageBreak/>
        <w:t>Main Interface</w:t>
      </w:r>
      <w:bookmarkEnd w:id="10"/>
    </w:p>
    <w:p w14:paraId="2C77ED3A" w14:textId="1486FC5F" w:rsidR="00931C98" w:rsidRDefault="00931C98" w:rsidP="00AB5E10">
      <w:pPr>
        <w:pStyle w:val="a7"/>
        <w:ind w:firstLineChars="202" w:firstLine="424"/>
        <w:jc w:val="left"/>
        <w:rPr>
          <w:rFonts w:ascii="Chaparral Pro Light" w:hAnsi="Chaparral Pro Light"/>
          <w:szCs w:val="21"/>
        </w:rPr>
      </w:pPr>
      <w:r w:rsidRPr="00AB5E10">
        <w:rPr>
          <w:rFonts w:ascii="Chaparral Pro Light" w:hAnsi="Chaparral Pro Light"/>
          <w:szCs w:val="21"/>
        </w:rPr>
        <w:t>After the power start is completed, the main interface is entered, as shown in the figure below</w:t>
      </w:r>
      <w:r w:rsidRPr="00AB5E10">
        <w:rPr>
          <w:rFonts w:ascii="Chaparral Pro Light" w:hAnsi="Chaparral Pro Light"/>
          <w:szCs w:val="21"/>
        </w:rPr>
        <w:t>：</w:t>
      </w:r>
    </w:p>
    <w:p w14:paraId="79434325" w14:textId="0D3F35E3" w:rsidR="001E5101" w:rsidRPr="00AB5E10" w:rsidRDefault="006727D0" w:rsidP="00AB5E10">
      <w:pPr>
        <w:jc w:val="center"/>
        <w:rPr>
          <w:rFonts w:ascii="Chaparral Pro Light" w:eastAsiaTheme="minorEastAsia" w:hAnsi="Chaparral Pro Light"/>
          <w:szCs w:val="21"/>
        </w:rPr>
      </w:pPr>
      <w:r w:rsidRPr="00AB5E10">
        <w:rPr>
          <w:rFonts w:ascii="Chaparral Pro Light" w:hAnsi="Chaparral Pro Light"/>
          <w:noProof/>
        </w:rPr>
        <w:drawing>
          <wp:inline distT="0" distB="0" distL="0" distR="0" wp14:anchorId="11BECFB1" wp14:editId="0AB66E21">
            <wp:extent cx="3766185" cy="2258695"/>
            <wp:effectExtent l="0" t="0" r="571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29347BCF" w14:textId="7811FD45" w:rsidR="00AA0CF4" w:rsidRPr="00AB5E10" w:rsidRDefault="0036217E" w:rsidP="00AA0CF4">
      <w:pPr>
        <w:ind w:firstLine="420"/>
        <w:rPr>
          <w:rFonts w:ascii="Chaparral Pro Light" w:hAnsi="Chaparral Pro Light"/>
          <w:szCs w:val="21"/>
        </w:rPr>
      </w:pPr>
      <w:r w:rsidRPr="00AB5E10">
        <w:rPr>
          <w:rFonts w:ascii="Chaparral Pro Light" w:hAnsi="Chaparral Pro Light"/>
          <w:szCs w:val="21"/>
        </w:rPr>
        <w:t xml:space="preserve">The top column shows the current weight value, as well as status indicators such as </w:t>
      </w:r>
      <w:proofErr w:type="gramStart"/>
      <w:r w:rsidRPr="00AB5E10">
        <w:rPr>
          <w:rFonts w:ascii="Chaparral Pro Light" w:hAnsi="Chaparral Pro Light"/>
          <w:szCs w:val="21"/>
        </w:rPr>
        <w:t xml:space="preserve">weight </w:t>
      </w:r>
      <w:r w:rsidR="00D07AA9">
        <w:rPr>
          <w:rFonts w:ascii="Chaparral Pro Light" w:hAnsi="Chaparral Pro Light"/>
          <w:szCs w:val="21"/>
        </w:rPr>
        <w:t>,</w:t>
      </w:r>
      <w:r w:rsidRPr="00AB5E10">
        <w:rPr>
          <w:rFonts w:ascii="Chaparral Pro Light" w:hAnsi="Chaparral Pro Light"/>
          <w:szCs w:val="21"/>
        </w:rPr>
        <w:t>stability</w:t>
      </w:r>
      <w:proofErr w:type="gramEnd"/>
      <w:r w:rsidRPr="00AB5E10">
        <w:rPr>
          <w:rFonts w:ascii="Chaparral Pro Light" w:hAnsi="Chaparral Pro Light"/>
          <w:szCs w:val="21"/>
        </w:rPr>
        <w:t xml:space="preserve">, zero, </w:t>
      </w:r>
      <w:proofErr w:type="spellStart"/>
      <w:r w:rsidRPr="00AB5E10">
        <w:rPr>
          <w:rFonts w:ascii="Chaparral Pro Light" w:hAnsi="Chaparral Pro Light"/>
          <w:szCs w:val="21"/>
        </w:rPr>
        <w:t>etc</w:t>
      </w:r>
      <w:proofErr w:type="spellEnd"/>
      <w:r w:rsidRPr="00AB5E10">
        <w:rPr>
          <w:rFonts w:ascii="Chaparral Pro Light" w:hAnsi="Chaparral Pro Light"/>
          <w:szCs w:val="21"/>
        </w:rPr>
        <w:t xml:space="preserve"> and </w:t>
      </w:r>
      <w:r w:rsidR="00075EC3" w:rsidRPr="00AB5E10">
        <w:rPr>
          <w:rFonts w:ascii="Chaparral Pro Light" w:hAnsi="Chaparral Pro Light"/>
          <w:szCs w:val="21"/>
        </w:rPr>
        <w:t xml:space="preserve">the detailed running steps of the </w:t>
      </w:r>
      <w:proofErr w:type="spellStart"/>
      <w:r w:rsidR="00075EC3" w:rsidRPr="00AB5E10">
        <w:rPr>
          <w:rFonts w:ascii="Chaparral Pro Light" w:hAnsi="Chaparral Pro Light"/>
          <w:szCs w:val="21"/>
        </w:rPr>
        <w:t>controller.</w:t>
      </w:r>
      <w:r w:rsidR="00AA0CF4" w:rsidRPr="00AB5E10">
        <w:rPr>
          <w:rFonts w:ascii="Chaparral Pro Light" w:hAnsi="Chaparral Pro Light"/>
          <w:szCs w:val="21"/>
        </w:rPr>
        <w:t>The</w:t>
      </w:r>
      <w:proofErr w:type="spellEnd"/>
      <w:r w:rsidR="00AA0CF4" w:rsidRPr="00AB5E10">
        <w:rPr>
          <w:rFonts w:ascii="Chaparral Pro Light" w:hAnsi="Chaparral Pro Light"/>
          <w:szCs w:val="21"/>
        </w:rPr>
        <w:t xml:space="preserve"> middle two columns show the following: </w:t>
      </w:r>
    </w:p>
    <w:p w14:paraId="7B65892B" w14:textId="31C076CA" w:rsidR="00D7276E" w:rsidRPr="00AB5E10" w:rsidRDefault="00D7276E" w:rsidP="00DC5BED">
      <w:pPr>
        <w:ind w:firstLine="420"/>
        <w:rPr>
          <w:rFonts w:ascii="Chaparral Pro Light" w:eastAsiaTheme="minorEastAsia" w:hAnsi="Chaparral Pro Light"/>
          <w:szCs w:val="21"/>
        </w:rPr>
      </w:pPr>
      <w:r w:rsidRPr="00AB5E10">
        <w:rPr>
          <w:rFonts w:ascii="Chaparral Pro Light" w:eastAsiaTheme="minorEastAsia" w:hAnsi="Chaparral Pro Light"/>
          <w:szCs w:val="21"/>
        </w:rPr>
        <w:t>【</w:t>
      </w:r>
      <w:r w:rsidR="00D629C9" w:rsidRPr="00AB5E10">
        <w:rPr>
          <w:rFonts w:ascii="Chaparral Pro Light" w:hAnsi="Chaparral Pro Light" w:cs="Arial"/>
          <w:sz w:val="24"/>
          <w:szCs w:val="24"/>
        </w:rPr>
        <w:t>target</w:t>
      </w:r>
      <w:r w:rsidRPr="00AB5E10">
        <w:rPr>
          <w:rFonts w:ascii="Chaparral Pro Light" w:eastAsiaTheme="minorEastAsia" w:hAnsi="Chaparral Pro Light"/>
          <w:szCs w:val="21"/>
        </w:rPr>
        <w:t>】</w:t>
      </w:r>
      <w:r w:rsidR="00D629C9" w:rsidRPr="00AB5E10">
        <w:rPr>
          <w:rFonts w:ascii="Chaparral Pro Light" w:hAnsi="Chaparral Pro Light"/>
          <w:szCs w:val="21"/>
        </w:rPr>
        <w:t>That is the target packaging weight of the current Recipe used.</w:t>
      </w:r>
    </w:p>
    <w:p w14:paraId="3D62B792" w14:textId="156F476C" w:rsidR="001050EB" w:rsidRPr="00AB5E10" w:rsidRDefault="00D7276E" w:rsidP="001050EB">
      <w:pPr>
        <w:ind w:firstLine="420"/>
        <w:rPr>
          <w:rFonts w:ascii="Chaparral Pro Light" w:eastAsiaTheme="minorEastAsia" w:hAnsi="Chaparral Pro Light"/>
          <w:szCs w:val="21"/>
        </w:rPr>
      </w:pPr>
      <w:r w:rsidRPr="00AB5E10">
        <w:rPr>
          <w:rFonts w:ascii="Chaparral Pro Light" w:eastAsiaTheme="minorEastAsia" w:hAnsi="Chaparral Pro Light"/>
          <w:szCs w:val="21"/>
        </w:rPr>
        <w:t>【</w:t>
      </w:r>
      <w:r w:rsidR="00D629C9" w:rsidRPr="00AB5E10">
        <w:rPr>
          <w:rFonts w:ascii="Chaparral Pro Light" w:hAnsi="Chaparral Pro Light"/>
          <w:sz w:val="24"/>
          <w:szCs w:val="24"/>
        </w:rPr>
        <w:t>bat</w:t>
      </w:r>
      <w:r w:rsidR="00D07AA9">
        <w:rPr>
          <w:rFonts w:ascii="Chaparral Pro Light" w:hAnsi="Chaparral Pro Light"/>
          <w:sz w:val="24"/>
          <w:szCs w:val="24"/>
        </w:rPr>
        <w:t>ch</w:t>
      </w:r>
      <w:r w:rsidRPr="00AB5E10">
        <w:rPr>
          <w:rFonts w:ascii="Chaparral Pro Light" w:eastAsiaTheme="minorEastAsia" w:hAnsi="Chaparral Pro Light"/>
          <w:szCs w:val="21"/>
        </w:rPr>
        <w:t>】</w:t>
      </w:r>
      <w:r w:rsidR="00D629C9" w:rsidRPr="00AB5E10">
        <w:rPr>
          <w:rFonts w:ascii="Chaparral Pro Light" w:hAnsi="Chaparral Pro Light"/>
          <w:szCs w:val="21"/>
        </w:rPr>
        <w:t>The target requires the number of packages to be packed.</w:t>
      </w:r>
    </w:p>
    <w:p w14:paraId="0F292CAA" w14:textId="696834E0" w:rsidR="001050EB" w:rsidRPr="00AB5E10" w:rsidRDefault="001050EB" w:rsidP="00075EC3">
      <w:pPr>
        <w:ind w:firstLine="420"/>
        <w:rPr>
          <w:rFonts w:ascii="Chaparral Pro Light" w:hAnsi="Chaparral Pro Light"/>
          <w:szCs w:val="21"/>
        </w:rPr>
      </w:pPr>
      <w:r w:rsidRPr="00AB5E10">
        <w:rPr>
          <w:rFonts w:ascii="Chaparral Pro Light" w:eastAsiaTheme="minorEastAsia" w:hAnsi="Chaparral Pro Light"/>
          <w:szCs w:val="21"/>
        </w:rPr>
        <w:t>【</w:t>
      </w:r>
      <w:r w:rsidR="00D07AA9">
        <w:rPr>
          <w:rFonts w:ascii="Chaparral Pro Light" w:hAnsi="Chaparral Pro Light"/>
          <w:sz w:val="24"/>
          <w:szCs w:val="24"/>
        </w:rPr>
        <w:t>Acc No.</w:t>
      </w:r>
      <w:r w:rsidRPr="00AB5E10">
        <w:rPr>
          <w:rFonts w:ascii="Chaparral Pro Light" w:eastAsiaTheme="minorEastAsia" w:hAnsi="Chaparral Pro Light"/>
          <w:szCs w:val="21"/>
        </w:rPr>
        <w:t>】</w:t>
      </w:r>
      <w:r w:rsidR="00922393" w:rsidRPr="00AB5E10">
        <w:rPr>
          <w:rFonts w:ascii="Chaparral Pro Light" w:hAnsi="Chaparral Pro Light"/>
          <w:szCs w:val="21"/>
        </w:rPr>
        <w:t>Total number of total times</w:t>
      </w:r>
      <w:r w:rsidR="001A4B5D" w:rsidRPr="00AB5E10">
        <w:rPr>
          <w:rFonts w:ascii="Chaparral Pro Light" w:hAnsi="Chaparral Pro Light"/>
          <w:szCs w:val="21"/>
        </w:rPr>
        <w:t xml:space="preserve"> packages </w:t>
      </w:r>
      <w:r w:rsidR="00922393" w:rsidRPr="00AB5E10">
        <w:rPr>
          <w:rFonts w:ascii="Chaparral Pro Light" w:hAnsi="Chaparral Pro Light"/>
          <w:szCs w:val="21"/>
        </w:rPr>
        <w:t>completed.</w:t>
      </w:r>
    </w:p>
    <w:p w14:paraId="7E3EA376" w14:textId="250A8689" w:rsidR="00024406" w:rsidRPr="00AB5E10" w:rsidRDefault="00922393" w:rsidP="00922393">
      <w:pPr>
        <w:ind w:firstLine="420"/>
        <w:rPr>
          <w:rFonts w:ascii="Chaparral Pro Light" w:hAnsi="Chaparral Pro Light"/>
          <w:szCs w:val="21"/>
        </w:rPr>
      </w:pPr>
      <w:r w:rsidRPr="00AB5E10">
        <w:rPr>
          <w:rFonts w:ascii="Chaparral Pro Light" w:hAnsi="Chaparral Pro Light"/>
          <w:sz w:val="24"/>
          <w:szCs w:val="24"/>
        </w:rPr>
        <w:t>【</w:t>
      </w:r>
      <w:r w:rsidR="00D07AA9">
        <w:rPr>
          <w:rFonts w:ascii="Chaparral Pro Light" w:hAnsi="Chaparral Pro Light"/>
          <w:sz w:val="24"/>
          <w:szCs w:val="24"/>
        </w:rPr>
        <w:t xml:space="preserve">Acc </w:t>
      </w:r>
      <w:proofErr w:type="spellStart"/>
      <w:r w:rsidR="00D07AA9">
        <w:rPr>
          <w:rFonts w:ascii="Chaparral Pro Light" w:hAnsi="Chaparral Pro Light"/>
          <w:sz w:val="24"/>
          <w:szCs w:val="24"/>
        </w:rPr>
        <w:t>W</w:t>
      </w:r>
      <w:r w:rsidRPr="00AB5E10">
        <w:rPr>
          <w:rFonts w:ascii="Chaparral Pro Light" w:hAnsi="Chaparral Pro Light"/>
          <w:sz w:val="24"/>
          <w:szCs w:val="24"/>
        </w:rPr>
        <w:t>t</w:t>
      </w:r>
      <w:proofErr w:type="spellEnd"/>
      <w:r w:rsidRPr="00AB5E10">
        <w:rPr>
          <w:rFonts w:ascii="Chaparral Pro Light" w:hAnsi="Chaparral Pro Light"/>
          <w:sz w:val="24"/>
          <w:szCs w:val="24"/>
        </w:rPr>
        <w:t>】</w:t>
      </w:r>
      <w:r w:rsidRPr="00AB5E10">
        <w:rPr>
          <w:rFonts w:ascii="Chaparral Pro Light" w:hAnsi="Chaparral Pro Light"/>
          <w:szCs w:val="21"/>
        </w:rPr>
        <w:t>Total completed</w:t>
      </w:r>
      <w:r w:rsidR="001A4B5D" w:rsidRPr="00AB5E10">
        <w:rPr>
          <w:rFonts w:ascii="Chaparral Pro Light" w:hAnsi="Chaparral Pro Light"/>
          <w:szCs w:val="21"/>
        </w:rPr>
        <w:t xml:space="preserve">  packages</w:t>
      </w:r>
      <w:r w:rsidRPr="00AB5E10">
        <w:rPr>
          <w:rFonts w:ascii="Chaparral Pro Light" w:hAnsi="Chaparral Pro Light"/>
          <w:szCs w:val="21"/>
        </w:rPr>
        <w:t xml:space="preserve"> weight.</w:t>
      </w:r>
    </w:p>
    <w:p w14:paraId="7AA63576" w14:textId="5B251CF2" w:rsidR="00D7276E" w:rsidRPr="00AB5E10" w:rsidRDefault="006D5FD6" w:rsidP="001050EB">
      <w:pPr>
        <w:ind w:firstLine="420"/>
        <w:rPr>
          <w:rFonts w:ascii="Chaparral Pro Light" w:eastAsiaTheme="minorEastAsia" w:hAnsi="Chaparral Pro Light"/>
          <w:szCs w:val="21"/>
        </w:rPr>
      </w:pPr>
      <w:r w:rsidRPr="00AB5E10">
        <w:rPr>
          <w:rStyle w:val="af"/>
          <w:rFonts w:ascii="Chaparral Pro Light" w:hAnsi="Chaparral Pro Light"/>
        </w:rPr>
        <w:t>Click the display location of accumulated data to clear the accumulated data.</w:t>
      </w:r>
    </w:p>
    <w:p w14:paraId="47D89861" w14:textId="77777777" w:rsidR="00355BF2" w:rsidRPr="00AB5E10" w:rsidRDefault="00355BF2" w:rsidP="00024406">
      <w:pPr>
        <w:ind w:firstLine="420"/>
        <w:rPr>
          <w:rFonts w:ascii="Chaparral Pro Light" w:eastAsiaTheme="minorEastAsia" w:hAnsi="Chaparral Pro Light"/>
          <w:szCs w:val="21"/>
        </w:rPr>
      </w:pPr>
    </w:p>
    <w:p w14:paraId="2F28C556" w14:textId="77777777" w:rsidR="00705486" w:rsidRPr="00AB5E10" w:rsidRDefault="00705486" w:rsidP="001050EB">
      <w:pPr>
        <w:ind w:firstLine="420"/>
        <w:rPr>
          <w:rFonts w:ascii="Chaparral Pro Light" w:hAnsi="Chaparral Pro Light"/>
          <w:szCs w:val="21"/>
        </w:rPr>
      </w:pPr>
      <w:r w:rsidRPr="00AB5E10">
        <w:rPr>
          <w:rFonts w:ascii="Chaparral Pro Light" w:hAnsi="Chaparral Pro Light"/>
          <w:szCs w:val="21"/>
        </w:rPr>
        <w:lastRenderedPageBreak/>
        <w:t>At the bottom of the column is the function key, which can be used for some parameter setting and operation.</w:t>
      </w:r>
    </w:p>
    <w:p w14:paraId="406063F9" w14:textId="2F71D4FE" w:rsidR="00DF6B43" w:rsidRPr="00AB5E10" w:rsidRDefault="00DF6B43" w:rsidP="00DC5BED">
      <w:pPr>
        <w:ind w:firstLine="420"/>
        <w:rPr>
          <w:rFonts w:ascii="Chaparral Pro Light" w:hAnsi="Chaparral Pro Light"/>
          <w:szCs w:val="21"/>
        </w:rPr>
      </w:pPr>
      <w:r w:rsidRPr="00AB5E10">
        <w:rPr>
          <w:rFonts w:ascii="Chaparral Pro Light" w:eastAsiaTheme="minorEastAsia" w:hAnsi="Chaparral Pro Light"/>
          <w:szCs w:val="21"/>
          <w:bdr w:val="single" w:sz="4" w:space="0" w:color="auto"/>
        </w:rPr>
        <w:t>s</w:t>
      </w:r>
      <w:r w:rsidR="00C91359" w:rsidRPr="00AB5E10">
        <w:rPr>
          <w:rFonts w:ascii="Chaparral Pro Light" w:eastAsiaTheme="minorEastAsia" w:hAnsi="Chaparral Pro Light"/>
          <w:szCs w:val="21"/>
          <w:bdr w:val="single" w:sz="4" w:space="0" w:color="auto"/>
        </w:rPr>
        <w:t xml:space="preserve">tart </w:t>
      </w:r>
      <w:proofErr w:type="spellStart"/>
      <w:r w:rsidR="00C91359" w:rsidRPr="00AB5E10">
        <w:rPr>
          <w:rFonts w:ascii="Chaparral Pro Light" w:eastAsiaTheme="minorEastAsia" w:hAnsi="Chaparral Pro Light"/>
          <w:szCs w:val="21"/>
          <w:bdr w:val="single" w:sz="4" w:space="0" w:color="auto"/>
        </w:rPr>
        <w:t>running</w:t>
      </w:r>
      <w:r w:rsidR="00C91359" w:rsidRPr="00AB5E10">
        <w:rPr>
          <w:rFonts w:ascii="Chaparral Pro Light" w:hAnsi="Chaparral Pro Light"/>
          <w:szCs w:val="21"/>
        </w:rPr>
        <w:t>The</w:t>
      </w:r>
      <w:proofErr w:type="spellEnd"/>
      <w:r w:rsidR="00C91359" w:rsidRPr="00AB5E10">
        <w:rPr>
          <w:rFonts w:ascii="Chaparral Pro Light" w:hAnsi="Chaparral Pro Light"/>
          <w:szCs w:val="21"/>
        </w:rPr>
        <w:t xml:space="preserve"> gray color indicates the stop state</w:t>
      </w:r>
      <w:r w:rsidR="00C91359" w:rsidRPr="00AB5E10">
        <w:rPr>
          <w:rFonts w:ascii="Chaparral Pro Light" w:hAnsi="Chaparral Pro Light"/>
          <w:szCs w:val="21"/>
        </w:rPr>
        <w:t>，</w:t>
      </w:r>
      <w:r w:rsidR="00C91359" w:rsidRPr="00AB5E10">
        <w:rPr>
          <w:rFonts w:ascii="Chaparral Pro Light" w:hAnsi="Chaparral Pro Light"/>
          <w:szCs w:val="21"/>
        </w:rPr>
        <w:t xml:space="preserve">click on </w:t>
      </w:r>
      <w:proofErr w:type="spellStart"/>
      <w:r w:rsidR="00C91359" w:rsidRPr="00AB5E10">
        <w:rPr>
          <w:rFonts w:ascii="Chaparral Pro Light" w:hAnsi="Chaparral Pro Light"/>
          <w:szCs w:val="21"/>
        </w:rPr>
        <w:t>the</w:t>
      </w:r>
      <w:r w:rsidRPr="00AB5E10">
        <w:rPr>
          <w:rFonts w:ascii="Chaparral Pro Light" w:eastAsiaTheme="minorEastAsia" w:hAnsi="Chaparral Pro Light"/>
          <w:szCs w:val="21"/>
          <w:bdr w:val="single" w:sz="4" w:space="0" w:color="auto"/>
        </w:rPr>
        <w:t>s</w:t>
      </w:r>
      <w:r w:rsidR="00C91359" w:rsidRPr="00AB5E10">
        <w:rPr>
          <w:rFonts w:ascii="Chaparral Pro Light" w:eastAsiaTheme="minorEastAsia" w:hAnsi="Chaparral Pro Light"/>
          <w:szCs w:val="21"/>
          <w:bdr w:val="single" w:sz="4" w:space="0" w:color="auto"/>
        </w:rPr>
        <w:t>tart</w:t>
      </w:r>
      <w:proofErr w:type="spellEnd"/>
      <w:r w:rsidR="00C91359" w:rsidRPr="00AB5E10">
        <w:rPr>
          <w:rFonts w:ascii="Chaparral Pro Light" w:eastAsiaTheme="minorEastAsia" w:hAnsi="Chaparral Pro Light"/>
          <w:szCs w:val="21"/>
          <w:bdr w:val="single" w:sz="4" w:space="0" w:color="auto"/>
        </w:rPr>
        <w:t xml:space="preserve"> </w:t>
      </w:r>
      <w:proofErr w:type="spellStart"/>
      <w:r w:rsidR="00C91359" w:rsidRPr="00AB5E10">
        <w:rPr>
          <w:rFonts w:ascii="Chaparral Pro Light" w:eastAsiaTheme="minorEastAsia" w:hAnsi="Chaparral Pro Light"/>
          <w:szCs w:val="21"/>
          <w:bdr w:val="single" w:sz="4" w:space="0" w:color="auto"/>
        </w:rPr>
        <w:t>running</w:t>
      </w:r>
      <w:r w:rsidR="00C91359" w:rsidRPr="00AB5E10">
        <w:rPr>
          <w:rFonts w:ascii="Chaparral Pro Light" w:eastAsiaTheme="minorEastAsia" w:hAnsi="Chaparral Pro Light"/>
          <w:szCs w:val="21"/>
        </w:rPr>
        <w:t>,</w:t>
      </w:r>
      <w:r w:rsidR="00C91359" w:rsidRPr="00AB5E10">
        <w:rPr>
          <w:rFonts w:ascii="Chaparral Pro Light" w:hAnsi="Chaparral Pro Light"/>
          <w:szCs w:val="21"/>
        </w:rPr>
        <w:t>If</w:t>
      </w:r>
      <w:proofErr w:type="spellEnd"/>
      <w:r w:rsidR="00C91359" w:rsidRPr="00AB5E10">
        <w:rPr>
          <w:rFonts w:ascii="Chaparral Pro Light" w:hAnsi="Chaparral Pro Light"/>
          <w:szCs w:val="21"/>
        </w:rPr>
        <w:t xml:space="preserve"> no error is reported, the system will start the packaging workflow.</w:t>
      </w:r>
    </w:p>
    <w:p w14:paraId="7AD5AF78" w14:textId="6C0A521B" w:rsidR="00D7276E" w:rsidRDefault="006D5FD6" w:rsidP="00DC5BED">
      <w:pPr>
        <w:ind w:firstLine="420"/>
        <w:rPr>
          <w:rFonts w:ascii="Chaparral Pro Light" w:hAnsi="Chaparral Pro Light"/>
          <w:szCs w:val="21"/>
        </w:rPr>
      </w:pPr>
      <w:proofErr w:type="spellStart"/>
      <w:r w:rsidRPr="00AB5E10">
        <w:rPr>
          <w:rFonts w:ascii="Chaparral Pro Light" w:eastAsiaTheme="minorEastAsia" w:hAnsi="Chaparral Pro Light"/>
          <w:szCs w:val="21"/>
          <w:bdr w:val="single" w:sz="4" w:space="0" w:color="auto"/>
        </w:rPr>
        <w:t>calib</w:t>
      </w:r>
      <w:proofErr w:type="spellEnd"/>
      <w:r w:rsidRPr="00AB5E10">
        <w:rPr>
          <w:rFonts w:ascii="Chaparral Pro Light" w:eastAsiaTheme="minorEastAsia" w:hAnsi="Chaparral Pro Light"/>
          <w:szCs w:val="21"/>
        </w:rPr>
        <w:t xml:space="preserve"> </w:t>
      </w:r>
      <w:r w:rsidRPr="00AB5E10">
        <w:rPr>
          <w:rFonts w:ascii="Chaparral Pro Light" w:hAnsi="Chaparral Pro Light"/>
          <w:szCs w:val="21"/>
        </w:rPr>
        <w:t>button can enter the calibration interface.</w:t>
      </w:r>
    </w:p>
    <w:p w14:paraId="15FC01AC" w14:textId="77777777" w:rsidR="00D07AA9" w:rsidRPr="00AB5E10" w:rsidRDefault="00D07AA9" w:rsidP="00D07AA9">
      <w:pPr>
        <w:ind w:firstLine="420"/>
        <w:rPr>
          <w:rFonts w:ascii="Chaparral Pro Light" w:eastAsiaTheme="minorEastAsia" w:hAnsi="Chaparral Pro Light"/>
          <w:szCs w:val="21"/>
        </w:rPr>
      </w:pPr>
      <w:r w:rsidRPr="00AB5E10">
        <w:rPr>
          <w:rFonts w:ascii="Chaparral Pro Light" w:eastAsiaTheme="minorEastAsia" w:hAnsi="Chaparral Pro Light"/>
          <w:szCs w:val="21"/>
          <w:bdr w:val="single" w:sz="4" w:space="0" w:color="auto"/>
        </w:rPr>
        <w:t>zeroing</w:t>
      </w:r>
      <w:r w:rsidRPr="00AB5E10">
        <w:rPr>
          <w:rFonts w:ascii="Chaparral Pro Light" w:hAnsi="Chaparral Pro Light"/>
          <w:szCs w:val="21"/>
        </w:rPr>
        <w:t xml:space="preserve"> Perform zero clearing for the current gross weight. When the button is gray, it means it is not available. For example, when running, it is gray.</w:t>
      </w:r>
    </w:p>
    <w:p w14:paraId="6BAD6FE9" w14:textId="284C1F23" w:rsidR="001E5101" w:rsidRPr="00AB5E10" w:rsidRDefault="006D5FD6" w:rsidP="00DC5BED">
      <w:pPr>
        <w:ind w:firstLine="420"/>
        <w:rPr>
          <w:rFonts w:ascii="Chaparral Pro Light" w:eastAsiaTheme="minorEastAsia" w:hAnsi="Chaparral Pro Light"/>
          <w:szCs w:val="21"/>
        </w:rPr>
      </w:pPr>
      <w:r w:rsidRPr="00AB5E10">
        <w:rPr>
          <w:rFonts w:ascii="Chaparral Pro Light" w:eastAsiaTheme="minorEastAsia" w:hAnsi="Chaparral Pro Light"/>
          <w:szCs w:val="21"/>
          <w:bdr w:val="single" w:sz="4" w:space="0" w:color="auto"/>
        </w:rPr>
        <w:t>shortcut</w:t>
      </w:r>
      <w:r w:rsidRPr="00AB5E10">
        <w:rPr>
          <w:rFonts w:ascii="Chaparral Pro Light" w:hAnsi="Chaparral Pro Light"/>
        </w:rPr>
        <w:t xml:space="preserve"> </w:t>
      </w:r>
      <w:r w:rsidRPr="00AB5E10">
        <w:rPr>
          <w:rFonts w:ascii="Chaparral Pro Light" w:hAnsi="Chaparral Pro Light"/>
          <w:szCs w:val="21"/>
        </w:rPr>
        <w:t>Click to enter the setting interface of formula parameters and related parameters of blowing and pushing bag unloading.</w:t>
      </w:r>
    </w:p>
    <w:p w14:paraId="0C14501F" w14:textId="77777777" w:rsidR="002909E4" w:rsidRPr="00AB5E10" w:rsidRDefault="002909E4">
      <w:pPr>
        <w:widowControl/>
        <w:jc w:val="left"/>
        <w:rPr>
          <w:rFonts w:ascii="Chaparral Pro Light" w:eastAsiaTheme="minorEastAsia" w:hAnsi="Chaparral Pro Light"/>
        </w:rPr>
      </w:pPr>
      <w:r w:rsidRPr="00AB5E10">
        <w:rPr>
          <w:rFonts w:ascii="Chaparral Pro Light" w:eastAsiaTheme="minorEastAsia" w:hAnsi="Chaparral Pro Light"/>
        </w:rPr>
        <w:br w:type="page"/>
      </w:r>
    </w:p>
    <w:p w14:paraId="58BF6518" w14:textId="798E0EA4" w:rsidR="00B86D25" w:rsidRPr="00AB5E10" w:rsidRDefault="00D7330B" w:rsidP="001D0534">
      <w:pPr>
        <w:pStyle w:val="1"/>
        <w:numPr>
          <w:ilvl w:val="0"/>
          <w:numId w:val="17"/>
        </w:numPr>
        <w:rPr>
          <w:rFonts w:ascii="Chaparral Pro Light" w:hAnsi="Chaparral Pro Light"/>
        </w:rPr>
      </w:pPr>
      <w:bookmarkStart w:id="11" w:name="_Toc54278016"/>
      <w:r w:rsidRPr="00AB5E10">
        <w:rPr>
          <w:rFonts w:ascii="Chaparral Pro Light" w:hAnsi="Chaparral Pro Light"/>
        </w:rPr>
        <w:lastRenderedPageBreak/>
        <w:t>Parameter settings</w:t>
      </w:r>
      <w:bookmarkEnd w:id="11"/>
    </w:p>
    <w:p w14:paraId="4330EA6F" w14:textId="662349D6" w:rsidR="0059186A" w:rsidRPr="00AB5E10" w:rsidRDefault="00D7330B" w:rsidP="00426D02">
      <w:pPr>
        <w:ind w:firstLine="420"/>
        <w:rPr>
          <w:rFonts w:ascii="Chaparral Pro Light" w:hAnsi="Chaparral Pro Light"/>
          <w:szCs w:val="21"/>
        </w:rPr>
      </w:pPr>
      <w:proofErr w:type="gramStart"/>
      <w:r w:rsidRPr="00AB5E10">
        <w:rPr>
          <w:rFonts w:ascii="Chaparral Pro Light" w:hAnsi="Chaparral Pro Light"/>
          <w:szCs w:val="21"/>
        </w:rPr>
        <w:t>Click</w:t>
      </w:r>
      <w:r w:rsidR="0059186A" w:rsidRPr="00AB5E10">
        <w:rPr>
          <w:rFonts w:ascii="Chaparral Pro Light" w:hAnsi="Chaparral Pro Light"/>
          <w:szCs w:val="21"/>
        </w:rPr>
        <w:t xml:space="preserve"> </w:t>
      </w:r>
      <w:r w:rsidR="00426D02">
        <w:rPr>
          <w:rFonts w:ascii="Chaparral Pro Light" w:hAnsi="Chaparral Pro Light"/>
          <w:szCs w:val="21"/>
        </w:rPr>
        <w:t xml:space="preserve"> </w:t>
      </w:r>
      <w:r w:rsidR="00426D02">
        <w:rPr>
          <w:rFonts w:ascii="Chaparral Pro Light" w:eastAsiaTheme="minorEastAsia" w:hAnsi="Chaparral Pro Light"/>
          <w:szCs w:val="21"/>
          <w:bdr w:val="single" w:sz="4" w:space="0" w:color="auto"/>
        </w:rPr>
        <w:t>setup</w:t>
      </w:r>
      <w:proofErr w:type="gramEnd"/>
      <w:r w:rsidR="00426D02">
        <w:rPr>
          <w:rFonts w:ascii="Chaparral Pro Light" w:eastAsiaTheme="minorEastAsia" w:hAnsi="Chaparral Pro Light"/>
          <w:szCs w:val="21"/>
          <w:bdr w:val="single" w:sz="4" w:space="0" w:color="auto"/>
        </w:rPr>
        <w:t xml:space="preserve"> </w:t>
      </w:r>
      <w:r w:rsidRPr="00AB5E10">
        <w:rPr>
          <w:rFonts w:ascii="Chaparral Pro Light" w:eastAsiaTheme="minorEastAsia" w:hAnsi="Chaparral Pro Light"/>
          <w:szCs w:val="21"/>
        </w:rPr>
        <w:t xml:space="preserve"> </w:t>
      </w:r>
      <w:r w:rsidRPr="00AB5E10">
        <w:rPr>
          <w:rFonts w:ascii="Chaparral Pro Light" w:hAnsi="Chaparral Pro Light"/>
          <w:szCs w:val="21"/>
        </w:rPr>
        <w:t xml:space="preserve">on the main interface enter the parameter setting </w:t>
      </w:r>
      <w:proofErr w:type="spellStart"/>
      <w:r w:rsidRPr="00AB5E10">
        <w:rPr>
          <w:rFonts w:ascii="Chaparral Pro Light" w:hAnsi="Chaparral Pro Light"/>
          <w:szCs w:val="21"/>
        </w:rPr>
        <w:t>interface,as</w:t>
      </w:r>
      <w:proofErr w:type="spellEnd"/>
      <w:r w:rsidRPr="00AB5E10">
        <w:rPr>
          <w:rFonts w:ascii="Chaparral Pro Light" w:hAnsi="Chaparral Pro Light"/>
          <w:szCs w:val="21"/>
        </w:rPr>
        <w:t xml:space="preserve"> shown in the following figure: </w:t>
      </w:r>
    </w:p>
    <w:p w14:paraId="5A8DFF46" w14:textId="77777777" w:rsidR="00AB5E10" w:rsidRDefault="00D7330B" w:rsidP="00AB5E10">
      <w:pPr>
        <w:ind w:firstLine="420"/>
        <w:jc w:val="left"/>
        <w:rPr>
          <w:rFonts w:ascii="Chaparral Pro Light" w:hAnsi="Chaparral Pro Light"/>
          <w:szCs w:val="21"/>
        </w:rPr>
      </w:pPr>
      <w:r w:rsidRPr="00AB5E10">
        <w:rPr>
          <w:rFonts w:ascii="Chaparral Pro Light" w:hAnsi="Chaparral Pro Light"/>
          <w:szCs w:val="21"/>
        </w:rPr>
        <w:t>(Default administrator</w:t>
      </w:r>
      <w:r w:rsidR="0059186A" w:rsidRPr="00AB5E10">
        <w:rPr>
          <w:rFonts w:ascii="Chaparral Pro Light" w:hAnsi="Chaparral Pro Light"/>
          <w:szCs w:val="21"/>
        </w:rPr>
        <w:t xml:space="preserve"> </w:t>
      </w:r>
      <w:r w:rsidRPr="00AB5E10">
        <w:rPr>
          <w:rFonts w:ascii="Chaparral Pro Light" w:hAnsi="Chaparral Pro Light"/>
          <w:szCs w:val="21"/>
        </w:rPr>
        <w:t>password:000000)</w:t>
      </w:r>
    </w:p>
    <w:p w14:paraId="7201A73A" w14:textId="78EA961E" w:rsidR="00B86D25" w:rsidRPr="00AB5E10" w:rsidRDefault="006727D0" w:rsidP="00426D02">
      <w:pPr>
        <w:jc w:val="center"/>
        <w:rPr>
          <w:rFonts w:ascii="Chaparral Pro Light" w:eastAsiaTheme="minorEastAsia" w:hAnsi="Chaparral Pro Light"/>
          <w:szCs w:val="21"/>
        </w:rPr>
      </w:pPr>
      <w:r w:rsidRPr="00AB5E10">
        <w:rPr>
          <w:rFonts w:ascii="Chaparral Pro Light" w:hAnsi="Chaparral Pro Light"/>
          <w:noProof/>
        </w:rPr>
        <w:drawing>
          <wp:inline distT="0" distB="0" distL="0" distR="0" wp14:anchorId="60E18B77" wp14:editId="3F9F8090">
            <wp:extent cx="3766185" cy="2258695"/>
            <wp:effectExtent l="0" t="0" r="571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6F528E8D" w14:textId="77777777" w:rsidR="004C7186" w:rsidRPr="00AB5E10" w:rsidRDefault="004C7186" w:rsidP="00B86D25">
      <w:pPr>
        <w:ind w:firstLine="420"/>
        <w:jc w:val="left"/>
        <w:rPr>
          <w:rFonts w:ascii="Chaparral Pro Light" w:hAnsi="Chaparral Pro Light"/>
          <w:szCs w:val="21"/>
        </w:rPr>
      </w:pPr>
      <w:r w:rsidRPr="00AB5E10">
        <w:rPr>
          <w:rFonts w:ascii="Chaparral Pro Light" w:hAnsi="Chaparral Pro Light"/>
          <w:szCs w:val="21"/>
        </w:rPr>
        <w:t>This screen lists all of the controller parameter Settings options.</w:t>
      </w:r>
    </w:p>
    <w:p w14:paraId="3806959A" w14:textId="29063D91" w:rsidR="004C7186" w:rsidRPr="00AB5E10" w:rsidRDefault="004C7186" w:rsidP="00B86D25">
      <w:pPr>
        <w:ind w:firstLine="420"/>
        <w:jc w:val="left"/>
        <w:rPr>
          <w:rFonts w:ascii="Chaparral Pro Light" w:hAnsi="Chaparral Pro Light"/>
          <w:szCs w:val="21"/>
        </w:rPr>
      </w:pPr>
      <w:r w:rsidRPr="00AB5E10">
        <w:rPr>
          <w:rFonts w:ascii="Chaparral Pro Light" w:hAnsi="Chaparral Pro Light"/>
          <w:szCs w:val="21"/>
        </w:rPr>
        <w:t>The model and software date of the controller are displayed at the bottom of the screen. Click</w:t>
      </w:r>
      <w:r w:rsidRPr="00AB5E10">
        <w:rPr>
          <w:rFonts w:ascii="Chaparral Pro Light" w:eastAsiaTheme="minorEastAsia" w:hAnsi="Chaparral Pro Light"/>
        </w:rPr>
        <w:t xml:space="preserve"> </w:t>
      </w:r>
      <w:r w:rsidR="000547D8" w:rsidRPr="00AB5E10">
        <w:rPr>
          <w:rFonts w:ascii="Chaparral Pro Light" w:eastAsiaTheme="minorEastAsia" w:hAnsi="Chaparral Pro Light"/>
          <w:bdr w:val="single" w:sz="4" w:space="0" w:color="auto"/>
        </w:rPr>
        <w:t>English</w:t>
      </w:r>
      <w:r w:rsidRPr="00AB5E10">
        <w:rPr>
          <w:rFonts w:ascii="Chaparral Pro Light" w:eastAsiaTheme="minorEastAsia" w:hAnsi="Chaparral Pro Light"/>
        </w:rPr>
        <w:t xml:space="preserve"> </w:t>
      </w:r>
      <w:r w:rsidRPr="00AB5E10">
        <w:rPr>
          <w:rFonts w:ascii="Chaparral Pro Light" w:hAnsi="Chaparral Pro Light"/>
          <w:szCs w:val="21"/>
        </w:rPr>
        <w:t>and</w:t>
      </w:r>
      <w:r w:rsidRPr="00AB5E10">
        <w:rPr>
          <w:rFonts w:ascii="Chaparral Pro Light" w:eastAsiaTheme="minorEastAsia" w:hAnsi="Chaparral Pro Light"/>
        </w:rPr>
        <w:t xml:space="preserve"> </w:t>
      </w:r>
      <w:proofErr w:type="spellStart"/>
      <w:r w:rsidRPr="00AB5E10">
        <w:rPr>
          <w:rFonts w:ascii="Chaparral Pro Light" w:eastAsiaTheme="minorEastAsia" w:hAnsi="Chaparral Pro Light"/>
          <w:bdr w:val="single" w:sz="4" w:space="0" w:color="auto"/>
        </w:rPr>
        <w:t>Chinese</w:t>
      </w:r>
      <w:r w:rsidRPr="00AB5E10">
        <w:rPr>
          <w:rFonts w:ascii="Chaparral Pro Light" w:hAnsi="Chaparral Pro Light"/>
          <w:szCs w:val="21"/>
        </w:rPr>
        <w:t>on</w:t>
      </w:r>
      <w:proofErr w:type="spellEnd"/>
      <w:r w:rsidRPr="00AB5E10">
        <w:rPr>
          <w:rFonts w:ascii="Chaparral Pro Light" w:hAnsi="Chaparral Pro Light"/>
          <w:szCs w:val="21"/>
        </w:rPr>
        <w:t xml:space="preserve"> the bottom right corner can toggle between Chinese/English displays.</w:t>
      </w:r>
    </w:p>
    <w:p w14:paraId="2F144ECD" w14:textId="04C3F1A5" w:rsidR="000547D8" w:rsidRPr="00AB5E10" w:rsidRDefault="004C7186" w:rsidP="00B86D25">
      <w:pPr>
        <w:ind w:firstLine="420"/>
        <w:jc w:val="left"/>
        <w:rPr>
          <w:rFonts w:ascii="Chaparral Pro Light" w:hAnsi="Chaparral Pro Light"/>
          <w:szCs w:val="21"/>
        </w:rPr>
      </w:pPr>
      <w:r w:rsidRPr="00AB5E10">
        <w:rPr>
          <w:rFonts w:ascii="Chaparral Pro Light" w:hAnsi="Chaparral Pro Light"/>
          <w:szCs w:val="21"/>
        </w:rPr>
        <w:t>The following is a detailed description of each major item in system maintenance.</w:t>
      </w:r>
    </w:p>
    <w:p w14:paraId="0C14B715" w14:textId="77777777" w:rsidR="00E1777D" w:rsidRPr="00AB5E10" w:rsidRDefault="00E1777D" w:rsidP="00E1777D">
      <w:pPr>
        <w:pStyle w:val="a7"/>
        <w:keepNext/>
        <w:keepLines/>
        <w:numPr>
          <w:ilvl w:val="0"/>
          <w:numId w:val="13"/>
        </w:numPr>
        <w:spacing w:before="260" w:after="260" w:line="416" w:lineRule="auto"/>
        <w:ind w:firstLineChars="0"/>
        <w:outlineLvl w:val="1"/>
        <w:rPr>
          <w:rFonts w:ascii="Chaparral Pro Light" w:hAnsi="Chaparral Pro Light"/>
          <w:b/>
          <w:bCs/>
          <w:vanish/>
          <w:sz w:val="32"/>
          <w:szCs w:val="32"/>
        </w:rPr>
      </w:pPr>
      <w:bookmarkStart w:id="12" w:name="_Toc54260227"/>
      <w:bookmarkStart w:id="13" w:name="_Toc54277187"/>
      <w:bookmarkStart w:id="14" w:name="_Toc54277291"/>
      <w:bookmarkStart w:id="15" w:name="_Toc54277959"/>
      <w:bookmarkStart w:id="16" w:name="_Toc54278017"/>
      <w:bookmarkEnd w:id="12"/>
      <w:bookmarkEnd w:id="13"/>
      <w:bookmarkEnd w:id="14"/>
      <w:bookmarkEnd w:id="15"/>
      <w:bookmarkEnd w:id="16"/>
    </w:p>
    <w:p w14:paraId="19B52980" w14:textId="77777777" w:rsidR="00E1777D" w:rsidRPr="00AB5E10" w:rsidRDefault="00E1777D" w:rsidP="00E1777D">
      <w:pPr>
        <w:pStyle w:val="a7"/>
        <w:keepNext/>
        <w:keepLines/>
        <w:numPr>
          <w:ilvl w:val="0"/>
          <w:numId w:val="13"/>
        </w:numPr>
        <w:spacing w:before="260" w:after="260" w:line="416" w:lineRule="auto"/>
        <w:ind w:firstLineChars="0"/>
        <w:outlineLvl w:val="1"/>
        <w:rPr>
          <w:rFonts w:ascii="Chaparral Pro Light" w:hAnsi="Chaparral Pro Light"/>
          <w:b/>
          <w:bCs/>
          <w:vanish/>
          <w:sz w:val="32"/>
          <w:szCs w:val="32"/>
        </w:rPr>
      </w:pPr>
      <w:bookmarkStart w:id="17" w:name="_Toc43908296"/>
      <w:bookmarkStart w:id="18" w:name="_Toc43908350"/>
      <w:bookmarkStart w:id="19" w:name="_Toc44231721"/>
      <w:bookmarkStart w:id="20" w:name="_Toc44601578"/>
      <w:bookmarkStart w:id="21" w:name="_Toc44692027"/>
      <w:bookmarkStart w:id="22" w:name="_Toc47113467"/>
      <w:bookmarkStart w:id="23" w:name="_Toc47113516"/>
      <w:bookmarkStart w:id="24" w:name="_Toc47427679"/>
      <w:bookmarkStart w:id="25" w:name="_Toc54260228"/>
      <w:bookmarkStart w:id="26" w:name="_Toc54277188"/>
      <w:bookmarkStart w:id="27" w:name="_Toc54277292"/>
      <w:bookmarkStart w:id="28" w:name="_Toc54277960"/>
      <w:bookmarkStart w:id="29" w:name="_Toc54278018"/>
      <w:bookmarkEnd w:id="17"/>
      <w:bookmarkEnd w:id="18"/>
      <w:bookmarkEnd w:id="19"/>
      <w:bookmarkEnd w:id="20"/>
      <w:bookmarkEnd w:id="21"/>
      <w:bookmarkEnd w:id="22"/>
      <w:bookmarkEnd w:id="23"/>
      <w:bookmarkEnd w:id="24"/>
      <w:bookmarkEnd w:id="25"/>
      <w:bookmarkEnd w:id="26"/>
      <w:bookmarkEnd w:id="27"/>
      <w:bookmarkEnd w:id="28"/>
      <w:bookmarkEnd w:id="29"/>
    </w:p>
    <w:p w14:paraId="3A698B8E" w14:textId="77777777" w:rsidR="00E1777D" w:rsidRPr="00AB5E10" w:rsidRDefault="00E1777D" w:rsidP="00E1777D">
      <w:pPr>
        <w:pStyle w:val="a7"/>
        <w:keepNext/>
        <w:keepLines/>
        <w:numPr>
          <w:ilvl w:val="0"/>
          <w:numId w:val="13"/>
        </w:numPr>
        <w:spacing w:before="260" w:after="260" w:line="416" w:lineRule="auto"/>
        <w:ind w:firstLineChars="0"/>
        <w:outlineLvl w:val="1"/>
        <w:rPr>
          <w:rFonts w:ascii="Chaparral Pro Light" w:hAnsi="Chaparral Pro Light"/>
          <w:b/>
          <w:bCs/>
          <w:vanish/>
          <w:sz w:val="32"/>
          <w:szCs w:val="32"/>
        </w:rPr>
      </w:pPr>
      <w:bookmarkStart w:id="30" w:name="_Toc43908297"/>
      <w:bookmarkStart w:id="31" w:name="_Toc43908351"/>
      <w:bookmarkStart w:id="32" w:name="_Toc44231722"/>
      <w:bookmarkStart w:id="33" w:name="_Toc44601579"/>
      <w:bookmarkStart w:id="34" w:name="_Toc44692028"/>
      <w:bookmarkStart w:id="35" w:name="_Toc47113468"/>
      <w:bookmarkStart w:id="36" w:name="_Toc47113517"/>
      <w:bookmarkStart w:id="37" w:name="_Toc47427680"/>
      <w:bookmarkStart w:id="38" w:name="_Toc54260229"/>
      <w:bookmarkStart w:id="39" w:name="_Toc54277189"/>
      <w:bookmarkStart w:id="40" w:name="_Toc54277293"/>
      <w:bookmarkStart w:id="41" w:name="_Toc54277961"/>
      <w:bookmarkStart w:id="42" w:name="_Toc54278019"/>
      <w:bookmarkEnd w:id="30"/>
      <w:bookmarkEnd w:id="31"/>
      <w:bookmarkEnd w:id="32"/>
      <w:bookmarkEnd w:id="33"/>
      <w:bookmarkEnd w:id="34"/>
      <w:bookmarkEnd w:id="35"/>
      <w:bookmarkEnd w:id="36"/>
      <w:bookmarkEnd w:id="37"/>
      <w:bookmarkEnd w:id="38"/>
      <w:bookmarkEnd w:id="39"/>
      <w:bookmarkEnd w:id="40"/>
      <w:bookmarkEnd w:id="41"/>
      <w:bookmarkEnd w:id="42"/>
    </w:p>
    <w:p w14:paraId="1FD20338" w14:textId="77777777" w:rsidR="007F4AA1" w:rsidRPr="00AB5E10" w:rsidRDefault="007F4AA1">
      <w:pPr>
        <w:widowControl/>
        <w:jc w:val="left"/>
        <w:rPr>
          <w:rFonts w:ascii="Chaparral Pro Light" w:hAnsi="Chaparral Pro Light"/>
          <w:b/>
          <w:bCs/>
          <w:sz w:val="32"/>
          <w:szCs w:val="32"/>
        </w:rPr>
      </w:pPr>
      <w:r w:rsidRPr="00AB5E10">
        <w:rPr>
          <w:rFonts w:ascii="Chaparral Pro Light" w:hAnsi="Chaparral Pro Light"/>
        </w:rPr>
        <w:br w:type="page"/>
      </w:r>
    </w:p>
    <w:p w14:paraId="5F196B96" w14:textId="6124C7F9" w:rsidR="00D7276E" w:rsidRPr="00AB5E10" w:rsidRDefault="00D7330B" w:rsidP="00E1777D">
      <w:pPr>
        <w:pStyle w:val="2"/>
        <w:numPr>
          <w:ilvl w:val="1"/>
          <w:numId w:val="13"/>
        </w:numPr>
        <w:rPr>
          <w:rFonts w:ascii="Chaparral Pro Light" w:hAnsi="Chaparral Pro Light"/>
        </w:rPr>
      </w:pPr>
      <w:bookmarkStart w:id="43" w:name="_Toc54278020"/>
      <w:r w:rsidRPr="00AB5E10">
        <w:rPr>
          <w:rFonts w:ascii="Chaparral Pro Light" w:hAnsi="Chaparral Pro Light"/>
        </w:rPr>
        <w:lastRenderedPageBreak/>
        <w:t>Weight calibration</w:t>
      </w:r>
      <w:bookmarkEnd w:id="43"/>
    </w:p>
    <w:p w14:paraId="04DC8C69" w14:textId="08A339BC" w:rsidR="00C74459" w:rsidRPr="00AB5E10" w:rsidRDefault="005863F3" w:rsidP="00426D02">
      <w:pPr>
        <w:ind w:firstLine="420"/>
        <w:rPr>
          <w:rFonts w:ascii="Chaparral Pro Light" w:eastAsiaTheme="minorEastAsia" w:hAnsi="Chaparral Pro Light"/>
          <w:szCs w:val="21"/>
        </w:rPr>
      </w:pPr>
      <w:r w:rsidRPr="00AB5E10">
        <w:rPr>
          <w:rFonts w:ascii="Chaparral Pro Light" w:hAnsi="Chaparral Pro Light"/>
          <w:szCs w:val="21"/>
        </w:rPr>
        <w:t>Before using the new equipment, it is necessary to calibrate the weight and set the system parameters such as unit, decimal point, minimum division and maximum range.</w:t>
      </w:r>
    </w:p>
    <w:p w14:paraId="593D4884" w14:textId="2E6433D3" w:rsidR="005B73ED" w:rsidRPr="00AB5E10" w:rsidRDefault="000F7F31" w:rsidP="00413E11">
      <w:pPr>
        <w:pStyle w:val="3"/>
        <w:numPr>
          <w:ilvl w:val="2"/>
          <w:numId w:val="13"/>
        </w:numPr>
        <w:rPr>
          <w:rFonts w:ascii="Chaparral Pro Light" w:hAnsi="Chaparral Pro Light"/>
        </w:rPr>
      </w:pPr>
      <w:bookmarkStart w:id="44" w:name="_Toc54278021"/>
      <w:r w:rsidRPr="00AB5E10">
        <w:rPr>
          <w:rFonts w:ascii="Chaparral Pro Light" w:hAnsi="Chaparral Pro Light"/>
        </w:rPr>
        <w:t>Weight calibration</w:t>
      </w:r>
      <w:bookmarkEnd w:id="44"/>
    </w:p>
    <w:p w14:paraId="596370BD" w14:textId="020200AE" w:rsidR="005B73ED" w:rsidRDefault="006727D0" w:rsidP="00AB5E10">
      <w:pPr>
        <w:jc w:val="center"/>
        <w:rPr>
          <w:rFonts w:ascii="Chaparral Pro Light" w:hAnsi="Chaparral Pro Light"/>
        </w:rPr>
      </w:pPr>
      <w:r w:rsidRPr="00AB5E10">
        <w:rPr>
          <w:rFonts w:ascii="Chaparral Pro Light" w:hAnsi="Chaparral Pro Light"/>
          <w:noProof/>
        </w:rPr>
        <w:drawing>
          <wp:inline distT="0" distB="0" distL="0" distR="0" wp14:anchorId="331DB521" wp14:editId="4F140D07">
            <wp:extent cx="3766185" cy="2258695"/>
            <wp:effectExtent l="0" t="0" r="5715"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7C7774DC" w14:textId="477DDC40" w:rsidR="005863F3" w:rsidRPr="00AB5E10" w:rsidRDefault="005863F3" w:rsidP="005863F3">
      <w:pPr>
        <w:ind w:firstLine="420"/>
        <w:jc w:val="left"/>
        <w:rPr>
          <w:rFonts w:ascii="Chaparral Pro Light" w:hAnsi="Chaparral Pro Light"/>
          <w:szCs w:val="21"/>
        </w:rPr>
      </w:pPr>
      <w:bookmarkStart w:id="45" w:name="_3.2_最大量程"/>
      <w:bookmarkEnd w:id="45"/>
      <w:r w:rsidRPr="00AB5E10">
        <w:rPr>
          <w:rFonts w:ascii="Chaparral Pro Light" w:hAnsi="Chaparral Pro Light"/>
          <w:szCs w:val="21"/>
        </w:rPr>
        <w:t>The absolute voltage shown in the right column is the current voltage value of the sensor. The normal range of this value is 0~15mV</w:t>
      </w:r>
      <w:r w:rsidR="008267FD" w:rsidRPr="00AB5E10">
        <w:rPr>
          <w:rFonts w:ascii="Chaparral Pro Light" w:hAnsi="Chaparral Pro Light"/>
          <w:szCs w:val="21"/>
        </w:rPr>
        <w:t>，</w:t>
      </w:r>
      <w:r w:rsidRPr="00AB5E10">
        <w:rPr>
          <w:rFonts w:ascii="Chaparral Pro Light" w:hAnsi="Chaparral Pro Light"/>
          <w:szCs w:val="21"/>
        </w:rPr>
        <w:t>if the value exceeds this range, the signal of the weight sensor is abnormal. Check whether the sensor is damaged or whether the line connection is normal and reliable.</w:t>
      </w:r>
    </w:p>
    <w:p w14:paraId="1176FAA4" w14:textId="4158C596" w:rsidR="00126CD1" w:rsidRPr="00AB5E10" w:rsidRDefault="005863F3" w:rsidP="005863F3">
      <w:pPr>
        <w:ind w:firstLine="420"/>
        <w:jc w:val="left"/>
        <w:rPr>
          <w:rFonts w:ascii="Chaparral Pro Light" w:hAnsi="Chaparral Pro Light"/>
          <w:szCs w:val="21"/>
        </w:rPr>
      </w:pPr>
      <w:r w:rsidRPr="00AB5E10">
        <w:rPr>
          <w:rFonts w:ascii="Chaparral Pro Light" w:hAnsi="Chaparral Pro Light"/>
          <w:szCs w:val="21"/>
        </w:rPr>
        <w:t xml:space="preserve">Relative </w:t>
      </w:r>
      <w:proofErr w:type="spellStart"/>
      <w:proofErr w:type="gramStart"/>
      <w:r w:rsidRPr="00AB5E10">
        <w:rPr>
          <w:rFonts w:ascii="Chaparral Pro Light" w:hAnsi="Chaparral Pro Light"/>
          <w:szCs w:val="21"/>
        </w:rPr>
        <w:t>voltage,it</w:t>
      </w:r>
      <w:proofErr w:type="spellEnd"/>
      <w:proofErr w:type="gramEnd"/>
      <w:r w:rsidRPr="00AB5E10">
        <w:rPr>
          <w:rFonts w:ascii="Chaparral Pro Light" w:hAnsi="Chaparral Pro Light"/>
          <w:szCs w:val="21"/>
        </w:rPr>
        <w:t xml:space="preserve"> is the difference of the current absolute voltage minus the voltage value at the zero point calibration, </w:t>
      </w:r>
      <w:r w:rsidRPr="00AB5E10">
        <w:rPr>
          <w:rFonts w:ascii="Chaparral Pro Light" w:hAnsi="Chaparral Pro Light"/>
          <w:szCs w:val="21"/>
        </w:rPr>
        <w:lastRenderedPageBreak/>
        <w:t xml:space="preserve">which is equivalent to the voltage value generated by the gain weight. </w:t>
      </w:r>
    </w:p>
    <w:p w14:paraId="52C6B34E" w14:textId="36F1DEEB" w:rsidR="00E42EFA" w:rsidRPr="00AB5E10" w:rsidRDefault="005863F3" w:rsidP="00E42EFA">
      <w:pPr>
        <w:ind w:firstLine="420"/>
        <w:jc w:val="left"/>
        <w:rPr>
          <w:rFonts w:ascii="Chaparral Pro Light" w:hAnsi="Chaparral Pro Light"/>
          <w:szCs w:val="21"/>
        </w:rPr>
      </w:pPr>
      <w:r w:rsidRPr="00AB5E10">
        <w:rPr>
          <w:rFonts w:ascii="Chaparral Pro Light" w:hAnsi="Chaparral Pro Light"/>
          <w:szCs w:val="21"/>
        </w:rPr>
        <w:t>The calibration process can be completed only by zero calibration and gain calibration, the operation is as follows:</w:t>
      </w:r>
    </w:p>
    <w:p w14:paraId="0B912C00" w14:textId="1A296EAA" w:rsidR="00126CD1" w:rsidRPr="00AB5E10" w:rsidRDefault="00E42EFA" w:rsidP="00127EA8">
      <w:pPr>
        <w:pStyle w:val="a7"/>
        <w:numPr>
          <w:ilvl w:val="0"/>
          <w:numId w:val="9"/>
        </w:numPr>
        <w:ind w:left="426" w:firstLineChars="0"/>
        <w:rPr>
          <w:rFonts w:ascii="Chaparral Pro Light" w:hAnsi="Chaparral Pro Light"/>
          <w:szCs w:val="21"/>
        </w:rPr>
      </w:pPr>
      <w:r w:rsidRPr="00AB5E10">
        <w:rPr>
          <w:rFonts w:ascii="Chaparral Pro Light" w:hAnsi="Chaparral Pro Light"/>
          <w:szCs w:val="21"/>
        </w:rPr>
        <w:t>Empty scale</w:t>
      </w:r>
      <w:r w:rsidR="00126CD1" w:rsidRPr="00AB5E10">
        <w:rPr>
          <w:rFonts w:ascii="Chaparral Pro Light" w:hAnsi="Chaparral Pro Light"/>
          <w:szCs w:val="21"/>
        </w:rPr>
        <w:t>，</w:t>
      </w:r>
      <w:r w:rsidRPr="00AB5E10">
        <w:rPr>
          <w:rFonts w:ascii="Chaparral Pro Light" w:hAnsi="Chaparral Pro Light"/>
          <w:szCs w:val="21"/>
        </w:rPr>
        <w:t xml:space="preserve"> click </w:t>
      </w:r>
      <w:r w:rsidRPr="00AB5E10">
        <w:rPr>
          <w:rFonts w:ascii="Chaparral Pro Light" w:eastAsiaTheme="minorEastAsia" w:hAnsi="Chaparral Pro Light"/>
          <w:bdr w:val="single" w:sz="4" w:space="0" w:color="auto"/>
        </w:rPr>
        <w:t>zero calibration</w:t>
      </w:r>
      <w:r w:rsidRPr="00AB5E10">
        <w:rPr>
          <w:rFonts w:ascii="Chaparral Pro Light" w:hAnsi="Chaparral Pro Light"/>
          <w:szCs w:val="21"/>
        </w:rPr>
        <w:t xml:space="preserve"> after the signal stabilizes (absolute voltage does not beat)</w:t>
      </w:r>
      <w:r w:rsidR="00126CD1" w:rsidRPr="00AB5E10">
        <w:rPr>
          <w:rFonts w:ascii="Chaparral Pro Light" w:hAnsi="Chaparral Pro Light"/>
          <w:szCs w:val="21"/>
        </w:rPr>
        <w:t>，</w:t>
      </w:r>
      <w:r w:rsidRPr="00AB5E10">
        <w:rPr>
          <w:rFonts w:ascii="Chaparral Pro Light" w:hAnsi="Chaparral Pro Light"/>
          <w:szCs w:val="21"/>
        </w:rPr>
        <w:t>success will be marked zero success prompt.</w:t>
      </w:r>
    </w:p>
    <w:p w14:paraId="46F719C4" w14:textId="77777777" w:rsidR="00E42EFA" w:rsidRPr="00AB5E10" w:rsidRDefault="00E42EFA" w:rsidP="00127EA8">
      <w:pPr>
        <w:pStyle w:val="a7"/>
        <w:numPr>
          <w:ilvl w:val="0"/>
          <w:numId w:val="9"/>
        </w:numPr>
        <w:ind w:left="284" w:firstLineChars="0" w:hanging="284"/>
        <w:rPr>
          <w:rFonts w:ascii="Chaparral Pro Light" w:eastAsiaTheme="minorEastAsia" w:hAnsi="Chaparral Pro Light"/>
          <w:szCs w:val="21"/>
        </w:rPr>
      </w:pPr>
      <w:r w:rsidRPr="00AB5E10">
        <w:rPr>
          <w:rFonts w:ascii="Chaparral Pro Light" w:hAnsi="Chaparral Pro Light"/>
          <w:szCs w:val="21"/>
        </w:rPr>
        <w:t>Put weights or objects of known weight on the scale, click</w:t>
      </w:r>
      <w:r w:rsidRPr="00AB5E10">
        <w:rPr>
          <w:rFonts w:ascii="Chaparral Pro Light" w:hAnsi="Chaparral Pro Light"/>
        </w:rPr>
        <w:t xml:space="preserve"> </w:t>
      </w:r>
      <w:r w:rsidRPr="00AB5E10">
        <w:rPr>
          <w:rFonts w:ascii="Chaparral Pro Light" w:eastAsiaTheme="minorEastAsia" w:hAnsi="Chaparral Pro Light"/>
          <w:bdr w:val="single" w:sz="4" w:space="0" w:color="auto"/>
        </w:rPr>
        <w:t xml:space="preserve">Gain calibration </w:t>
      </w:r>
      <w:r w:rsidRPr="00AB5E10">
        <w:rPr>
          <w:rFonts w:ascii="Chaparral Pro Light" w:hAnsi="Chaparral Pro Light"/>
          <w:szCs w:val="21"/>
        </w:rPr>
        <w:t>after the signal stabilizes (absolute voltage does not beat)</w:t>
      </w:r>
      <w:r w:rsidR="00126CD1" w:rsidRPr="00AB5E10">
        <w:rPr>
          <w:rFonts w:ascii="Chaparral Pro Light" w:hAnsi="Chaparral Pro Light"/>
          <w:szCs w:val="21"/>
        </w:rPr>
        <w:t>，</w:t>
      </w:r>
      <w:r w:rsidRPr="00AB5E10">
        <w:rPr>
          <w:rFonts w:ascii="Chaparral Pro Light" w:hAnsi="Chaparral Pro Light"/>
          <w:szCs w:val="21"/>
        </w:rPr>
        <w:t>At this point, out of the input box, input the exact weight of the placed object is Ok, when successful, the calibration gain will be indicated.</w:t>
      </w:r>
    </w:p>
    <w:p w14:paraId="6A5D1C35" w14:textId="1AA33CBB" w:rsidR="007F4AA1" w:rsidRPr="00AB5E10" w:rsidRDefault="00E42EFA">
      <w:pPr>
        <w:widowControl/>
        <w:jc w:val="left"/>
        <w:rPr>
          <w:rStyle w:val="ab"/>
          <w:rFonts w:ascii="Chaparral Pro Light" w:eastAsiaTheme="minorEastAsia" w:hAnsi="Chaparral Pro Light"/>
          <w:color w:val="auto"/>
          <w:szCs w:val="21"/>
          <w:u w:val="none"/>
        </w:rPr>
      </w:pPr>
      <w:r w:rsidRPr="00AB5E10">
        <w:rPr>
          <w:rFonts w:ascii="Chaparral Pro Light" w:hAnsi="Chaparral Pro Light"/>
          <w:szCs w:val="21"/>
        </w:rPr>
        <w:t>After the above two steps are completed, the weight calibration process will be completed, and the controller will display the accurate weight value on the scale.</w:t>
      </w:r>
      <w:r w:rsidR="007F4AA1" w:rsidRPr="00AB5E10">
        <w:rPr>
          <w:rStyle w:val="ab"/>
          <w:rFonts w:ascii="Chaparral Pro Light" w:eastAsiaTheme="minorEastAsia" w:hAnsi="Chaparral Pro Light"/>
          <w:color w:val="auto"/>
          <w:szCs w:val="21"/>
          <w:u w:val="none"/>
        </w:rPr>
        <w:br w:type="page"/>
      </w:r>
    </w:p>
    <w:p w14:paraId="491C7D46" w14:textId="0352F05B" w:rsidR="00D7276E" w:rsidRPr="00AB5E10" w:rsidRDefault="00E42EFA" w:rsidP="00B86D25">
      <w:pPr>
        <w:pStyle w:val="2"/>
        <w:numPr>
          <w:ilvl w:val="1"/>
          <w:numId w:val="13"/>
        </w:numPr>
        <w:rPr>
          <w:rFonts w:ascii="Chaparral Pro Light" w:hAnsi="Chaparral Pro Light"/>
        </w:rPr>
      </w:pPr>
      <w:bookmarkStart w:id="46" w:name="_Toc54278022"/>
      <w:r w:rsidRPr="00AB5E10">
        <w:rPr>
          <w:rFonts w:ascii="Chaparral Pro Light" w:hAnsi="Chaparral Pro Light"/>
        </w:rPr>
        <w:lastRenderedPageBreak/>
        <w:t>Basic</w:t>
      </w:r>
      <w:r w:rsidR="00127EA8">
        <w:rPr>
          <w:rFonts w:ascii="Chaparral Pro Light" w:hAnsi="Chaparral Pro Light"/>
        </w:rPr>
        <w:t xml:space="preserve"> </w:t>
      </w:r>
      <w:proofErr w:type="spellStart"/>
      <w:r w:rsidR="00127EA8">
        <w:rPr>
          <w:rFonts w:ascii="Chaparral Pro Light" w:hAnsi="Chaparral Pro Light"/>
        </w:rPr>
        <w:t>Wt</w:t>
      </w:r>
      <w:proofErr w:type="spellEnd"/>
      <w:r w:rsidR="00127EA8">
        <w:rPr>
          <w:rFonts w:ascii="Chaparral Pro Light" w:hAnsi="Chaparral Pro Light"/>
        </w:rPr>
        <w:t xml:space="preserve"> Para.</w:t>
      </w:r>
      <w:bookmarkEnd w:id="46"/>
    </w:p>
    <w:p w14:paraId="64FEBE52" w14:textId="4C75E6FC" w:rsidR="00D7276E" w:rsidRPr="00AB5E10" w:rsidRDefault="00B26D5B" w:rsidP="00437024">
      <w:pPr>
        <w:ind w:firstLine="420"/>
        <w:rPr>
          <w:rFonts w:ascii="Chaparral Pro Light" w:eastAsiaTheme="minorEastAsia" w:hAnsi="Chaparral Pro Light"/>
          <w:szCs w:val="21"/>
        </w:rPr>
      </w:pPr>
      <w:r w:rsidRPr="00AB5E10">
        <w:rPr>
          <w:rFonts w:ascii="Chaparral Pro Light" w:hAnsi="Chaparral Pro Light"/>
          <w:szCs w:val="21"/>
        </w:rPr>
        <w:t>Click</w:t>
      </w:r>
      <w:r w:rsidRPr="00AB5E10">
        <w:rPr>
          <w:rFonts w:ascii="Chaparral Pro Light" w:eastAsiaTheme="minorEastAsia" w:hAnsi="Chaparral Pro Light"/>
          <w:szCs w:val="21"/>
        </w:rPr>
        <w:t xml:space="preserve"> </w:t>
      </w:r>
      <w:proofErr w:type="gramStart"/>
      <w:r w:rsidR="0061683D" w:rsidRPr="00AB5E10">
        <w:rPr>
          <w:rFonts w:ascii="Chaparral Pro Light" w:eastAsiaTheme="minorEastAsia" w:hAnsi="Chaparral Pro Light"/>
          <w:bdr w:val="single" w:sz="4" w:space="0" w:color="auto"/>
        </w:rPr>
        <w:t>2.</w:t>
      </w:r>
      <w:r w:rsidRPr="00AB5E10">
        <w:rPr>
          <w:rFonts w:ascii="Chaparral Pro Light" w:eastAsiaTheme="minorEastAsia" w:hAnsi="Chaparral Pro Light"/>
          <w:bdr w:val="single" w:sz="4" w:space="0" w:color="auto"/>
        </w:rPr>
        <w:t>Basic</w:t>
      </w:r>
      <w:proofErr w:type="gramEnd"/>
      <w:r w:rsidR="00127EA8">
        <w:rPr>
          <w:rFonts w:ascii="Chaparral Pro Light" w:eastAsiaTheme="minorEastAsia" w:hAnsi="Chaparral Pro Light"/>
          <w:bdr w:val="single" w:sz="4" w:space="0" w:color="auto"/>
        </w:rPr>
        <w:t xml:space="preserve"> </w:t>
      </w:r>
      <w:proofErr w:type="spellStart"/>
      <w:r w:rsidRPr="00AB5E10">
        <w:rPr>
          <w:rFonts w:ascii="Chaparral Pro Light" w:eastAsiaTheme="minorEastAsia" w:hAnsi="Chaparral Pro Light"/>
          <w:bdr w:val="single" w:sz="4" w:space="0" w:color="auto"/>
        </w:rPr>
        <w:t>wt</w:t>
      </w:r>
      <w:proofErr w:type="spellEnd"/>
      <w:r w:rsidR="00127EA8">
        <w:rPr>
          <w:rFonts w:ascii="Chaparral Pro Light" w:eastAsiaTheme="minorEastAsia" w:hAnsi="Chaparral Pro Light"/>
          <w:bdr w:val="single" w:sz="4" w:space="0" w:color="auto"/>
        </w:rPr>
        <w:t xml:space="preserve"> </w:t>
      </w:r>
      <w:r w:rsidRPr="00AB5E10">
        <w:rPr>
          <w:rFonts w:ascii="Chaparral Pro Light" w:eastAsiaTheme="minorEastAsia" w:hAnsi="Chaparral Pro Light"/>
          <w:bdr w:val="single" w:sz="4" w:space="0" w:color="auto"/>
        </w:rPr>
        <w:t>para</w:t>
      </w:r>
      <w:r w:rsidR="00127EA8">
        <w:rPr>
          <w:rFonts w:ascii="Chaparral Pro Light" w:eastAsiaTheme="minorEastAsia" w:hAnsi="Chaparral Pro Light"/>
          <w:bdr w:val="single" w:sz="4" w:space="0" w:color="auto"/>
        </w:rPr>
        <w:t>.</w:t>
      </w:r>
      <w:r w:rsidRPr="00AB5E10">
        <w:rPr>
          <w:rFonts w:ascii="Chaparral Pro Light" w:hAnsi="Chaparral Pro Light"/>
        </w:rPr>
        <w:t xml:space="preserve"> </w:t>
      </w:r>
      <w:r w:rsidRPr="00AB5E10">
        <w:rPr>
          <w:rFonts w:ascii="Chaparral Pro Light" w:hAnsi="Chaparral Pro Light"/>
          <w:szCs w:val="21"/>
        </w:rPr>
        <w:t>on the system maintenance interface to enter the setting interface of basic weighing parameters, which is as follows:</w:t>
      </w:r>
    </w:p>
    <w:p w14:paraId="2D07BEB4" w14:textId="463E9109" w:rsidR="00814FA4" w:rsidRPr="00AB5E10" w:rsidRDefault="00103576" w:rsidP="00AB5E10">
      <w:pPr>
        <w:jc w:val="center"/>
        <w:rPr>
          <w:rFonts w:ascii="Chaparral Pro Light" w:eastAsiaTheme="minorEastAsia" w:hAnsi="Chaparral Pro Light"/>
          <w:szCs w:val="21"/>
        </w:rPr>
      </w:pPr>
      <w:r w:rsidRPr="00AB5E10">
        <w:rPr>
          <w:rFonts w:ascii="Chaparral Pro Light" w:hAnsi="Chaparral Pro Light"/>
          <w:noProof/>
        </w:rPr>
        <w:drawing>
          <wp:inline distT="0" distB="0" distL="0" distR="0" wp14:anchorId="0C79E940" wp14:editId="5DEC095A">
            <wp:extent cx="3766185" cy="2258695"/>
            <wp:effectExtent l="0" t="0" r="571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3C0B486E" w14:textId="46B9085D" w:rsidR="00CF7071" w:rsidRPr="00AB5E10" w:rsidRDefault="005D3B91" w:rsidP="00814FA4">
      <w:pPr>
        <w:rPr>
          <w:rFonts w:ascii="Chaparral Pro Light" w:hAnsi="Chaparral Pro Light"/>
          <w:szCs w:val="21"/>
        </w:rPr>
      </w:pPr>
      <w:r w:rsidRPr="00AB5E10">
        <w:rPr>
          <w:rFonts w:ascii="Chaparral Pro Light" w:hAnsi="Chaparral Pro Light"/>
          <w:szCs w:val="21"/>
        </w:rPr>
        <w:t>Parameter description list:</w:t>
      </w:r>
    </w:p>
    <w:tbl>
      <w:tblPr>
        <w:tblStyle w:val="a8"/>
        <w:tblW w:w="0" w:type="auto"/>
        <w:tblLook w:val="04A0" w:firstRow="1" w:lastRow="0" w:firstColumn="1" w:lastColumn="0" w:noHBand="0" w:noVBand="1"/>
      </w:tblPr>
      <w:tblGrid>
        <w:gridCol w:w="670"/>
        <w:gridCol w:w="1310"/>
        <w:gridCol w:w="3941"/>
      </w:tblGrid>
      <w:tr w:rsidR="00814FA4" w:rsidRPr="00AB5E10" w14:paraId="0CCF6456" w14:textId="77777777" w:rsidTr="00CF7071">
        <w:tc>
          <w:tcPr>
            <w:tcW w:w="670" w:type="dxa"/>
            <w:vAlign w:val="center"/>
          </w:tcPr>
          <w:p w14:paraId="2177C312" w14:textId="5F1361BC" w:rsidR="00814FA4" w:rsidRPr="00AB5E10" w:rsidRDefault="00814FA4" w:rsidP="00814FA4">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2.1.1</w:t>
            </w:r>
          </w:p>
        </w:tc>
        <w:tc>
          <w:tcPr>
            <w:tcW w:w="1310" w:type="dxa"/>
            <w:vAlign w:val="center"/>
          </w:tcPr>
          <w:p w14:paraId="0A8345B6" w14:textId="4F7EA16B" w:rsidR="00814FA4" w:rsidRPr="00AB5E10" w:rsidRDefault="00650660" w:rsidP="00814FA4">
            <w:pPr>
              <w:rPr>
                <w:rFonts w:ascii="Chaparral Pro Light" w:hAnsi="Chaparral Pro Light"/>
                <w:szCs w:val="21"/>
              </w:rPr>
            </w:pPr>
            <w:r w:rsidRPr="00AB5E10">
              <w:rPr>
                <w:rFonts w:ascii="Chaparral Pro Light" w:hAnsi="Chaparral Pro Light"/>
                <w:szCs w:val="21"/>
              </w:rPr>
              <w:t>zero range</w:t>
            </w:r>
          </w:p>
        </w:tc>
        <w:tc>
          <w:tcPr>
            <w:tcW w:w="3941" w:type="dxa"/>
          </w:tcPr>
          <w:p w14:paraId="6916051F" w14:textId="51B23F86" w:rsidR="00814FA4" w:rsidRPr="00AB5E10" w:rsidRDefault="00650660" w:rsidP="00814FA4">
            <w:pPr>
              <w:rPr>
                <w:rFonts w:ascii="Chaparral Pro Light" w:hAnsi="Chaparral Pro Light"/>
                <w:szCs w:val="21"/>
              </w:rPr>
            </w:pPr>
            <w:r w:rsidRPr="00AB5E10">
              <w:rPr>
                <w:rFonts w:ascii="Chaparral Pro Light" w:hAnsi="Chaparral Pro Light"/>
                <w:szCs w:val="21"/>
              </w:rPr>
              <w:t xml:space="preserve">It only works in the stop state, and the weight value is stable within the positive and negative range of the set value ×d (minimum indexing value) to automatically clear zero. </w:t>
            </w:r>
          </w:p>
        </w:tc>
      </w:tr>
      <w:tr w:rsidR="00814FA4" w:rsidRPr="00AB5E10" w14:paraId="7CB24F8D" w14:textId="77777777" w:rsidTr="00CF7071">
        <w:tc>
          <w:tcPr>
            <w:tcW w:w="670" w:type="dxa"/>
            <w:vAlign w:val="center"/>
          </w:tcPr>
          <w:p w14:paraId="0B48E434" w14:textId="613CF369" w:rsidR="00814FA4" w:rsidRPr="00AB5E10" w:rsidRDefault="00CF7071" w:rsidP="00814FA4">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2.1.2</w:t>
            </w:r>
          </w:p>
        </w:tc>
        <w:tc>
          <w:tcPr>
            <w:tcW w:w="1310" w:type="dxa"/>
            <w:vAlign w:val="center"/>
          </w:tcPr>
          <w:p w14:paraId="066751C5" w14:textId="20DC0411" w:rsidR="00814FA4" w:rsidRPr="00AB5E10" w:rsidRDefault="00650660" w:rsidP="00814FA4">
            <w:pPr>
              <w:rPr>
                <w:rFonts w:ascii="Chaparral Pro Light" w:hAnsi="Chaparral Pro Light"/>
                <w:szCs w:val="21"/>
              </w:rPr>
            </w:pPr>
            <w:r w:rsidRPr="00AB5E10">
              <w:rPr>
                <w:rFonts w:ascii="Chaparral Pro Light" w:hAnsi="Chaparral Pro Light"/>
                <w:szCs w:val="21"/>
              </w:rPr>
              <w:t>zeroing range</w:t>
            </w:r>
          </w:p>
        </w:tc>
        <w:tc>
          <w:tcPr>
            <w:tcW w:w="3941" w:type="dxa"/>
          </w:tcPr>
          <w:p w14:paraId="44B8B2DB" w14:textId="6AAA0D63" w:rsidR="00814FA4" w:rsidRPr="00AB5E10" w:rsidRDefault="00650660" w:rsidP="00814FA4">
            <w:pPr>
              <w:rPr>
                <w:rFonts w:ascii="Chaparral Pro Light" w:hAnsi="Chaparral Pro Light"/>
                <w:szCs w:val="21"/>
              </w:rPr>
            </w:pPr>
            <w:r w:rsidRPr="00AB5E10">
              <w:rPr>
                <w:rFonts w:ascii="Chaparral Pro Light" w:hAnsi="Chaparral Pro Light"/>
                <w:szCs w:val="21"/>
              </w:rPr>
              <w:t xml:space="preserve">When performing the </w:t>
            </w:r>
            <w:proofErr w:type="gramStart"/>
            <w:r w:rsidRPr="00AB5E10">
              <w:rPr>
                <w:rFonts w:ascii="Chaparral Pro Light" w:hAnsi="Chaparral Pro Light"/>
                <w:szCs w:val="21"/>
              </w:rPr>
              <w:t>zero clearing</w:t>
            </w:r>
            <w:proofErr w:type="gramEnd"/>
            <w:r w:rsidRPr="00AB5E10">
              <w:rPr>
                <w:rFonts w:ascii="Chaparral Pro Light" w:hAnsi="Chaparral Pro Light"/>
                <w:szCs w:val="21"/>
              </w:rPr>
              <w:t xml:space="preserve"> operation, weight must be less than or equal to "maximum range × zeroing range" to allow zeroing.</w:t>
            </w:r>
          </w:p>
        </w:tc>
      </w:tr>
      <w:tr w:rsidR="00CB4ED2" w:rsidRPr="00AB5E10" w14:paraId="19067232" w14:textId="77777777" w:rsidTr="00CB4ED2">
        <w:trPr>
          <w:trHeight w:val="660"/>
        </w:trPr>
        <w:tc>
          <w:tcPr>
            <w:tcW w:w="670" w:type="dxa"/>
            <w:vAlign w:val="center"/>
          </w:tcPr>
          <w:p w14:paraId="5FA2C5D0" w14:textId="0AD1B8E9" w:rsidR="00CB4ED2" w:rsidRPr="00AB5E10" w:rsidRDefault="00CB4ED2" w:rsidP="00814FA4">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lastRenderedPageBreak/>
              <w:t>2.1.3</w:t>
            </w:r>
          </w:p>
        </w:tc>
        <w:tc>
          <w:tcPr>
            <w:tcW w:w="1310" w:type="dxa"/>
            <w:vAlign w:val="center"/>
          </w:tcPr>
          <w:p w14:paraId="028BA47E" w14:textId="4927CE05" w:rsidR="00CB4ED2" w:rsidRPr="00AB5E10" w:rsidRDefault="00426D02" w:rsidP="00814FA4">
            <w:pPr>
              <w:rPr>
                <w:rFonts w:ascii="Chaparral Pro Light" w:hAnsi="Chaparral Pro Light"/>
                <w:szCs w:val="21"/>
              </w:rPr>
            </w:pPr>
            <w:r w:rsidRPr="00AB5E10">
              <w:rPr>
                <w:rFonts w:ascii="Chaparral Pro Light" w:hAnsi="Chaparral Pro Light"/>
                <w:szCs w:val="21"/>
              </w:rPr>
              <w:t>S</w:t>
            </w:r>
            <w:r w:rsidR="00650660" w:rsidRPr="00AB5E10">
              <w:rPr>
                <w:rFonts w:ascii="Chaparral Pro Light" w:hAnsi="Chaparral Pro Light"/>
                <w:szCs w:val="21"/>
              </w:rPr>
              <w:t>tab</w:t>
            </w:r>
            <w:r>
              <w:rPr>
                <w:rFonts w:ascii="Chaparral Pro Light" w:hAnsi="Chaparral Pro Light"/>
                <w:szCs w:val="21"/>
              </w:rPr>
              <w:t xml:space="preserve">le </w:t>
            </w:r>
            <w:r w:rsidR="00650660" w:rsidRPr="00AB5E10">
              <w:rPr>
                <w:rFonts w:ascii="Chaparral Pro Light" w:hAnsi="Chaparral Pro Light"/>
                <w:szCs w:val="21"/>
              </w:rPr>
              <w:t>range</w:t>
            </w:r>
          </w:p>
        </w:tc>
        <w:tc>
          <w:tcPr>
            <w:tcW w:w="3941" w:type="dxa"/>
            <w:vMerge w:val="restart"/>
          </w:tcPr>
          <w:p w14:paraId="4ED69798" w14:textId="77777777" w:rsidR="00650660" w:rsidRPr="00AB5E10" w:rsidRDefault="00650660" w:rsidP="00814FA4">
            <w:pPr>
              <w:rPr>
                <w:rFonts w:ascii="Chaparral Pro Light" w:hAnsi="Chaparral Pro Light"/>
                <w:szCs w:val="21"/>
              </w:rPr>
            </w:pPr>
            <w:r w:rsidRPr="00AB5E10">
              <w:rPr>
                <w:rFonts w:ascii="Chaparral Pro Light" w:hAnsi="Chaparral Pro Light"/>
                <w:szCs w:val="21"/>
              </w:rPr>
              <w:t>These two parameters work together to determine whether the weight is stable.</w:t>
            </w:r>
          </w:p>
          <w:p w14:paraId="423226C7" w14:textId="61C5355C" w:rsidR="00CB4ED2" w:rsidRPr="00AB5E10" w:rsidRDefault="00650660" w:rsidP="00814FA4">
            <w:pPr>
              <w:rPr>
                <w:rFonts w:ascii="Chaparral Pro Light" w:hAnsi="Chaparral Pro Light"/>
                <w:szCs w:val="21"/>
              </w:rPr>
            </w:pPr>
            <w:r w:rsidRPr="00AB5E10">
              <w:rPr>
                <w:rFonts w:ascii="Chaparral Pro Light" w:hAnsi="Chaparral Pro Light"/>
                <w:szCs w:val="21"/>
              </w:rPr>
              <w:t>Take all the weight values within the "stability judgment time", and the difference between the maximum value and the minimum value is less than or equal to the "stability judgment range", then the weight value is considered stable at this time.</w:t>
            </w:r>
          </w:p>
        </w:tc>
      </w:tr>
      <w:tr w:rsidR="00CB4ED2" w:rsidRPr="00AB5E10" w14:paraId="64ECB397" w14:textId="77777777" w:rsidTr="00CF7071">
        <w:tc>
          <w:tcPr>
            <w:tcW w:w="670" w:type="dxa"/>
            <w:vAlign w:val="center"/>
          </w:tcPr>
          <w:p w14:paraId="2757A0BD" w14:textId="60EBF1C9" w:rsidR="00CB4ED2" w:rsidRPr="00AB5E10" w:rsidRDefault="00CB4ED2" w:rsidP="00814FA4">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2.1.4</w:t>
            </w:r>
          </w:p>
        </w:tc>
        <w:tc>
          <w:tcPr>
            <w:tcW w:w="1310" w:type="dxa"/>
            <w:vAlign w:val="center"/>
          </w:tcPr>
          <w:p w14:paraId="67BE2B74" w14:textId="540B22E4" w:rsidR="00CB4ED2" w:rsidRPr="00AB5E10" w:rsidRDefault="00426D02" w:rsidP="00814FA4">
            <w:pPr>
              <w:rPr>
                <w:rFonts w:ascii="Chaparral Pro Light" w:hAnsi="Chaparral Pro Light"/>
                <w:szCs w:val="21"/>
              </w:rPr>
            </w:pPr>
            <w:r w:rsidRPr="00AB5E10">
              <w:rPr>
                <w:rFonts w:ascii="Chaparral Pro Light" w:hAnsi="Chaparral Pro Light"/>
                <w:szCs w:val="21"/>
              </w:rPr>
              <w:t>S</w:t>
            </w:r>
            <w:r w:rsidR="00650660" w:rsidRPr="00AB5E10">
              <w:rPr>
                <w:rFonts w:ascii="Chaparral Pro Light" w:hAnsi="Chaparral Pro Light"/>
                <w:szCs w:val="21"/>
              </w:rPr>
              <w:t>tab</w:t>
            </w:r>
            <w:r>
              <w:rPr>
                <w:rFonts w:ascii="Chaparral Pro Light" w:hAnsi="Chaparral Pro Light"/>
                <w:szCs w:val="21"/>
              </w:rPr>
              <w:t xml:space="preserve">le </w:t>
            </w:r>
            <w:r w:rsidR="00650660" w:rsidRPr="00AB5E10">
              <w:rPr>
                <w:rFonts w:ascii="Chaparral Pro Light" w:hAnsi="Chaparral Pro Light"/>
                <w:szCs w:val="21"/>
              </w:rPr>
              <w:t>time</w:t>
            </w:r>
          </w:p>
        </w:tc>
        <w:tc>
          <w:tcPr>
            <w:tcW w:w="3941" w:type="dxa"/>
            <w:vMerge/>
          </w:tcPr>
          <w:p w14:paraId="0595F535" w14:textId="77777777" w:rsidR="00CB4ED2" w:rsidRPr="00AB5E10" w:rsidRDefault="00CB4ED2" w:rsidP="00814FA4">
            <w:pPr>
              <w:rPr>
                <w:rFonts w:ascii="Chaparral Pro Light" w:hAnsi="Chaparral Pro Light"/>
                <w:szCs w:val="21"/>
              </w:rPr>
            </w:pPr>
          </w:p>
        </w:tc>
      </w:tr>
      <w:tr w:rsidR="00814FA4" w:rsidRPr="00AB5E10" w14:paraId="23517CA2" w14:textId="77777777" w:rsidTr="00CF7071">
        <w:tc>
          <w:tcPr>
            <w:tcW w:w="670" w:type="dxa"/>
            <w:vAlign w:val="center"/>
          </w:tcPr>
          <w:p w14:paraId="67B290AE" w14:textId="59B57E50" w:rsidR="00814FA4" w:rsidRPr="00AB5E10" w:rsidRDefault="00CF7071" w:rsidP="00814FA4">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2.1.5</w:t>
            </w:r>
          </w:p>
        </w:tc>
        <w:tc>
          <w:tcPr>
            <w:tcW w:w="1310" w:type="dxa"/>
            <w:vAlign w:val="center"/>
          </w:tcPr>
          <w:p w14:paraId="48654178" w14:textId="11356192" w:rsidR="00814FA4" w:rsidRPr="00AB5E10" w:rsidRDefault="00426D02" w:rsidP="00814FA4">
            <w:pPr>
              <w:rPr>
                <w:rFonts w:ascii="Chaparral Pro Light" w:hAnsi="Chaparral Pro Light"/>
                <w:szCs w:val="21"/>
              </w:rPr>
            </w:pPr>
            <w:r w:rsidRPr="00AB5E10">
              <w:rPr>
                <w:rFonts w:ascii="Chaparral Pro Light" w:hAnsi="Chaparral Pro Light"/>
                <w:szCs w:val="21"/>
              </w:rPr>
              <w:t>F</w:t>
            </w:r>
            <w:r w:rsidR="00650660" w:rsidRPr="00AB5E10">
              <w:rPr>
                <w:rFonts w:ascii="Chaparral Pro Light" w:hAnsi="Chaparral Pro Light"/>
                <w:szCs w:val="21"/>
              </w:rPr>
              <w:t>ilter</w:t>
            </w:r>
            <w:r>
              <w:rPr>
                <w:rFonts w:ascii="Chaparral Pro Light" w:hAnsi="Chaparral Pro Light"/>
                <w:szCs w:val="21"/>
              </w:rPr>
              <w:t xml:space="preserve"> </w:t>
            </w:r>
            <w:r w:rsidR="00650660" w:rsidRPr="00AB5E10">
              <w:rPr>
                <w:rFonts w:ascii="Chaparral Pro Light" w:hAnsi="Chaparral Pro Light"/>
                <w:szCs w:val="21"/>
              </w:rPr>
              <w:t>grade</w:t>
            </w:r>
          </w:p>
        </w:tc>
        <w:tc>
          <w:tcPr>
            <w:tcW w:w="3941" w:type="dxa"/>
          </w:tcPr>
          <w:p w14:paraId="3D42D41E" w14:textId="77777777" w:rsidR="0019700F" w:rsidRPr="00AB5E10" w:rsidRDefault="0019700F" w:rsidP="00814FA4">
            <w:pPr>
              <w:rPr>
                <w:rFonts w:ascii="Chaparral Pro Light" w:hAnsi="Chaparral Pro Light"/>
                <w:szCs w:val="21"/>
              </w:rPr>
            </w:pPr>
            <w:r w:rsidRPr="00AB5E10">
              <w:rPr>
                <w:rFonts w:ascii="Chaparral Pro Light" w:hAnsi="Chaparral Pro Light"/>
                <w:szCs w:val="21"/>
              </w:rPr>
              <w:t>Software digital filtering intensity level, according to the actual debugging effect of the equipment to set the appropriate filtering level parameters.</w:t>
            </w:r>
          </w:p>
          <w:p w14:paraId="36917672" w14:textId="731B9BF8" w:rsidR="00CB4ED2" w:rsidRPr="00AB5E10" w:rsidRDefault="00CB4ED2" w:rsidP="00814FA4">
            <w:pPr>
              <w:rPr>
                <w:rFonts w:ascii="Chaparral Pro Light" w:hAnsi="Chaparral Pro Light"/>
                <w:szCs w:val="21"/>
              </w:rPr>
            </w:pPr>
            <w:r w:rsidRPr="00AB5E10">
              <w:rPr>
                <w:rFonts w:ascii="Chaparral Pro Light" w:hAnsi="Chaparral Pro Light"/>
                <w:szCs w:val="21"/>
              </w:rPr>
              <w:t>0</w:t>
            </w:r>
            <w:r w:rsidRPr="00AB5E10">
              <w:rPr>
                <w:rFonts w:ascii="Chaparral Pro Light" w:hAnsi="Chaparral Pro Light"/>
                <w:szCs w:val="21"/>
              </w:rPr>
              <w:t>：</w:t>
            </w:r>
            <w:r w:rsidR="0019700F" w:rsidRPr="00AB5E10">
              <w:rPr>
                <w:rFonts w:ascii="Chaparral Pro Light" w:hAnsi="Chaparral Pro Light"/>
                <w:szCs w:val="21"/>
              </w:rPr>
              <w:t>The filtering effect is the weakest, the weight response is fast, and the anti-vibration effect is poor;</w:t>
            </w:r>
          </w:p>
          <w:p w14:paraId="6F8D85C3" w14:textId="10B6EB57" w:rsidR="00814FA4" w:rsidRPr="00AB5E10" w:rsidRDefault="00CB4ED2" w:rsidP="00814FA4">
            <w:pPr>
              <w:rPr>
                <w:rFonts w:ascii="Chaparral Pro Light" w:hAnsi="Chaparral Pro Light"/>
                <w:szCs w:val="21"/>
              </w:rPr>
            </w:pPr>
            <w:r w:rsidRPr="00AB5E10">
              <w:rPr>
                <w:rFonts w:ascii="Chaparral Pro Light" w:hAnsi="Chaparral Pro Light"/>
                <w:szCs w:val="21"/>
              </w:rPr>
              <w:t>9</w:t>
            </w:r>
            <w:r w:rsidRPr="00AB5E10">
              <w:rPr>
                <w:rFonts w:ascii="Chaparral Pro Light" w:hAnsi="Chaparral Pro Light"/>
                <w:szCs w:val="21"/>
              </w:rPr>
              <w:t>：</w:t>
            </w:r>
            <w:r w:rsidR="0019700F" w:rsidRPr="00AB5E10">
              <w:rPr>
                <w:rFonts w:ascii="Chaparral Pro Light" w:hAnsi="Chaparral Pro Light"/>
                <w:szCs w:val="21"/>
              </w:rPr>
              <w:t>The filtering effect is the strongest, the weight response is slow and the anti-vibration effect is good.</w:t>
            </w:r>
          </w:p>
        </w:tc>
      </w:tr>
      <w:tr w:rsidR="00814FA4" w:rsidRPr="00AB5E10" w14:paraId="70D9D7A0" w14:textId="77777777" w:rsidTr="00CF7071">
        <w:tc>
          <w:tcPr>
            <w:tcW w:w="670" w:type="dxa"/>
            <w:vAlign w:val="center"/>
          </w:tcPr>
          <w:p w14:paraId="082710D2" w14:textId="041B4419" w:rsidR="00814FA4" w:rsidRPr="00AB5E10" w:rsidRDefault="00CF7071" w:rsidP="00814FA4">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2.1.6</w:t>
            </w:r>
          </w:p>
        </w:tc>
        <w:tc>
          <w:tcPr>
            <w:tcW w:w="1310" w:type="dxa"/>
            <w:vAlign w:val="center"/>
          </w:tcPr>
          <w:p w14:paraId="5DBD0415" w14:textId="7DA3099B" w:rsidR="00814FA4" w:rsidRPr="00AB5E10" w:rsidRDefault="0019700F" w:rsidP="00814FA4">
            <w:pPr>
              <w:rPr>
                <w:rFonts w:ascii="Chaparral Pro Light" w:hAnsi="Chaparral Pro Light"/>
                <w:szCs w:val="21"/>
              </w:rPr>
            </w:pPr>
            <w:r w:rsidRPr="00AB5E10">
              <w:rPr>
                <w:rFonts w:ascii="Chaparral Pro Light" w:hAnsi="Chaparral Pro Light" w:cs="Calibri"/>
                <w:szCs w:val="21"/>
              </w:rPr>
              <w:t>powerup zeroing</w:t>
            </w:r>
          </w:p>
        </w:tc>
        <w:tc>
          <w:tcPr>
            <w:tcW w:w="3941" w:type="dxa"/>
          </w:tcPr>
          <w:p w14:paraId="37527185" w14:textId="141FC60F" w:rsidR="00814FA4" w:rsidRPr="00AB5E10" w:rsidRDefault="0019700F" w:rsidP="00814FA4">
            <w:pPr>
              <w:rPr>
                <w:rFonts w:ascii="Chaparral Pro Light" w:hAnsi="Chaparral Pro Light"/>
                <w:szCs w:val="21"/>
              </w:rPr>
            </w:pPr>
            <w:r w:rsidRPr="00AB5E10">
              <w:rPr>
                <w:rFonts w:ascii="Chaparral Pro Light" w:hAnsi="Chaparral Pro Light"/>
                <w:szCs w:val="21"/>
              </w:rPr>
              <w:t xml:space="preserve">After </w:t>
            </w:r>
            <w:proofErr w:type="spellStart"/>
            <w:proofErr w:type="gramStart"/>
            <w:r w:rsidRPr="00AB5E10">
              <w:rPr>
                <w:rFonts w:ascii="Chaparral Pro Light" w:hAnsi="Chaparral Pro Light"/>
                <w:szCs w:val="21"/>
              </w:rPr>
              <w:t>opening,the</w:t>
            </w:r>
            <w:proofErr w:type="spellEnd"/>
            <w:proofErr w:type="gramEnd"/>
            <w:r w:rsidRPr="00AB5E10">
              <w:rPr>
                <w:rFonts w:ascii="Chaparral Pro Light" w:hAnsi="Chaparral Pro Light"/>
                <w:szCs w:val="21"/>
              </w:rPr>
              <w:t xml:space="preserve"> controller will automatically reset every time the machine is turned on</w:t>
            </w:r>
          </w:p>
        </w:tc>
      </w:tr>
    </w:tbl>
    <w:p w14:paraId="5B4324AF" w14:textId="29C9D39E" w:rsidR="007F4AA1" w:rsidRPr="00AB5E10" w:rsidRDefault="007F4AA1" w:rsidP="007F4AA1">
      <w:pPr>
        <w:rPr>
          <w:rFonts w:ascii="Chaparral Pro Light" w:hAnsi="Chaparral Pro Light"/>
        </w:rPr>
      </w:pPr>
    </w:p>
    <w:p w14:paraId="3EC82506" w14:textId="77777777" w:rsidR="007F4AA1" w:rsidRPr="00AB5E10" w:rsidRDefault="007F4AA1">
      <w:pPr>
        <w:widowControl/>
        <w:jc w:val="left"/>
        <w:rPr>
          <w:rFonts w:ascii="Chaparral Pro Light" w:hAnsi="Chaparral Pro Light"/>
        </w:rPr>
      </w:pPr>
      <w:r w:rsidRPr="00AB5E10">
        <w:rPr>
          <w:rFonts w:ascii="Chaparral Pro Light" w:hAnsi="Chaparral Pro Light"/>
        </w:rPr>
        <w:br w:type="page"/>
      </w:r>
    </w:p>
    <w:p w14:paraId="1EBA55F7" w14:textId="736BF362" w:rsidR="00D7276E" w:rsidRPr="00AB5E10" w:rsidRDefault="00127EA8" w:rsidP="00413E11">
      <w:pPr>
        <w:pStyle w:val="2"/>
        <w:numPr>
          <w:ilvl w:val="1"/>
          <w:numId w:val="13"/>
        </w:numPr>
        <w:rPr>
          <w:rFonts w:ascii="Chaparral Pro Light" w:hAnsi="Chaparral Pro Light"/>
        </w:rPr>
      </w:pPr>
      <w:bookmarkStart w:id="47" w:name="_Toc54278023"/>
      <w:r>
        <w:rPr>
          <w:rFonts w:ascii="Chaparral Pro Light" w:hAnsi="Chaparral Pro Light"/>
        </w:rPr>
        <w:lastRenderedPageBreak/>
        <w:t>C</w:t>
      </w:r>
      <w:r w:rsidR="00C902C1" w:rsidRPr="00AB5E10">
        <w:rPr>
          <w:rFonts w:ascii="Chaparral Pro Light" w:hAnsi="Chaparral Pro Light"/>
        </w:rPr>
        <w:t xml:space="preserve">ontrol </w:t>
      </w:r>
      <w:r>
        <w:rPr>
          <w:rFonts w:ascii="Chaparral Pro Light" w:hAnsi="Chaparral Pro Light"/>
        </w:rPr>
        <w:t>P</w:t>
      </w:r>
      <w:r w:rsidR="00C902C1" w:rsidRPr="00AB5E10">
        <w:rPr>
          <w:rFonts w:ascii="Chaparral Pro Light" w:hAnsi="Chaparral Pro Light"/>
        </w:rPr>
        <w:t>arameters</w:t>
      </w:r>
      <w:bookmarkEnd w:id="47"/>
    </w:p>
    <w:p w14:paraId="4E17C66B" w14:textId="671390C0" w:rsidR="00413E11" w:rsidRPr="00AB5E10" w:rsidRDefault="00C902C1" w:rsidP="00413E11">
      <w:pPr>
        <w:ind w:firstLine="420"/>
        <w:rPr>
          <w:rFonts w:ascii="Chaparral Pro Light" w:eastAsiaTheme="minorEastAsia" w:hAnsi="Chaparral Pro Light"/>
          <w:szCs w:val="21"/>
        </w:rPr>
      </w:pPr>
      <w:r w:rsidRPr="00AB5E10">
        <w:rPr>
          <w:rFonts w:ascii="Chaparral Pro Light" w:hAnsi="Chaparral Pro Light"/>
          <w:szCs w:val="21"/>
        </w:rPr>
        <w:t>Click</w:t>
      </w:r>
      <w:r w:rsidRPr="00AB5E10">
        <w:rPr>
          <w:rFonts w:ascii="Chaparral Pro Light" w:eastAsiaTheme="minorEastAsia" w:hAnsi="Chaparral Pro Light"/>
          <w:szCs w:val="21"/>
        </w:rPr>
        <w:t xml:space="preserve"> </w:t>
      </w:r>
      <w:r w:rsidR="00B86D25" w:rsidRPr="00AB5E10">
        <w:rPr>
          <w:rFonts w:ascii="Chaparral Pro Light" w:eastAsiaTheme="minorEastAsia" w:hAnsi="Chaparral Pro Light"/>
          <w:bdr w:val="single" w:sz="4" w:space="0" w:color="auto"/>
        </w:rPr>
        <w:t>3.</w:t>
      </w:r>
      <w:r w:rsidRPr="00AB5E10">
        <w:rPr>
          <w:rFonts w:ascii="Chaparral Pro Light" w:eastAsiaTheme="minorEastAsia" w:hAnsi="Chaparral Pro Light"/>
          <w:bdr w:val="single" w:sz="4" w:space="0" w:color="auto"/>
        </w:rPr>
        <w:t xml:space="preserve"> </w:t>
      </w:r>
      <w:proofErr w:type="spellStart"/>
      <w:r w:rsidRPr="00AB5E10">
        <w:rPr>
          <w:rFonts w:ascii="Chaparral Pro Light" w:eastAsiaTheme="minorEastAsia" w:hAnsi="Chaparral Pro Light"/>
          <w:bdr w:val="single" w:sz="4" w:space="0" w:color="auto"/>
        </w:rPr>
        <w:t>ctrlpara</w:t>
      </w:r>
      <w:proofErr w:type="spellEnd"/>
      <w:r w:rsidR="00127EA8">
        <w:rPr>
          <w:rFonts w:ascii="Chaparral Pro Light" w:eastAsiaTheme="minorEastAsia" w:hAnsi="Chaparral Pro Light"/>
          <w:bdr w:val="single" w:sz="4" w:space="0" w:color="auto"/>
        </w:rPr>
        <w:t>.</w:t>
      </w:r>
      <w:r w:rsidRPr="00AB5E10">
        <w:rPr>
          <w:rFonts w:ascii="Chaparral Pro Light" w:eastAsiaTheme="minorEastAsia" w:hAnsi="Chaparral Pro Light"/>
        </w:rPr>
        <w:t xml:space="preserve"> </w:t>
      </w:r>
      <w:r w:rsidRPr="00AB5E10">
        <w:rPr>
          <w:rFonts w:ascii="Chaparral Pro Light" w:hAnsi="Chaparral Pro Light"/>
          <w:szCs w:val="21"/>
        </w:rPr>
        <w:t>on the system maintenance interface, enter the interface of setting control parameters of valve port scale. The parameters can be divided into several categories according to functions and control flow.</w:t>
      </w:r>
    </w:p>
    <w:p w14:paraId="79113E49" w14:textId="74A5149A" w:rsidR="00F73412" w:rsidRPr="00AB5E10" w:rsidRDefault="00C902C1" w:rsidP="00413E11">
      <w:pPr>
        <w:pStyle w:val="3"/>
        <w:numPr>
          <w:ilvl w:val="2"/>
          <w:numId w:val="13"/>
        </w:numPr>
        <w:rPr>
          <w:rFonts w:ascii="Chaparral Pro Light" w:hAnsi="Chaparral Pro Light"/>
        </w:rPr>
      </w:pPr>
      <w:bookmarkStart w:id="48" w:name="_Toc54278024"/>
      <w:r w:rsidRPr="00AB5E10">
        <w:rPr>
          <w:rFonts w:ascii="Chaparral Pro Light" w:hAnsi="Chaparral Pro Light"/>
        </w:rPr>
        <w:t>Clamp</w:t>
      </w:r>
      <w:bookmarkEnd w:id="48"/>
      <w:r w:rsidRPr="00AB5E10">
        <w:rPr>
          <w:rFonts w:ascii="Chaparral Pro Light" w:hAnsi="Chaparral Pro Light"/>
        </w:rPr>
        <w:t xml:space="preserve"> </w:t>
      </w:r>
    </w:p>
    <w:p w14:paraId="258F6E55" w14:textId="63963314" w:rsidR="00611D37" w:rsidRPr="00AB5E10" w:rsidRDefault="00DC1CC6" w:rsidP="00AB5E10">
      <w:pPr>
        <w:jc w:val="center"/>
        <w:rPr>
          <w:rFonts w:ascii="Chaparral Pro Light" w:eastAsiaTheme="minorEastAsia" w:hAnsi="Chaparral Pro Light"/>
          <w:szCs w:val="21"/>
        </w:rPr>
      </w:pPr>
      <w:r w:rsidRPr="00AB5E10">
        <w:rPr>
          <w:rFonts w:ascii="Chaparral Pro Light" w:hAnsi="Chaparral Pro Light"/>
          <w:szCs w:val="21"/>
        </w:rPr>
        <w:t>The relevant function parameters of the clamp can be set.</w:t>
      </w:r>
      <w:r w:rsidR="00103576" w:rsidRPr="00AB5E10">
        <w:rPr>
          <w:rFonts w:ascii="Chaparral Pro Light" w:hAnsi="Chaparral Pro Light"/>
          <w:noProof/>
        </w:rPr>
        <w:drawing>
          <wp:inline distT="0" distB="0" distL="0" distR="0" wp14:anchorId="35F412E8" wp14:editId="3A514874">
            <wp:extent cx="3766185" cy="2258695"/>
            <wp:effectExtent l="0" t="0" r="571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0A887771" w14:textId="20E1987F" w:rsidR="00611D37" w:rsidRPr="00AB5E10" w:rsidRDefault="00611D37" w:rsidP="00437024">
      <w:pPr>
        <w:ind w:firstLine="420"/>
        <w:rPr>
          <w:rFonts w:ascii="Chaparral Pro Light" w:eastAsiaTheme="minorEastAsia" w:hAnsi="Chaparral Pro Light"/>
          <w:b/>
          <w:bCs/>
          <w:szCs w:val="21"/>
        </w:rPr>
      </w:pPr>
    </w:p>
    <w:tbl>
      <w:tblPr>
        <w:tblStyle w:val="a8"/>
        <w:tblW w:w="0" w:type="auto"/>
        <w:tblLook w:val="04A0" w:firstRow="1" w:lastRow="0" w:firstColumn="1" w:lastColumn="0" w:noHBand="0" w:noVBand="1"/>
      </w:tblPr>
      <w:tblGrid>
        <w:gridCol w:w="678"/>
        <w:gridCol w:w="1309"/>
        <w:gridCol w:w="3934"/>
      </w:tblGrid>
      <w:tr w:rsidR="00413E11" w:rsidRPr="00AB5E10" w14:paraId="799FE7CC" w14:textId="77777777" w:rsidTr="00B77856">
        <w:tc>
          <w:tcPr>
            <w:tcW w:w="678" w:type="dxa"/>
            <w:vAlign w:val="center"/>
          </w:tcPr>
          <w:p w14:paraId="59ADE811" w14:textId="40B8541A" w:rsidR="00413E11" w:rsidRPr="00AB5E10" w:rsidRDefault="00413E11"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1.1</w:t>
            </w:r>
          </w:p>
        </w:tc>
        <w:tc>
          <w:tcPr>
            <w:tcW w:w="1309" w:type="dxa"/>
            <w:vAlign w:val="center"/>
          </w:tcPr>
          <w:p w14:paraId="7FACB7C0" w14:textId="0EF8BE74" w:rsidR="00413E11" w:rsidRPr="00AB5E10" w:rsidRDefault="00DC1CC6" w:rsidP="00127EA8">
            <w:pPr>
              <w:ind w:leftChars="-37" w:left="-77" w:rightChars="-50" w:right="-105" w:hanging="1"/>
              <w:rPr>
                <w:rFonts w:ascii="Chaparral Pro Light" w:hAnsi="Chaparral Pro Light"/>
                <w:szCs w:val="21"/>
              </w:rPr>
            </w:pPr>
            <w:r w:rsidRPr="00AB5E10">
              <w:rPr>
                <w:rFonts w:ascii="Chaparral Pro Light" w:hAnsi="Chaparral Pro Light"/>
                <w:szCs w:val="21"/>
              </w:rPr>
              <w:t>Delay before clamp</w:t>
            </w:r>
          </w:p>
        </w:tc>
        <w:tc>
          <w:tcPr>
            <w:tcW w:w="3934" w:type="dxa"/>
          </w:tcPr>
          <w:p w14:paraId="20125051" w14:textId="78B26B9B" w:rsidR="00413E11" w:rsidRPr="00AB5E10" w:rsidRDefault="00DC1CC6" w:rsidP="00684C49">
            <w:pPr>
              <w:rPr>
                <w:rFonts w:ascii="Chaparral Pro Light" w:hAnsi="Chaparral Pro Light"/>
                <w:szCs w:val="21"/>
              </w:rPr>
            </w:pPr>
            <w:r w:rsidRPr="00AB5E10">
              <w:rPr>
                <w:rFonts w:ascii="Chaparral Pro Light" w:hAnsi="Chaparral Pro Light"/>
                <w:szCs w:val="21"/>
              </w:rPr>
              <w:t xml:space="preserve">After the "clamp" signal is input, the clamp will be output after this time delay. </w:t>
            </w:r>
          </w:p>
        </w:tc>
      </w:tr>
      <w:tr w:rsidR="005D64D3" w:rsidRPr="00AB5E10" w14:paraId="675C2037" w14:textId="77777777" w:rsidTr="00B77856">
        <w:trPr>
          <w:trHeight w:val="660"/>
        </w:trPr>
        <w:tc>
          <w:tcPr>
            <w:tcW w:w="678" w:type="dxa"/>
            <w:vAlign w:val="center"/>
          </w:tcPr>
          <w:p w14:paraId="068C7C0B" w14:textId="14CE4424" w:rsidR="005D64D3" w:rsidRPr="00AB5E10" w:rsidRDefault="005D64D3" w:rsidP="005D64D3">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1.2</w:t>
            </w:r>
          </w:p>
        </w:tc>
        <w:tc>
          <w:tcPr>
            <w:tcW w:w="1309" w:type="dxa"/>
            <w:vAlign w:val="center"/>
          </w:tcPr>
          <w:p w14:paraId="567F5A15" w14:textId="7C06B32B" w:rsidR="005D64D3" w:rsidRPr="00AB5E10" w:rsidRDefault="00DC1CC6" w:rsidP="005D64D3">
            <w:pPr>
              <w:rPr>
                <w:rFonts w:ascii="Chaparral Pro Light" w:hAnsi="Chaparral Pro Light"/>
                <w:szCs w:val="21"/>
              </w:rPr>
            </w:pPr>
            <w:r w:rsidRPr="00AB5E10">
              <w:rPr>
                <w:rFonts w:ascii="Chaparral Pro Light" w:hAnsi="Chaparral Pro Light"/>
                <w:szCs w:val="21"/>
              </w:rPr>
              <w:t>Delay after clamp</w:t>
            </w:r>
          </w:p>
        </w:tc>
        <w:tc>
          <w:tcPr>
            <w:tcW w:w="3934" w:type="dxa"/>
          </w:tcPr>
          <w:p w14:paraId="663DAE7F" w14:textId="0D44753C" w:rsidR="005D64D3" w:rsidRPr="00AB5E10" w:rsidRDefault="00687990" w:rsidP="005D64D3">
            <w:pPr>
              <w:rPr>
                <w:rFonts w:ascii="Chaparral Pro Light" w:hAnsi="Chaparral Pro Light"/>
                <w:szCs w:val="21"/>
              </w:rPr>
            </w:pPr>
            <w:r w:rsidRPr="00AB5E10">
              <w:rPr>
                <w:rFonts w:ascii="Chaparral Pro Light" w:hAnsi="Chaparral Pro Light"/>
                <w:szCs w:val="21"/>
              </w:rPr>
              <w:t xml:space="preserve">After the output of " clamp" signal is effective, the bag-clamping action is </w:t>
            </w:r>
            <w:r w:rsidRPr="00AB5E10">
              <w:rPr>
                <w:rFonts w:ascii="Chaparral Pro Light" w:hAnsi="Chaparral Pro Light"/>
                <w:szCs w:val="21"/>
              </w:rPr>
              <w:lastRenderedPageBreak/>
              <w:t>considered to be completed after the delay time, and the following process can be continued.</w:t>
            </w:r>
          </w:p>
        </w:tc>
      </w:tr>
      <w:tr w:rsidR="005D64D3" w:rsidRPr="00AB5E10" w14:paraId="0C84FEB8" w14:textId="77777777" w:rsidTr="00B77856">
        <w:trPr>
          <w:trHeight w:val="660"/>
        </w:trPr>
        <w:tc>
          <w:tcPr>
            <w:tcW w:w="678" w:type="dxa"/>
            <w:vAlign w:val="center"/>
          </w:tcPr>
          <w:p w14:paraId="4126DAA7" w14:textId="251357D2" w:rsidR="005D64D3" w:rsidRPr="00AB5E10" w:rsidRDefault="005D64D3" w:rsidP="005D64D3">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1.3</w:t>
            </w:r>
          </w:p>
        </w:tc>
        <w:tc>
          <w:tcPr>
            <w:tcW w:w="1309" w:type="dxa"/>
            <w:vAlign w:val="center"/>
          </w:tcPr>
          <w:p w14:paraId="0A9EFF7B" w14:textId="2E209CBE" w:rsidR="005D64D3" w:rsidRPr="00AB5E10" w:rsidRDefault="00DC1CC6" w:rsidP="005D64D3">
            <w:pPr>
              <w:rPr>
                <w:rFonts w:ascii="Chaparral Pro Light" w:hAnsi="Chaparral Pro Light"/>
                <w:szCs w:val="21"/>
              </w:rPr>
            </w:pPr>
            <w:r w:rsidRPr="00AB5E10">
              <w:rPr>
                <w:rFonts w:ascii="Chaparral Pro Light" w:hAnsi="Chaparral Pro Light"/>
                <w:szCs w:val="21"/>
              </w:rPr>
              <w:t>Delay before unclamp</w:t>
            </w:r>
          </w:p>
        </w:tc>
        <w:tc>
          <w:tcPr>
            <w:tcW w:w="3934" w:type="dxa"/>
          </w:tcPr>
          <w:p w14:paraId="10BBB7C0" w14:textId="3D3E8901" w:rsidR="005D64D3" w:rsidRPr="00AB5E10" w:rsidRDefault="00687990" w:rsidP="005D64D3">
            <w:pPr>
              <w:rPr>
                <w:rFonts w:ascii="Chaparral Pro Light" w:hAnsi="Chaparral Pro Light"/>
                <w:szCs w:val="21"/>
              </w:rPr>
            </w:pPr>
            <w:r w:rsidRPr="00AB5E10">
              <w:rPr>
                <w:rFonts w:ascii="Chaparral Pro Light" w:hAnsi="Chaparral Pro Light"/>
                <w:szCs w:val="21"/>
              </w:rPr>
              <w:t>After the judgment condition of loose bag is reached during operation, the</w:t>
            </w:r>
            <w:r w:rsidRPr="00AB5E10">
              <w:rPr>
                <w:rFonts w:ascii="Chaparral Pro Light" w:hAnsi="Chaparral Pro Light"/>
                <w:b/>
                <w:bCs/>
                <w:szCs w:val="21"/>
              </w:rPr>
              <w:t xml:space="preserve"> </w:t>
            </w:r>
            <w:r w:rsidRPr="00AB5E10">
              <w:rPr>
                <w:rFonts w:ascii="Chaparral Pro Light" w:hAnsi="Chaparral Pro Light"/>
                <w:szCs w:val="21"/>
              </w:rPr>
              <w:t>loose bag</w:t>
            </w:r>
            <w:r w:rsidRPr="00AB5E10">
              <w:rPr>
                <w:rFonts w:ascii="Chaparral Pro Light" w:hAnsi="Chaparral Pro Light"/>
                <w:b/>
                <w:bCs/>
                <w:szCs w:val="21"/>
              </w:rPr>
              <w:t xml:space="preserve"> </w:t>
            </w:r>
            <w:r w:rsidRPr="00AB5E10">
              <w:rPr>
                <w:rFonts w:ascii="Chaparral Pro Light" w:hAnsi="Chaparral Pro Light"/>
                <w:szCs w:val="21"/>
              </w:rPr>
              <w:t xml:space="preserve">will start to be loosened after the delay time. </w:t>
            </w:r>
          </w:p>
        </w:tc>
      </w:tr>
    </w:tbl>
    <w:p w14:paraId="0918E243" w14:textId="7C1445A3" w:rsidR="002B37FC" w:rsidRPr="00AB5E10" w:rsidRDefault="00C902C1" w:rsidP="00562098">
      <w:pPr>
        <w:pStyle w:val="3"/>
        <w:numPr>
          <w:ilvl w:val="2"/>
          <w:numId w:val="13"/>
        </w:numPr>
        <w:rPr>
          <w:rFonts w:ascii="Chaparral Pro Light" w:hAnsi="Chaparral Pro Light"/>
        </w:rPr>
      </w:pPr>
      <w:bookmarkStart w:id="49" w:name="_Hlk525982447"/>
      <w:bookmarkStart w:id="50" w:name="_Toc54278025"/>
      <w:r w:rsidRPr="00AB5E10">
        <w:rPr>
          <w:rFonts w:ascii="Chaparral Pro Light" w:hAnsi="Chaparral Pro Light"/>
        </w:rPr>
        <w:t>Feed process</w:t>
      </w:r>
      <w:bookmarkEnd w:id="50"/>
    </w:p>
    <w:p w14:paraId="1C6445A9" w14:textId="4B2B3F73" w:rsidR="00786964" w:rsidRPr="00AB5E10" w:rsidRDefault="00960286" w:rsidP="00AB5E10">
      <w:pPr>
        <w:jc w:val="center"/>
        <w:rPr>
          <w:rFonts w:ascii="Chaparral Pro Light" w:hAnsi="Chaparral Pro Light"/>
        </w:rPr>
      </w:pPr>
      <w:r w:rsidRPr="00AB5E10">
        <w:rPr>
          <w:rFonts w:ascii="Chaparral Pro Light" w:hAnsi="Chaparral Pro Light"/>
          <w:szCs w:val="21"/>
        </w:rPr>
        <w:t>Set the parameters of each function in the feeding process.</w:t>
      </w:r>
      <w:r w:rsidR="00103576" w:rsidRPr="00AB5E10">
        <w:rPr>
          <w:rFonts w:ascii="Chaparral Pro Light" w:hAnsi="Chaparral Pro Light"/>
          <w:noProof/>
        </w:rPr>
        <w:drawing>
          <wp:inline distT="0" distB="0" distL="0" distR="0" wp14:anchorId="4D50B426" wp14:editId="497385CA">
            <wp:extent cx="3766185" cy="2258695"/>
            <wp:effectExtent l="0" t="0" r="571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bookmarkEnd w:id="49"/>
    <w:p w14:paraId="1AACD439" w14:textId="5B0B4B5A" w:rsidR="00C30977" w:rsidRPr="00AB5E10" w:rsidRDefault="00C30977" w:rsidP="00786964">
      <w:pPr>
        <w:rPr>
          <w:rFonts w:ascii="Chaparral Pro Light" w:eastAsiaTheme="minorEastAsia" w:hAnsi="Chaparral Pro Light"/>
        </w:rPr>
      </w:pPr>
    </w:p>
    <w:tbl>
      <w:tblPr>
        <w:tblStyle w:val="a8"/>
        <w:tblW w:w="0" w:type="auto"/>
        <w:tblLook w:val="04A0" w:firstRow="1" w:lastRow="0" w:firstColumn="1" w:lastColumn="0" w:noHBand="0" w:noVBand="1"/>
      </w:tblPr>
      <w:tblGrid>
        <w:gridCol w:w="726"/>
        <w:gridCol w:w="1302"/>
        <w:gridCol w:w="3893"/>
      </w:tblGrid>
      <w:tr w:rsidR="00786964" w:rsidRPr="00AB5E10" w14:paraId="3042631D" w14:textId="77777777" w:rsidTr="00684C49">
        <w:tc>
          <w:tcPr>
            <w:tcW w:w="678" w:type="dxa"/>
            <w:vAlign w:val="center"/>
          </w:tcPr>
          <w:p w14:paraId="25D2C200" w14:textId="2C76D9DE" w:rsidR="00786964" w:rsidRPr="00AB5E10" w:rsidRDefault="00786964"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EA6C49" w:rsidRPr="00AB5E10">
              <w:rPr>
                <w:rFonts w:ascii="Chaparral Pro Light" w:eastAsiaTheme="minorEastAsia" w:hAnsi="Chaparral Pro Light" w:cstheme="minorHAnsi"/>
                <w:b/>
                <w:bCs/>
                <w:sz w:val="18"/>
                <w:szCs w:val="18"/>
              </w:rPr>
              <w:t>2</w:t>
            </w:r>
            <w:r w:rsidRPr="00AB5E10">
              <w:rPr>
                <w:rFonts w:ascii="Chaparral Pro Light" w:eastAsiaTheme="minorEastAsia" w:hAnsi="Chaparral Pro Light" w:cstheme="minorHAnsi"/>
                <w:b/>
                <w:bCs/>
                <w:sz w:val="18"/>
                <w:szCs w:val="18"/>
              </w:rPr>
              <w:t>.1</w:t>
            </w:r>
          </w:p>
        </w:tc>
        <w:tc>
          <w:tcPr>
            <w:tcW w:w="1309" w:type="dxa"/>
            <w:vAlign w:val="center"/>
          </w:tcPr>
          <w:p w14:paraId="5EF36599" w14:textId="3F103997" w:rsidR="00786964" w:rsidRPr="00AB5E10" w:rsidRDefault="005D2EBF" w:rsidP="00684C49">
            <w:pPr>
              <w:rPr>
                <w:rFonts w:ascii="Chaparral Pro Light" w:hAnsi="Chaparral Pro Light"/>
                <w:szCs w:val="21"/>
              </w:rPr>
            </w:pPr>
            <w:r w:rsidRPr="00AB5E10">
              <w:rPr>
                <w:rFonts w:ascii="Chaparral Pro Light" w:hAnsi="Chaparral Pro Light"/>
                <w:szCs w:val="21"/>
              </w:rPr>
              <w:t>Pack mode</w:t>
            </w:r>
          </w:p>
        </w:tc>
        <w:tc>
          <w:tcPr>
            <w:tcW w:w="3934" w:type="dxa"/>
          </w:tcPr>
          <w:p w14:paraId="2613C51A" w14:textId="77777777" w:rsidR="00E25806" w:rsidRPr="00AB5E10" w:rsidRDefault="00EA6C49" w:rsidP="00127EA8">
            <w:pPr>
              <w:rPr>
                <w:rFonts w:ascii="Chaparral Pro Light" w:hAnsi="Chaparral Pro Light"/>
                <w:szCs w:val="21"/>
              </w:rPr>
            </w:pPr>
            <w:r w:rsidRPr="00AB5E10">
              <w:rPr>
                <w:rFonts w:ascii="Chaparral Pro Light" w:hAnsi="Chaparral Pro Light"/>
                <w:szCs w:val="21"/>
              </w:rPr>
              <w:t>1.[</w:t>
            </w:r>
            <w:r w:rsidR="00E25806" w:rsidRPr="00AB5E10">
              <w:rPr>
                <w:rFonts w:ascii="Chaparral Pro Light" w:hAnsi="Chaparral Pro Light"/>
                <w:szCs w:val="21"/>
              </w:rPr>
              <w:t xml:space="preserve"> Gross weight packing</w:t>
            </w:r>
            <w:r w:rsidRPr="00AB5E10">
              <w:rPr>
                <w:rFonts w:ascii="Chaparral Pro Light" w:hAnsi="Chaparral Pro Light"/>
                <w:szCs w:val="21"/>
              </w:rPr>
              <w:t>]</w:t>
            </w:r>
            <w:r w:rsidRPr="00AB5E10">
              <w:rPr>
                <w:rFonts w:ascii="Chaparral Pro Light" w:hAnsi="Chaparral Pro Light"/>
                <w:szCs w:val="21"/>
              </w:rPr>
              <w:t>：</w:t>
            </w:r>
            <w:r w:rsidR="00E25806" w:rsidRPr="00AB5E10">
              <w:rPr>
                <w:rFonts w:ascii="Chaparral Pro Light" w:hAnsi="Chaparral Pro Light"/>
                <w:szCs w:val="21"/>
              </w:rPr>
              <w:t>Do not remove the leather before feeding, and start feeding directly.</w:t>
            </w:r>
          </w:p>
          <w:p w14:paraId="2B45CFD2" w14:textId="5C87A01A" w:rsidR="00E25806" w:rsidRPr="00AB5E10" w:rsidRDefault="00EA6C49" w:rsidP="00127EA8">
            <w:pPr>
              <w:rPr>
                <w:rFonts w:ascii="Chaparral Pro Light" w:hAnsi="Chaparral Pro Light"/>
                <w:szCs w:val="21"/>
              </w:rPr>
            </w:pPr>
            <w:r w:rsidRPr="00AB5E10">
              <w:rPr>
                <w:rFonts w:ascii="Chaparral Pro Light" w:hAnsi="Chaparral Pro Light"/>
                <w:szCs w:val="21"/>
              </w:rPr>
              <w:t>2</w:t>
            </w:r>
            <w:r w:rsidR="00786964" w:rsidRPr="00AB5E10">
              <w:rPr>
                <w:rFonts w:ascii="Chaparral Pro Light" w:hAnsi="Chaparral Pro Light"/>
                <w:szCs w:val="21"/>
              </w:rPr>
              <w:t>.[</w:t>
            </w:r>
            <w:r w:rsidR="00E25806" w:rsidRPr="00AB5E10">
              <w:rPr>
                <w:rFonts w:ascii="Chaparral Pro Light" w:hAnsi="Chaparral Pro Light"/>
                <w:szCs w:val="21"/>
              </w:rPr>
              <w:t xml:space="preserve"> net pack</w:t>
            </w:r>
            <w:r w:rsidR="00786964" w:rsidRPr="00AB5E10">
              <w:rPr>
                <w:rFonts w:ascii="Chaparral Pro Light" w:hAnsi="Chaparral Pro Light"/>
                <w:szCs w:val="21"/>
              </w:rPr>
              <w:t>]</w:t>
            </w:r>
            <w:r w:rsidR="00786964" w:rsidRPr="00AB5E10">
              <w:rPr>
                <w:rFonts w:ascii="Chaparral Pro Light" w:hAnsi="Chaparral Pro Light"/>
                <w:szCs w:val="21"/>
              </w:rPr>
              <w:t>：</w:t>
            </w:r>
            <w:r w:rsidR="00E25806" w:rsidRPr="00AB5E10">
              <w:rPr>
                <w:rFonts w:ascii="Chaparral Pro Light" w:hAnsi="Chaparral Pro Light"/>
                <w:szCs w:val="21"/>
              </w:rPr>
              <w:t xml:space="preserve">Before feeding, make sure </w:t>
            </w:r>
            <w:r w:rsidR="00E25806" w:rsidRPr="00AB5E10">
              <w:rPr>
                <w:rFonts w:ascii="Chaparral Pro Light" w:hAnsi="Chaparral Pro Light"/>
                <w:szCs w:val="21"/>
              </w:rPr>
              <w:lastRenderedPageBreak/>
              <w:t>to remove the skin and start feeding.</w:t>
            </w:r>
          </w:p>
        </w:tc>
      </w:tr>
      <w:tr w:rsidR="00EA6C49" w:rsidRPr="00AB5E10" w14:paraId="5F3F55C3" w14:textId="77777777" w:rsidTr="00684C49">
        <w:trPr>
          <w:trHeight w:val="660"/>
        </w:trPr>
        <w:tc>
          <w:tcPr>
            <w:tcW w:w="678" w:type="dxa"/>
            <w:vAlign w:val="center"/>
          </w:tcPr>
          <w:p w14:paraId="5C311BA1" w14:textId="118FD54F" w:rsidR="00EA6C49" w:rsidRPr="00AB5E10" w:rsidRDefault="00EA6C49"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2.2</w:t>
            </w:r>
          </w:p>
        </w:tc>
        <w:tc>
          <w:tcPr>
            <w:tcW w:w="1309" w:type="dxa"/>
            <w:vAlign w:val="center"/>
          </w:tcPr>
          <w:p w14:paraId="62FDE786" w14:textId="7B5ABCC7" w:rsidR="00EA6C49" w:rsidRPr="00AB5E10" w:rsidRDefault="005D2EBF" w:rsidP="00684C49">
            <w:pPr>
              <w:rPr>
                <w:rFonts w:ascii="Chaparral Pro Light" w:hAnsi="Chaparral Pro Light"/>
                <w:szCs w:val="21"/>
              </w:rPr>
            </w:pPr>
            <w:r w:rsidRPr="00AB5E10">
              <w:rPr>
                <w:rFonts w:ascii="Chaparral Pro Light" w:hAnsi="Chaparral Pro Light"/>
                <w:szCs w:val="21"/>
              </w:rPr>
              <w:t>Zero interval</w:t>
            </w:r>
          </w:p>
        </w:tc>
        <w:tc>
          <w:tcPr>
            <w:tcW w:w="3934" w:type="dxa"/>
          </w:tcPr>
          <w:p w14:paraId="41A7D912" w14:textId="1C7C5FDD" w:rsidR="00EA6C49" w:rsidRPr="00AB5E10" w:rsidRDefault="005B4723" w:rsidP="00786964">
            <w:pPr>
              <w:rPr>
                <w:rFonts w:ascii="Chaparral Pro Light" w:hAnsi="Chaparral Pro Light"/>
                <w:szCs w:val="21"/>
              </w:rPr>
            </w:pPr>
            <w:r w:rsidRPr="00AB5E10">
              <w:rPr>
                <w:rFonts w:ascii="Chaparral Pro Light" w:hAnsi="Chaparral Pro Light"/>
                <w:szCs w:val="21"/>
              </w:rPr>
              <w:t>Under the gross weight packing mode, the zeroing operation is automatically carried out after several times of packing.</w:t>
            </w:r>
          </w:p>
        </w:tc>
      </w:tr>
      <w:tr w:rsidR="00786964" w:rsidRPr="00AB5E10" w14:paraId="559833FC" w14:textId="77777777" w:rsidTr="005C041D">
        <w:trPr>
          <w:trHeight w:val="281"/>
        </w:trPr>
        <w:tc>
          <w:tcPr>
            <w:tcW w:w="678" w:type="dxa"/>
            <w:vAlign w:val="center"/>
          </w:tcPr>
          <w:p w14:paraId="7DE10F5F" w14:textId="62C10CAE" w:rsidR="00786964" w:rsidRPr="00AB5E10" w:rsidRDefault="00786964"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EA6C49" w:rsidRPr="00AB5E10">
              <w:rPr>
                <w:rFonts w:ascii="Chaparral Pro Light" w:eastAsiaTheme="minorEastAsia" w:hAnsi="Chaparral Pro Light" w:cstheme="minorHAnsi"/>
                <w:b/>
                <w:bCs/>
                <w:sz w:val="18"/>
                <w:szCs w:val="18"/>
              </w:rPr>
              <w:t>2</w:t>
            </w:r>
            <w:r w:rsidRPr="00AB5E10">
              <w:rPr>
                <w:rFonts w:ascii="Chaparral Pro Light" w:eastAsiaTheme="minorEastAsia" w:hAnsi="Chaparral Pro Light" w:cstheme="minorHAnsi"/>
                <w:b/>
                <w:bCs/>
                <w:sz w:val="18"/>
                <w:szCs w:val="18"/>
              </w:rPr>
              <w:t>.</w:t>
            </w:r>
            <w:r w:rsidR="005C041D" w:rsidRPr="00AB5E10">
              <w:rPr>
                <w:rFonts w:ascii="Chaparral Pro Light" w:eastAsiaTheme="minorEastAsia" w:hAnsi="Chaparral Pro Light" w:cstheme="minorHAnsi"/>
                <w:b/>
                <w:bCs/>
                <w:sz w:val="18"/>
                <w:szCs w:val="18"/>
              </w:rPr>
              <w:t>3</w:t>
            </w:r>
          </w:p>
        </w:tc>
        <w:tc>
          <w:tcPr>
            <w:tcW w:w="1309" w:type="dxa"/>
            <w:vAlign w:val="center"/>
          </w:tcPr>
          <w:p w14:paraId="3E17A66C" w14:textId="1852A27E" w:rsidR="00786964" w:rsidRPr="00AB5E10" w:rsidRDefault="005D2EBF" w:rsidP="00684C49">
            <w:pPr>
              <w:rPr>
                <w:rFonts w:ascii="Chaparral Pro Light" w:hAnsi="Chaparral Pro Light"/>
                <w:szCs w:val="21"/>
              </w:rPr>
            </w:pPr>
            <w:r w:rsidRPr="00AB5E10">
              <w:rPr>
                <w:rFonts w:ascii="Chaparral Pro Light" w:hAnsi="Chaparral Pro Light"/>
                <w:szCs w:val="21"/>
              </w:rPr>
              <w:t>Feeding mode</w:t>
            </w:r>
          </w:p>
        </w:tc>
        <w:tc>
          <w:tcPr>
            <w:tcW w:w="3934" w:type="dxa"/>
          </w:tcPr>
          <w:p w14:paraId="2FBEC0C4" w14:textId="37127898" w:rsidR="005C041D" w:rsidRPr="00AB5E10" w:rsidRDefault="005C041D" w:rsidP="005C041D">
            <w:pPr>
              <w:rPr>
                <w:rFonts w:ascii="Chaparral Pro Light" w:hAnsi="Chaparral Pro Light"/>
                <w:szCs w:val="21"/>
              </w:rPr>
            </w:pPr>
            <w:r w:rsidRPr="00AB5E10">
              <w:rPr>
                <w:rFonts w:ascii="Chaparral Pro Light" w:hAnsi="Chaparral Pro Light"/>
                <w:szCs w:val="21"/>
              </w:rPr>
              <w:t>1.[</w:t>
            </w:r>
            <w:r w:rsidR="005B4723" w:rsidRPr="00AB5E10">
              <w:rPr>
                <w:rFonts w:ascii="Chaparral Pro Light" w:eastAsiaTheme="minorEastAsia" w:hAnsi="Chaparral Pro Light"/>
                <w:szCs w:val="21"/>
              </w:rPr>
              <w:t xml:space="preserve"> Independent feeding</w:t>
            </w:r>
            <w:r w:rsidRPr="00AB5E10">
              <w:rPr>
                <w:rFonts w:ascii="Chaparral Pro Light" w:hAnsi="Chaparral Pro Light"/>
                <w:szCs w:val="21"/>
              </w:rPr>
              <w:t>]</w:t>
            </w:r>
            <w:r w:rsidRPr="00AB5E10">
              <w:rPr>
                <w:rFonts w:ascii="Chaparral Pro Light" w:hAnsi="Chaparral Pro Light"/>
                <w:szCs w:val="21"/>
              </w:rPr>
              <w:t>：</w:t>
            </w:r>
          </w:p>
          <w:p w14:paraId="43F5FDB0" w14:textId="28513E6D" w:rsidR="005C041D" w:rsidRPr="00AB5E10" w:rsidRDefault="005B4723" w:rsidP="005C041D">
            <w:pPr>
              <w:rPr>
                <w:rFonts w:ascii="Chaparral Pro Light" w:hAnsi="Chaparral Pro Light"/>
                <w:szCs w:val="21"/>
              </w:rPr>
            </w:pPr>
            <w:r w:rsidRPr="00AB5E10">
              <w:rPr>
                <w:rFonts w:ascii="Chaparral Pro Light" w:hAnsi="Chaparral Pro Light"/>
                <w:szCs w:val="21"/>
              </w:rPr>
              <w:t>Fast speed</w:t>
            </w:r>
            <w:r w:rsidR="005C041D" w:rsidRPr="00AB5E10">
              <w:rPr>
                <w:rFonts w:ascii="Chaparral Pro Light" w:hAnsi="Chaparral Pro Light"/>
                <w:szCs w:val="21"/>
              </w:rPr>
              <w:t>：</w:t>
            </w:r>
            <w:r w:rsidRPr="00AB5E10">
              <w:rPr>
                <w:rFonts w:ascii="Chaparral Pro Light" w:hAnsi="Chaparral Pro Light"/>
                <w:szCs w:val="21"/>
              </w:rPr>
              <w:t>Fast signal output is valid.</w:t>
            </w:r>
          </w:p>
          <w:p w14:paraId="4F1224A6" w14:textId="5D5939A8" w:rsidR="005C041D" w:rsidRPr="00AB5E10" w:rsidRDefault="005B4723" w:rsidP="005C041D">
            <w:pPr>
              <w:rPr>
                <w:rFonts w:ascii="Chaparral Pro Light" w:hAnsi="Chaparral Pro Light"/>
                <w:szCs w:val="21"/>
              </w:rPr>
            </w:pPr>
            <w:r w:rsidRPr="00AB5E10">
              <w:rPr>
                <w:rFonts w:ascii="Chaparral Pro Light" w:hAnsi="Chaparral Pro Light"/>
                <w:szCs w:val="21"/>
              </w:rPr>
              <w:t>Med speed</w:t>
            </w:r>
            <w:r w:rsidR="005C041D" w:rsidRPr="00AB5E10">
              <w:rPr>
                <w:rFonts w:ascii="Chaparral Pro Light" w:hAnsi="Chaparral Pro Light"/>
                <w:szCs w:val="21"/>
              </w:rPr>
              <w:t>：</w:t>
            </w:r>
            <w:r w:rsidRPr="00AB5E10">
              <w:rPr>
                <w:rFonts w:ascii="Chaparral Pro Light" w:hAnsi="Chaparral Pro Light"/>
                <w:szCs w:val="21"/>
              </w:rPr>
              <w:t>Med signal output is valid.</w:t>
            </w:r>
          </w:p>
          <w:p w14:paraId="1EEED3E6" w14:textId="5085EE43" w:rsidR="005C041D" w:rsidRPr="00AB5E10" w:rsidRDefault="005B4723" w:rsidP="005C041D">
            <w:pPr>
              <w:rPr>
                <w:rFonts w:ascii="Chaparral Pro Light" w:hAnsi="Chaparral Pro Light"/>
                <w:szCs w:val="21"/>
              </w:rPr>
            </w:pPr>
            <w:r w:rsidRPr="00AB5E10">
              <w:rPr>
                <w:rFonts w:ascii="Chaparral Pro Light" w:hAnsi="Chaparral Pro Light"/>
                <w:szCs w:val="21"/>
              </w:rPr>
              <w:t>Slow speed</w:t>
            </w:r>
            <w:r w:rsidR="005C041D" w:rsidRPr="00AB5E10">
              <w:rPr>
                <w:rFonts w:ascii="Chaparral Pro Light" w:hAnsi="Chaparral Pro Light"/>
                <w:szCs w:val="21"/>
              </w:rPr>
              <w:t>：</w:t>
            </w:r>
            <w:r w:rsidRPr="00AB5E10">
              <w:rPr>
                <w:rFonts w:ascii="Chaparral Pro Light" w:hAnsi="Chaparral Pro Light"/>
                <w:szCs w:val="21"/>
              </w:rPr>
              <w:t>Slow signal output is valid.</w:t>
            </w:r>
          </w:p>
          <w:p w14:paraId="4BCAA752" w14:textId="2C37EC69" w:rsidR="00227E49" w:rsidRPr="00AB5E10" w:rsidRDefault="005C041D" w:rsidP="005C041D">
            <w:pPr>
              <w:rPr>
                <w:rFonts w:ascii="Chaparral Pro Light" w:hAnsi="Chaparral Pro Light"/>
                <w:szCs w:val="21"/>
              </w:rPr>
            </w:pPr>
            <w:r w:rsidRPr="00AB5E10">
              <w:rPr>
                <w:rFonts w:ascii="Chaparral Pro Light" w:hAnsi="Chaparral Pro Light"/>
                <w:szCs w:val="21"/>
              </w:rPr>
              <w:t>2</w:t>
            </w:r>
            <w:r w:rsidR="00786964" w:rsidRPr="00AB5E10">
              <w:rPr>
                <w:rFonts w:ascii="Chaparral Pro Light" w:hAnsi="Chaparral Pro Light"/>
                <w:szCs w:val="21"/>
              </w:rPr>
              <w:t>.[</w:t>
            </w:r>
            <w:r w:rsidR="005B4723" w:rsidRPr="00AB5E10">
              <w:rPr>
                <w:rFonts w:ascii="Chaparral Pro Light" w:hAnsi="Chaparral Pro Light" w:cs="宋体"/>
                <w:color w:val="000000"/>
                <w:kern w:val="0"/>
                <w:sz w:val="20"/>
                <w:szCs w:val="20"/>
              </w:rPr>
              <w:t xml:space="preserve"> combi-feed</w:t>
            </w:r>
            <w:r w:rsidR="00786964" w:rsidRPr="00AB5E10">
              <w:rPr>
                <w:rFonts w:ascii="Chaparral Pro Light" w:hAnsi="Chaparral Pro Light"/>
                <w:szCs w:val="21"/>
              </w:rPr>
              <w:t>]</w:t>
            </w:r>
            <w:r w:rsidR="00786964" w:rsidRPr="00AB5E10">
              <w:rPr>
                <w:rFonts w:ascii="Chaparral Pro Light" w:hAnsi="Chaparral Pro Light"/>
                <w:szCs w:val="21"/>
              </w:rPr>
              <w:t>：</w:t>
            </w:r>
          </w:p>
          <w:p w14:paraId="1DCA2218" w14:textId="5AA7AF57" w:rsidR="005B4723" w:rsidRPr="00AB5E10" w:rsidRDefault="005B4723" w:rsidP="005C041D">
            <w:pPr>
              <w:rPr>
                <w:rFonts w:ascii="Chaparral Pro Light" w:eastAsiaTheme="minorEastAsia" w:hAnsi="Chaparral Pro Light"/>
                <w:szCs w:val="21"/>
              </w:rPr>
            </w:pPr>
            <w:r w:rsidRPr="00AB5E10">
              <w:rPr>
                <w:rFonts w:ascii="Chaparral Pro Light" w:hAnsi="Chaparral Pro Light"/>
                <w:szCs w:val="21"/>
              </w:rPr>
              <w:t>Fast speed</w:t>
            </w:r>
            <w:r w:rsidR="00227E49" w:rsidRPr="00AB5E10">
              <w:rPr>
                <w:rFonts w:ascii="Chaparral Pro Light" w:hAnsi="Chaparral Pro Light"/>
                <w:szCs w:val="21"/>
              </w:rPr>
              <w:t>：</w:t>
            </w:r>
            <w:r w:rsidRPr="00AB5E10">
              <w:rPr>
                <w:rFonts w:ascii="Chaparral Pro Light" w:eastAsiaTheme="minorEastAsia" w:hAnsi="Chaparral Pro Light"/>
                <w:szCs w:val="21"/>
              </w:rPr>
              <w:t>The output of fast, moderate and slow signal is effective</w:t>
            </w:r>
          </w:p>
          <w:p w14:paraId="5E29B9DF" w14:textId="4EA025D7" w:rsidR="005B4723" w:rsidRPr="00AB5E10" w:rsidRDefault="005B4723" w:rsidP="005C041D">
            <w:pPr>
              <w:rPr>
                <w:rFonts w:ascii="Chaparral Pro Light" w:eastAsiaTheme="minorEastAsia" w:hAnsi="Chaparral Pro Light"/>
                <w:szCs w:val="21"/>
              </w:rPr>
            </w:pPr>
            <w:r w:rsidRPr="00AB5E10">
              <w:rPr>
                <w:rFonts w:ascii="Chaparral Pro Light" w:hAnsi="Chaparral Pro Light"/>
                <w:szCs w:val="21"/>
              </w:rPr>
              <w:t>Med speed</w:t>
            </w:r>
            <w:r w:rsidR="00227E49" w:rsidRPr="00AB5E10">
              <w:rPr>
                <w:rFonts w:ascii="Chaparral Pro Light" w:hAnsi="Chaparral Pro Light"/>
                <w:szCs w:val="21"/>
              </w:rPr>
              <w:t>：</w:t>
            </w:r>
            <w:r w:rsidRPr="00AB5E10">
              <w:rPr>
                <w:rFonts w:ascii="Chaparral Pro Light" w:eastAsiaTheme="minorEastAsia" w:hAnsi="Chaparral Pro Light"/>
                <w:szCs w:val="21"/>
              </w:rPr>
              <w:t>Moderate and slow signal output is effective</w:t>
            </w:r>
          </w:p>
          <w:p w14:paraId="2C586144" w14:textId="5EEFAA7E" w:rsidR="00786964" w:rsidRPr="00AB5E10" w:rsidRDefault="005B4723" w:rsidP="005C041D">
            <w:pPr>
              <w:rPr>
                <w:rFonts w:ascii="Chaparral Pro Light" w:hAnsi="Chaparral Pro Light"/>
                <w:szCs w:val="21"/>
              </w:rPr>
            </w:pPr>
            <w:r w:rsidRPr="00AB5E10">
              <w:rPr>
                <w:rFonts w:ascii="Chaparral Pro Light" w:hAnsi="Chaparral Pro Light"/>
                <w:szCs w:val="21"/>
              </w:rPr>
              <w:t>Slow speed</w:t>
            </w:r>
            <w:r w:rsidR="00227E49" w:rsidRPr="00AB5E10">
              <w:rPr>
                <w:rFonts w:ascii="Chaparral Pro Light" w:hAnsi="Chaparral Pro Light"/>
                <w:szCs w:val="21"/>
              </w:rPr>
              <w:t>：</w:t>
            </w:r>
            <w:r w:rsidRPr="00AB5E10">
              <w:rPr>
                <w:rFonts w:ascii="Chaparral Pro Light" w:eastAsiaTheme="minorEastAsia" w:hAnsi="Chaparral Pro Light"/>
                <w:szCs w:val="21"/>
              </w:rPr>
              <w:t xml:space="preserve"> Slow signal output effective.</w:t>
            </w:r>
          </w:p>
        </w:tc>
      </w:tr>
      <w:tr w:rsidR="00786964" w:rsidRPr="00AB5E10" w14:paraId="435410DF" w14:textId="77777777" w:rsidTr="00B70C7E">
        <w:trPr>
          <w:trHeight w:val="336"/>
        </w:trPr>
        <w:tc>
          <w:tcPr>
            <w:tcW w:w="678" w:type="dxa"/>
            <w:vAlign w:val="center"/>
          </w:tcPr>
          <w:p w14:paraId="4B0F32EC" w14:textId="760C8518" w:rsidR="00786964" w:rsidRPr="00AB5E10" w:rsidRDefault="00786964"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5C041D" w:rsidRPr="00AB5E10">
              <w:rPr>
                <w:rFonts w:ascii="Chaparral Pro Light" w:eastAsiaTheme="minorEastAsia" w:hAnsi="Chaparral Pro Light" w:cstheme="minorHAnsi"/>
                <w:b/>
                <w:bCs/>
                <w:sz w:val="18"/>
                <w:szCs w:val="18"/>
              </w:rPr>
              <w:t>2</w:t>
            </w:r>
            <w:r w:rsidRPr="00AB5E10">
              <w:rPr>
                <w:rFonts w:ascii="Chaparral Pro Light" w:eastAsiaTheme="minorEastAsia" w:hAnsi="Chaparral Pro Light" w:cstheme="minorHAnsi"/>
                <w:b/>
                <w:bCs/>
                <w:sz w:val="18"/>
                <w:szCs w:val="18"/>
              </w:rPr>
              <w:t>.</w:t>
            </w:r>
            <w:r w:rsidR="005C041D" w:rsidRPr="00AB5E10">
              <w:rPr>
                <w:rFonts w:ascii="Chaparral Pro Light" w:eastAsiaTheme="minorEastAsia" w:hAnsi="Chaparral Pro Light" w:cstheme="minorHAnsi"/>
                <w:b/>
                <w:bCs/>
                <w:sz w:val="18"/>
                <w:szCs w:val="18"/>
              </w:rPr>
              <w:t>4</w:t>
            </w:r>
          </w:p>
        </w:tc>
        <w:tc>
          <w:tcPr>
            <w:tcW w:w="1309" w:type="dxa"/>
            <w:vAlign w:val="center"/>
          </w:tcPr>
          <w:p w14:paraId="2121628D" w14:textId="7C458F75" w:rsidR="00786964" w:rsidRPr="00AB5E10" w:rsidRDefault="005D2EBF" w:rsidP="00684C49">
            <w:pPr>
              <w:rPr>
                <w:rFonts w:ascii="Chaparral Pro Light" w:hAnsi="Chaparral Pro Light"/>
                <w:szCs w:val="21"/>
              </w:rPr>
            </w:pPr>
            <w:r w:rsidRPr="00AB5E10">
              <w:rPr>
                <w:rFonts w:ascii="Chaparral Pro Light" w:hAnsi="Chaparral Pro Light"/>
                <w:szCs w:val="21"/>
              </w:rPr>
              <w:t>Delay before feed</w:t>
            </w:r>
          </w:p>
        </w:tc>
        <w:tc>
          <w:tcPr>
            <w:tcW w:w="3934" w:type="dxa"/>
          </w:tcPr>
          <w:p w14:paraId="18CE7465" w14:textId="61B8E3C0" w:rsidR="00786964" w:rsidRPr="00AB5E10" w:rsidRDefault="0035304B" w:rsidP="00684C49">
            <w:pPr>
              <w:rPr>
                <w:rFonts w:ascii="Chaparral Pro Light" w:hAnsi="Chaparral Pro Light"/>
                <w:szCs w:val="21"/>
              </w:rPr>
            </w:pPr>
            <w:r w:rsidRPr="00AB5E10">
              <w:rPr>
                <w:rFonts w:ascii="Chaparral Pro Light" w:eastAsiaTheme="minorEastAsia" w:hAnsi="Chaparral Pro Light"/>
                <w:szCs w:val="21"/>
              </w:rPr>
              <w:t>The delay time before the start of feeding is completed.</w:t>
            </w:r>
          </w:p>
        </w:tc>
      </w:tr>
      <w:tr w:rsidR="00786964" w:rsidRPr="00AB5E10" w14:paraId="03155378" w14:textId="77777777" w:rsidTr="00684C49">
        <w:trPr>
          <w:trHeight w:val="660"/>
        </w:trPr>
        <w:tc>
          <w:tcPr>
            <w:tcW w:w="678" w:type="dxa"/>
            <w:vAlign w:val="center"/>
          </w:tcPr>
          <w:p w14:paraId="0B180E1C" w14:textId="5E3E491E" w:rsidR="00786964" w:rsidRPr="00AB5E10" w:rsidRDefault="00786964"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5C041D" w:rsidRPr="00AB5E10">
              <w:rPr>
                <w:rFonts w:ascii="Chaparral Pro Light" w:eastAsiaTheme="minorEastAsia" w:hAnsi="Chaparral Pro Light" w:cstheme="minorHAnsi"/>
                <w:b/>
                <w:bCs/>
                <w:sz w:val="18"/>
                <w:szCs w:val="18"/>
              </w:rPr>
              <w:t>2</w:t>
            </w:r>
            <w:r w:rsidRPr="00AB5E10">
              <w:rPr>
                <w:rFonts w:ascii="Chaparral Pro Light" w:eastAsiaTheme="minorEastAsia" w:hAnsi="Chaparral Pro Light" w:cstheme="minorHAnsi"/>
                <w:b/>
                <w:bCs/>
                <w:sz w:val="18"/>
                <w:szCs w:val="18"/>
              </w:rPr>
              <w:t>.</w:t>
            </w:r>
            <w:r w:rsidR="005C041D" w:rsidRPr="00AB5E10">
              <w:rPr>
                <w:rFonts w:ascii="Chaparral Pro Light" w:eastAsiaTheme="minorEastAsia" w:hAnsi="Chaparral Pro Light" w:cstheme="minorHAnsi"/>
                <w:b/>
                <w:bCs/>
                <w:sz w:val="18"/>
                <w:szCs w:val="18"/>
              </w:rPr>
              <w:t>5</w:t>
            </w:r>
          </w:p>
        </w:tc>
        <w:tc>
          <w:tcPr>
            <w:tcW w:w="1309" w:type="dxa"/>
            <w:vAlign w:val="center"/>
          </w:tcPr>
          <w:p w14:paraId="34E20C82" w14:textId="67688B87" w:rsidR="00786964" w:rsidRPr="00AB5E10" w:rsidRDefault="005D2EBF" w:rsidP="00684C49">
            <w:pPr>
              <w:rPr>
                <w:rFonts w:ascii="Chaparral Pro Light" w:hAnsi="Chaparral Pro Light"/>
                <w:szCs w:val="21"/>
              </w:rPr>
            </w:pPr>
            <w:r w:rsidRPr="00AB5E10">
              <w:rPr>
                <w:rFonts w:ascii="Chaparral Pro Light" w:hAnsi="Chaparral Pro Light"/>
                <w:szCs w:val="21"/>
              </w:rPr>
              <w:t>Fast no-</w:t>
            </w:r>
            <w:proofErr w:type="spellStart"/>
            <w:r w:rsidRPr="00AB5E10">
              <w:rPr>
                <w:rFonts w:ascii="Chaparral Pro Light" w:hAnsi="Chaparral Pro Light"/>
                <w:szCs w:val="21"/>
              </w:rPr>
              <w:t>cmp</w:t>
            </w:r>
            <w:proofErr w:type="spellEnd"/>
            <w:r w:rsidRPr="00AB5E10">
              <w:rPr>
                <w:rFonts w:ascii="Chaparral Pro Light" w:hAnsi="Chaparral Pro Light"/>
                <w:szCs w:val="21"/>
              </w:rPr>
              <w:t xml:space="preserve"> time</w:t>
            </w:r>
          </w:p>
        </w:tc>
        <w:tc>
          <w:tcPr>
            <w:tcW w:w="3934" w:type="dxa"/>
          </w:tcPr>
          <w:p w14:paraId="1CC9C19D" w14:textId="4BE5390E" w:rsidR="00786964" w:rsidRPr="00AB5E10" w:rsidRDefault="0035304B" w:rsidP="0035304B">
            <w:pPr>
              <w:ind w:firstLine="420"/>
              <w:rPr>
                <w:rFonts w:ascii="Chaparral Pro Light" w:hAnsi="Chaparral Pro Light" w:cs="宋体"/>
                <w:color w:val="000000"/>
                <w:kern w:val="0"/>
                <w:sz w:val="22"/>
              </w:rPr>
            </w:pPr>
            <w:r w:rsidRPr="00AB5E10">
              <w:rPr>
                <w:rFonts w:ascii="Chaparral Pro Light" w:eastAsiaTheme="minorEastAsia" w:hAnsi="Chaparral Pro Light"/>
                <w:szCs w:val="21"/>
              </w:rPr>
              <w:t>The vibration elimination time at the beginning of the fast feeding, during which the fast feeding signal is always valid and not affected by the weight. After the time, it will be judged whether the weight reaches the amount before the fast feeding and thus ends the fast feeding.</w:t>
            </w:r>
          </w:p>
        </w:tc>
      </w:tr>
      <w:tr w:rsidR="00786964" w:rsidRPr="00AB5E10" w14:paraId="1B4B0CC5" w14:textId="77777777" w:rsidTr="00684C49">
        <w:trPr>
          <w:trHeight w:val="280"/>
        </w:trPr>
        <w:tc>
          <w:tcPr>
            <w:tcW w:w="678" w:type="dxa"/>
            <w:vAlign w:val="center"/>
          </w:tcPr>
          <w:p w14:paraId="642FD53E" w14:textId="1779106F" w:rsidR="00786964" w:rsidRPr="00AB5E10" w:rsidRDefault="00786964"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5C041D" w:rsidRPr="00AB5E10">
              <w:rPr>
                <w:rFonts w:ascii="Chaparral Pro Light" w:eastAsiaTheme="minorEastAsia" w:hAnsi="Chaparral Pro Light" w:cstheme="minorHAnsi"/>
                <w:b/>
                <w:bCs/>
                <w:sz w:val="18"/>
                <w:szCs w:val="18"/>
              </w:rPr>
              <w:t>2</w:t>
            </w:r>
            <w:r w:rsidRPr="00AB5E10">
              <w:rPr>
                <w:rFonts w:ascii="Chaparral Pro Light" w:eastAsiaTheme="minorEastAsia" w:hAnsi="Chaparral Pro Light" w:cstheme="minorHAnsi"/>
                <w:b/>
                <w:bCs/>
                <w:sz w:val="18"/>
                <w:szCs w:val="18"/>
              </w:rPr>
              <w:t>.</w:t>
            </w:r>
            <w:r w:rsidR="005C041D" w:rsidRPr="00AB5E10">
              <w:rPr>
                <w:rFonts w:ascii="Chaparral Pro Light" w:eastAsiaTheme="minorEastAsia" w:hAnsi="Chaparral Pro Light" w:cstheme="minorHAnsi"/>
                <w:b/>
                <w:bCs/>
                <w:sz w:val="18"/>
                <w:szCs w:val="18"/>
              </w:rPr>
              <w:t>6</w:t>
            </w:r>
          </w:p>
        </w:tc>
        <w:tc>
          <w:tcPr>
            <w:tcW w:w="1309" w:type="dxa"/>
            <w:vAlign w:val="center"/>
          </w:tcPr>
          <w:p w14:paraId="1A14A3A3" w14:textId="54AE7C82" w:rsidR="00786964" w:rsidRPr="00AB5E10" w:rsidRDefault="005D2EBF" w:rsidP="00684C49">
            <w:pPr>
              <w:rPr>
                <w:rFonts w:ascii="Chaparral Pro Light" w:hAnsi="Chaparral Pro Light"/>
                <w:szCs w:val="21"/>
              </w:rPr>
            </w:pPr>
            <w:r w:rsidRPr="00AB5E10">
              <w:rPr>
                <w:rFonts w:ascii="Chaparral Pro Light" w:hAnsi="Chaparral Pro Light"/>
                <w:szCs w:val="21"/>
              </w:rPr>
              <w:t>Med no-</w:t>
            </w:r>
            <w:proofErr w:type="spellStart"/>
            <w:r w:rsidRPr="00AB5E10">
              <w:rPr>
                <w:rFonts w:ascii="Chaparral Pro Light" w:hAnsi="Chaparral Pro Light"/>
                <w:szCs w:val="21"/>
              </w:rPr>
              <w:t>cmp</w:t>
            </w:r>
            <w:proofErr w:type="spellEnd"/>
            <w:r w:rsidRPr="00AB5E10">
              <w:rPr>
                <w:rFonts w:ascii="Chaparral Pro Light" w:hAnsi="Chaparral Pro Light"/>
                <w:szCs w:val="21"/>
              </w:rPr>
              <w:t xml:space="preserve"> time</w:t>
            </w:r>
          </w:p>
        </w:tc>
        <w:tc>
          <w:tcPr>
            <w:tcW w:w="3934" w:type="dxa"/>
          </w:tcPr>
          <w:p w14:paraId="525B8004" w14:textId="33CAAD79" w:rsidR="00786964" w:rsidRPr="00AB5E10" w:rsidRDefault="0035304B" w:rsidP="0035304B">
            <w:pPr>
              <w:autoSpaceDE w:val="0"/>
              <w:autoSpaceDN w:val="0"/>
              <w:adjustRightInd w:val="0"/>
              <w:spacing w:line="288" w:lineRule="auto"/>
              <w:ind w:firstLineChars="200" w:firstLine="420"/>
              <w:jc w:val="left"/>
              <w:rPr>
                <w:rFonts w:ascii="Chaparral Pro Light" w:eastAsiaTheme="minorEastAsia" w:hAnsi="Chaparral Pro Light"/>
                <w:szCs w:val="21"/>
              </w:rPr>
            </w:pPr>
            <w:r w:rsidRPr="00AB5E10">
              <w:rPr>
                <w:rFonts w:ascii="Chaparral Pro Light" w:eastAsiaTheme="minorEastAsia" w:hAnsi="Chaparral Pro Light"/>
                <w:szCs w:val="21"/>
              </w:rPr>
              <w:t xml:space="preserve">The vibration elimination time at the beginning of the moderate feeding, during which the moderate feeding signal is always valid and not affected by </w:t>
            </w:r>
            <w:r w:rsidRPr="00AB5E10">
              <w:rPr>
                <w:rFonts w:ascii="Chaparral Pro Light" w:eastAsiaTheme="minorEastAsia" w:hAnsi="Chaparral Pro Light"/>
                <w:szCs w:val="21"/>
              </w:rPr>
              <w:lastRenderedPageBreak/>
              <w:t>the weight. It is not until the end of the time that the weight reaches the lead amount of the moderate feeding to end the moderate feeding.</w:t>
            </w:r>
          </w:p>
        </w:tc>
      </w:tr>
      <w:tr w:rsidR="00786964" w:rsidRPr="00AB5E10" w14:paraId="1181B128" w14:textId="77777777" w:rsidTr="00684C49">
        <w:trPr>
          <w:trHeight w:val="229"/>
        </w:trPr>
        <w:tc>
          <w:tcPr>
            <w:tcW w:w="678" w:type="dxa"/>
            <w:vAlign w:val="center"/>
          </w:tcPr>
          <w:p w14:paraId="2935A9F3" w14:textId="425CEC04" w:rsidR="00786964" w:rsidRPr="00AB5E10" w:rsidRDefault="00786964"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5C041D" w:rsidRPr="00AB5E10">
              <w:rPr>
                <w:rFonts w:ascii="Chaparral Pro Light" w:eastAsiaTheme="minorEastAsia" w:hAnsi="Chaparral Pro Light" w:cstheme="minorHAnsi"/>
                <w:b/>
                <w:bCs/>
                <w:sz w:val="18"/>
                <w:szCs w:val="18"/>
              </w:rPr>
              <w:t>2</w:t>
            </w:r>
            <w:r w:rsidRPr="00AB5E10">
              <w:rPr>
                <w:rFonts w:ascii="Chaparral Pro Light" w:eastAsiaTheme="minorEastAsia" w:hAnsi="Chaparral Pro Light" w:cstheme="minorHAnsi"/>
                <w:b/>
                <w:bCs/>
                <w:sz w:val="18"/>
                <w:szCs w:val="18"/>
              </w:rPr>
              <w:t>.</w:t>
            </w:r>
            <w:r w:rsidR="005C041D" w:rsidRPr="00AB5E10">
              <w:rPr>
                <w:rFonts w:ascii="Chaparral Pro Light" w:eastAsiaTheme="minorEastAsia" w:hAnsi="Chaparral Pro Light" w:cstheme="minorHAnsi"/>
                <w:b/>
                <w:bCs/>
                <w:sz w:val="18"/>
                <w:szCs w:val="18"/>
              </w:rPr>
              <w:t>7</w:t>
            </w:r>
          </w:p>
        </w:tc>
        <w:tc>
          <w:tcPr>
            <w:tcW w:w="1309" w:type="dxa"/>
            <w:vAlign w:val="center"/>
          </w:tcPr>
          <w:p w14:paraId="0AC59497" w14:textId="69E2B631" w:rsidR="00786964" w:rsidRPr="00AB5E10" w:rsidRDefault="005D2EBF" w:rsidP="00684C49">
            <w:pPr>
              <w:rPr>
                <w:rFonts w:ascii="Chaparral Pro Light" w:hAnsi="Chaparral Pro Light"/>
                <w:szCs w:val="21"/>
              </w:rPr>
            </w:pPr>
            <w:r w:rsidRPr="00AB5E10">
              <w:rPr>
                <w:rFonts w:ascii="Chaparral Pro Light" w:hAnsi="Chaparral Pro Light"/>
                <w:szCs w:val="21"/>
              </w:rPr>
              <w:t>Fine no-</w:t>
            </w:r>
            <w:proofErr w:type="spellStart"/>
            <w:r w:rsidRPr="00AB5E10">
              <w:rPr>
                <w:rFonts w:ascii="Chaparral Pro Light" w:hAnsi="Chaparral Pro Light"/>
                <w:szCs w:val="21"/>
              </w:rPr>
              <w:t>cmp</w:t>
            </w:r>
            <w:proofErr w:type="spellEnd"/>
            <w:r w:rsidRPr="00AB5E10">
              <w:rPr>
                <w:rFonts w:ascii="Chaparral Pro Light" w:hAnsi="Chaparral Pro Light"/>
                <w:szCs w:val="21"/>
              </w:rPr>
              <w:t xml:space="preserve"> time</w:t>
            </w:r>
          </w:p>
        </w:tc>
        <w:tc>
          <w:tcPr>
            <w:tcW w:w="3934" w:type="dxa"/>
          </w:tcPr>
          <w:p w14:paraId="5D57EF3C" w14:textId="7943D317" w:rsidR="00786964" w:rsidRPr="00AB5E10" w:rsidRDefault="0035304B" w:rsidP="0035304B">
            <w:pPr>
              <w:autoSpaceDE w:val="0"/>
              <w:autoSpaceDN w:val="0"/>
              <w:adjustRightInd w:val="0"/>
              <w:spacing w:line="288" w:lineRule="auto"/>
              <w:ind w:firstLineChars="200" w:firstLine="420"/>
              <w:jc w:val="left"/>
              <w:rPr>
                <w:rFonts w:ascii="Chaparral Pro Light" w:eastAsiaTheme="minorEastAsia" w:hAnsi="Chaparral Pro Light"/>
                <w:szCs w:val="21"/>
              </w:rPr>
            </w:pPr>
            <w:r w:rsidRPr="00AB5E10">
              <w:rPr>
                <w:rFonts w:ascii="Chaparral Pro Light" w:eastAsiaTheme="minorEastAsia" w:hAnsi="Chaparral Pro Light"/>
                <w:szCs w:val="21"/>
              </w:rPr>
              <w:t>The vibration elimination time at the beginning of the slow feeding, during which the slow throw feeding is always effective and does not be affected by the weight.</w:t>
            </w:r>
          </w:p>
        </w:tc>
      </w:tr>
      <w:tr w:rsidR="005C041D" w:rsidRPr="00AB5E10" w14:paraId="12CD6FF8" w14:textId="77777777" w:rsidTr="00684C49">
        <w:trPr>
          <w:trHeight w:val="229"/>
        </w:trPr>
        <w:tc>
          <w:tcPr>
            <w:tcW w:w="678" w:type="dxa"/>
            <w:vAlign w:val="center"/>
          </w:tcPr>
          <w:p w14:paraId="3DE68BB2" w14:textId="31108EB9" w:rsidR="005C041D" w:rsidRPr="00AB5E10" w:rsidRDefault="005C041D"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2.8</w:t>
            </w:r>
          </w:p>
        </w:tc>
        <w:tc>
          <w:tcPr>
            <w:tcW w:w="1309" w:type="dxa"/>
            <w:vAlign w:val="center"/>
          </w:tcPr>
          <w:p w14:paraId="5089FD69" w14:textId="34E5EFFF" w:rsidR="005C041D" w:rsidRPr="00AB5E10" w:rsidRDefault="005D2EBF" w:rsidP="00684C49">
            <w:pPr>
              <w:rPr>
                <w:rFonts w:ascii="Chaparral Pro Light" w:hAnsi="Chaparral Pro Light"/>
                <w:szCs w:val="21"/>
              </w:rPr>
            </w:pPr>
            <w:r w:rsidRPr="00AB5E10">
              <w:rPr>
                <w:rFonts w:ascii="Chaparral Pro Light" w:hAnsi="Chaparral Pro Light"/>
                <w:szCs w:val="21"/>
              </w:rPr>
              <w:t xml:space="preserve">Blow </w:t>
            </w:r>
            <w:proofErr w:type="spellStart"/>
            <w:r w:rsidRPr="00AB5E10">
              <w:rPr>
                <w:rFonts w:ascii="Chaparral Pro Light" w:hAnsi="Chaparral Pro Light"/>
                <w:szCs w:val="21"/>
              </w:rPr>
              <w:t>func</w:t>
            </w:r>
            <w:proofErr w:type="spellEnd"/>
          </w:p>
        </w:tc>
        <w:tc>
          <w:tcPr>
            <w:tcW w:w="3934" w:type="dxa"/>
          </w:tcPr>
          <w:p w14:paraId="443D8A85" w14:textId="77777777" w:rsidR="0035304B" w:rsidRPr="00AB5E10" w:rsidRDefault="0035304B" w:rsidP="005C041D">
            <w:pPr>
              <w:rPr>
                <w:rFonts w:ascii="Chaparral Pro Light" w:hAnsi="Chaparral Pro Light"/>
                <w:szCs w:val="21"/>
              </w:rPr>
            </w:pPr>
            <w:r w:rsidRPr="00AB5E10">
              <w:rPr>
                <w:rFonts w:ascii="Chaparral Pro Light" w:hAnsi="Chaparral Pro Light"/>
                <w:szCs w:val="21"/>
              </w:rPr>
              <w:t>Main switch of blowing function</w:t>
            </w:r>
          </w:p>
          <w:p w14:paraId="6B31DD36" w14:textId="15D08CF2" w:rsidR="005C041D" w:rsidRPr="00AB5E10" w:rsidRDefault="005C041D" w:rsidP="005C041D">
            <w:pPr>
              <w:rPr>
                <w:rFonts w:ascii="Chaparral Pro Light" w:hAnsi="Chaparral Pro Light"/>
                <w:szCs w:val="21"/>
              </w:rPr>
            </w:pPr>
            <w:r w:rsidRPr="00AB5E10">
              <w:rPr>
                <w:rFonts w:ascii="Chaparral Pro Light" w:hAnsi="Chaparral Pro Light"/>
                <w:szCs w:val="21"/>
              </w:rPr>
              <w:t>1.[</w:t>
            </w:r>
            <w:r w:rsidR="0035304B" w:rsidRPr="00AB5E10">
              <w:rPr>
                <w:rFonts w:ascii="Chaparral Pro Light" w:hAnsi="Chaparral Pro Light"/>
                <w:szCs w:val="21"/>
              </w:rPr>
              <w:t>opened</w:t>
            </w:r>
            <w:r w:rsidRPr="00AB5E10">
              <w:rPr>
                <w:rFonts w:ascii="Chaparral Pro Light" w:hAnsi="Chaparral Pro Light"/>
                <w:szCs w:val="21"/>
              </w:rPr>
              <w:t>]</w:t>
            </w:r>
            <w:r w:rsidRPr="00AB5E10">
              <w:rPr>
                <w:rFonts w:ascii="Chaparral Pro Light" w:hAnsi="Chaparral Pro Light"/>
                <w:szCs w:val="21"/>
              </w:rPr>
              <w:t>：</w:t>
            </w:r>
            <w:r w:rsidR="006F414B" w:rsidRPr="00AB5E10">
              <w:rPr>
                <w:rFonts w:ascii="Chaparral Pro Light" w:hAnsi="Chaparral Pro Light"/>
                <w:szCs w:val="21"/>
              </w:rPr>
              <w:t>The blowing signal of the output interval during feeding</w:t>
            </w:r>
          </w:p>
          <w:p w14:paraId="58CB8580" w14:textId="6F734538" w:rsidR="005C041D" w:rsidRPr="00AB5E10" w:rsidRDefault="005C041D" w:rsidP="005C041D">
            <w:pPr>
              <w:rPr>
                <w:rFonts w:ascii="Chaparral Pro Light" w:hAnsi="Chaparral Pro Light"/>
                <w:szCs w:val="21"/>
              </w:rPr>
            </w:pPr>
            <w:r w:rsidRPr="00AB5E10">
              <w:rPr>
                <w:rFonts w:ascii="Chaparral Pro Light" w:hAnsi="Chaparral Pro Light"/>
                <w:szCs w:val="21"/>
              </w:rPr>
              <w:t>2.[</w:t>
            </w:r>
            <w:r w:rsidR="0035304B" w:rsidRPr="00AB5E10">
              <w:rPr>
                <w:rFonts w:ascii="Chaparral Pro Light" w:hAnsi="Chaparral Pro Light"/>
                <w:szCs w:val="21"/>
              </w:rPr>
              <w:t>closed</w:t>
            </w:r>
            <w:r w:rsidRPr="00AB5E10">
              <w:rPr>
                <w:rFonts w:ascii="Chaparral Pro Light" w:hAnsi="Chaparral Pro Light"/>
                <w:szCs w:val="21"/>
              </w:rPr>
              <w:t>]</w:t>
            </w:r>
            <w:r w:rsidRPr="00AB5E10">
              <w:rPr>
                <w:rFonts w:ascii="Chaparral Pro Light" w:hAnsi="Chaparral Pro Light"/>
                <w:szCs w:val="21"/>
              </w:rPr>
              <w:t>：。</w:t>
            </w:r>
          </w:p>
        </w:tc>
      </w:tr>
      <w:tr w:rsidR="005C041D" w:rsidRPr="00AB5E10" w14:paraId="690D3108" w14:textId="77777777" w:rsidTr="00684C49">
        <w:trPr>
          <w:trHeight w:val="229"/>
        </w:trPr>
        <w:tc>
          <w:tcPr>
            <w:tcW w:w="678" w:type="dxa"/>
            <w:vAlign w:val="center"/>
          </w:tcPr>
          <w:p w14:paraId="6E4D4938" w14:textId="27B71769" w:rsidR="005C041D" w:rsidRPr="00AB5E10" w:rsidRDefault="005C041D"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2.9</w:t>
            </w:r>
          </w:p>
        </w:tc>
        <w:tc>
          <w:tcPr>
            <w:tcW w:w="1309" w:type="dxa"/>
            <w:vAlign w:val="center"/>
          </w:tcPr>
          <w:p w14:paraId="25FED82A" w14:textId="7EA1355E" w:rsidR="005C041D" w:rsidRPr="00AB5E10" w:rsidRDefault="005D2EBF" w:rsidP="00684C49">
            <w:pPr>
              <w:rPr>
                <w:rFonts w:ascii="Chaparral Pro Light" w:hAnsi="Chaparral Pro Light"/>
                <w:szCs w:val="21"/>
              </w:rPr>
            </w:pPr>
            <w:r w:rsidRPr="00AB5E10">
              <w:rPr>
                <w:rFonts w:ascii="Chaparral Pro Light" w:hAnsi="Chaparral Pro Light"/>
                <w:szCs w:val="21"/>
              </w:rPr>
              <w:t>Blow on time</w:t>
            </w:r>
          </w:p>
        </w:tc>
        <w:tc>
          <w:tcPr>
            <w:tcW w:w="3934" w:type="dxa"/>
          </w:tcPr>
          <w:p w14:paraId="3CB78F9C" w14:textId="3D829823" w:rsidR="005C041D" w:rsidRPr="00AB5E10" w:rsidRDefault="006F414B" w:rsidP="00684C49">
            <w:pPr>
              <w:rPr>
                <w:rFonts w:ascii="Chaparral Pro Light" w:hAnsi="Chaparral Pro Light"/>
                <w:szCs w:val="21"/>
              </w:rPr>
            </w:pPr>
            <w:r w:rsidRPr="00AB5E10">
              <w:rPr>
                <w:rFonts w:ascii="Chaparral Pro Light" w:hAnsi="Chaparral Pro Light"/>
                <w:szCs w:val="21"/>
              </w:rPr>
              <w:t>The effective time of the blowing signal output during the blowing process.</w:t>
            </w:r>
          </w:p>
        </w:tc>
      </w:tr>
      <w:tr w:rsidR="005C041D" w:rsidRPr="00AB5E10" w14:paraId="22CDB5FE" w14:textId="77777777" w:rsidTr="00684C49">
        <w:trPr>
          <w:trHeight w:val="229"/>
        </w:trPr>
        <w:tc>
          <w:tcPr>
            <w:tcW w:w="678" w:type="dxa"/>
            <w:vAlign w:val="center"/>
          </w:tcPr>
          <w:p w14:paraId="3A1EE62F" w14:textId="480FBDCF" w:rsidR="005C041D" w:rsidRPr="00AB5E10" w:rsidRDefault="005C041D"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2.10</w:t>
            </w:r>
          </w:p>
        </w:tc>
        <w:tc>
          <w:tcPr>
            <w:tcW w:w="1309" w:type="dxa"/>
            <w:vAlign w:val="center"/>
          </w:tcPr>
          <w:p w14:paraId="4E717097" w14:textId="4FE6BF2D" w:rsidR="005C041D" w:rsidRPr="00AB5E10" w:rsidRDefault="005D2EBF" w:rsidP="00684C49">
            <w:pPr>
              <w:rPr>
                <w:rFonts w:ascii="Chaparral Pro Light" w:hAnsi="Chaparral Pro Light"/>
                <w:szCs w:val="21"/>
              </w:rPr>
            </w:pPr>
            <w:r w:rsidRPr="00AB5E10">
              <w:rPr>
                <w:rFonts w:ascii="Chaparral Pro Light" w:hAnsi="Chaparral Pro Light"/>
                <w:szCs w:val="21"/>
              </w:rPr>
              <w:t>Blow off time</w:t>
            </w:r>
          </w:p>
        </w:tc>
        <w:tc>
          <w:tcPr>
            <w:tcW w:w="3934" w:type="dxa"/>
          </w:tcPr>
          <w:p w14:paraId="70F930B0" w14:textId="723FA068" w:rsidR="005C041D" w:rsidRPr="00AB5E10" w:rsidRDefault="006F414B" w:rsidP="00684C49">
            <w:pPr>
              <w:rPr>
                <w:rFonts w:ascii="Chaparral Pro Light" w:hAnsi="Chaparral Pro Light"/>
                <w:szCs w:val="21"/>
              </w:rPr>
            </w:pPr>
            <w:r w:rsidRPr="00AB5E10">
              <w:rPr>
                <w:rFonts w:ascii="Chaparral Pro Light" w:hAnsi="Chaparral Pro Light"/>
                <w:szCs w:val="21"/>
              </w:rPr>
              <w:t>The invalid time of the blowing signal output during the blowing process.</w:t>
            </w:r>
          </w:p>
        </w:tc>
      </w:tr>
    </w:tbl>
    <w:p w14:paraId="1D32B8F4" w14:textId="718E2498" w:rsidR="002B37FC" w:rsidRPr="00AB5E10" w:rsidRDefault="007F48BA" w:rsidP="00684C49">
      <w:pPr>
        <w:pStyle w:val="3"/>
        <w:numPr>
          <w:ilvl w:val="2"/>
          <w:numId w:val="13"/>
        </w:numPr>
        <w:rPr>
          <w:rFonts w:ascii="Chaparral Pro Light" w:hAnsi="Chaparral Pro Light"/>
        </w:rPr>
      </w:pPr>
      <w:bookmarkStart w:id="51" w:name="_Hlk525982521"/>
      <w:bookmarkStart w:id="52" w:name="_Toc54278026"/>
      <w:r w:rsidRPr="00AB5E10">
        <w:rPr>
          <w:rFonts w:ascii="Chaparral Pro Light" w:hAnsi="Chaparral Pro Light"/>
        </w:rPr>
        <w:t>Fixed process</w:t>
      </w:r>
      <w:bookmarkEnd w:id="52"/>
    </w:p>
    <w:p w14:paraId="6CEDD701" w14:textId="3DDAEAC1" w:rsidR="007F48BA" w:rsidRPr="00AB5E10" w:rsidRDefault="007F48BA" w:rsidP="007F48BA">
      <w:pPr>
        <w:autoSpaceDE w:val="0"/>
        <w:autoSpaceDN w:val="0"/>
        <w:adjustRightInd w:val="0"/>
        <w:spacing w:line="288" w:lineRule="auto"/>
        <w:ind w:firstLineChars="200" w:firstLine="420"/>
        <w:jc w:val="left"/>
        <w:rPr>
          <w:rFonts w:ascii="Chaparral Pro Light" w:eastAsiaTheme="minorEastAsia" w:hAnsi="Chaparral Pro Light"/>
        </w:rPr>
      </w:pPr>
      <w:bookmarkStart w:id="53" w:name="_Hlk51970856"/>
      <w:r w:rsidRPr="00AB5E10">
        <w:rPr>
          <w:rFonts w:ascii="Chaparral Pro Light" w:eastAsiaTheme="minorEastAsia" w:hAnsi="Chaparral Pro Light"/>
        </w:rPr>
        <w:t>Set the related functional parameters of the process of setting the values after the feeding is completed.</w:t>
      </w:r>
    </w:p>
    <w:bookmarkEnd w:id="53"/>
    <w:p w14:paraId="037605AC" w14:textId="7B5E2850" w:rsidR="00684C49" w:rsidRPr="00AB5E10" w:rsidRDefault="00684C49" w:rsidP="00684C49">
      <w:pPr>
        <w:ind w:firstLine="420"/>
        <w:rPr>
          <w:rFonts w:ascii="Chaparral Pro Light" w:hAnsi="Chaparral Pro Light"/>
        </w:rPr>
      </w:pPr>
    </w:p>
    <w:p w14:paraId="79F75BEA" w14:textId="7B7F3244" w:rsidR="00684C49" w:rsidRPr="00AB5E10" w:rsidRDefault="00103576" w:rsidP="00AB5E10">
      <w:pPr>
        <w:jc w:val="center"/>
        <w:rPr>
          <w:rFonts w:ascii="Chaparral Pro Light" w:hAnsi="Chaparral Pro Light"/>
        </w:rPr>
      </w:pPr>
      <w:r w:rsidRPr="00AB5E10">
        <w:rPr>
          <w:rFonts w:ascii="Chaparral Pro Light" w:hAnsi="Chaparral Pro Light"/>
          <w:noProof/>
        </w:rPr>
        <w:lastRenderedPageBreak/>
        <w:drawing>
          <wp:inline distT="0" distB="0" distL="0" distR="0" wp14:anchorId="6FB7FAAF" wp14:editId="488910CC">
            <wp:extent cx="3766185" cy="2258695"/>
            <wp:effectExtent l="0" t="0" r="5715"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06627E94" w14:textId="77777777" w:rsidR="00684C49" w:rsidRPr="00AB5E10" w:rsidRDefault="00684C49" w:rsidP="00684C49">
      <w:pPr>
        <w:rPr>
          <w:rFonts w:ascii="Chaparral Pro Light" w:hAnsi="Chaparral Pro Light"/>
        </w:rPr>
      </w:pPr>
    </w:p>
    <w:tbl>
      <w:tblPr>
        <w:tblStyle w:val="a8"/>
        <w:tblW w:w="0" w:type="auto"/>
        <w:tblLook w:val="04A0" w:firstRow="1" w:lastRow="0" w:firstColumn="1" w:lastColumn="0" w:noHBand="0" w:noVBand="1"/>
      </w:tblPr>
      <w:tblGrid>
        <w:gridCol w:w="678"/>
        <w:gridCol w:w="1309"/>
        <w:gridCol w:w="3934"/>
      </w:tblGrid>
      <w:tr w:rsidR="00684C49" w:rsidRPr="00AB5E10" w14:paraId="646EBC96" w14:textId="77777777" w:rsidTr="00684C49">
        <w:tc>
          <w:tcPr>
            <w:tcW w:w="678" w:type="dxa"/>
            <w:vAlign w:val="center"/>
          </w:tcPr>
          <w:bookmarkEnd w:id="51"/>
          <w:p w14:paraId="6A5418CD" w14:textId="2541F36C" w:rsidR="00684C49" w:rsidRPr="00AB5E10" w:rsidRDefault="00684C49"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DE0869" w:rsidRPr="00AB5E10">
              <w:rPr>
                <w:rFonts w:ascii="Chaparral Pro Light" w:eastAsiaTheme="minorEastAsia" w:hAnsi="Chaparral Pro Light" w:cstheme="minorHAnsi"/>
                <w:b/>
                <w:bCs/>
                <w:sz w:val="18"/>
                <w:szCs w:val="18"/>
              </w:rPr>
              <w:t>3</w:t>
            </w:r>
            <w:r w:rsidRPr="00AB5E10">
              <w:rPr>
                <w:rFonts w:ascii="Chaparral Pro Light" w:eastAsiaTheme="minorEastAsia" w:hAnsi="Chaparral Pro Light" w:cstheme="minorHAnsi"/>
                <w:b/>
                <w:bCs/>
                <w:sz w:val="18"/>
                <w:szCs w:val="18"/>
              </w:rPr>
              <w:t>.1</w:t>
            </w:r>
          </w:p>
        </w:tc>
        <w:tc>
          <w:tcPr>
            <w:tcW w:w="1309" w:type="dxa"/>
            <w:vAlign w:val="center"/>
          </w:tcPr>
          <w:p w14:paraId="3748625D" w14:textId="47234372" w:rsidR="00684C49" w:rsidRPr="00AB5E10" w:rsidRDefault="007F48BA" w:rsidP="00684C49">
            <w:pPr>
              <w:rPr>
                <w:rFonts w:ascii="Chaparral Pro Light" w:eastAsiaTheme="minorEastAsia" w:hAnsi="Chaparral Pro Light"/>
              </w:rPr>
            </w:pPr>
            <w:r w:rsidRPr="00AB5E10">
              <w:rPr>
                <w:rFonts w:ascii="Chaparral Pro Light" w:eastAsiaTheme="minorEastAsia" w:hAnsi="Chaparral Pro Light"/>
              </w:rPr>
              <w:t>Fixed keep time</w:t>
            </w:r>
          </w:p>
        </w:tc>
        <w:tc>
          <w:tcPr>
            <w:tcW w:w="3934" w:type="dxa"/>
          </w:tcPr>
          <w:p w14:paraId="6EF26738" w14:textId="7B84D1B2" w:rsidR="00684C49" w:rsidRPr="00AB5E10" w:rsidRDefault="007F48BA" w:rsidP="007F48BA">
            <w:pPr>
              <w:autoSpaceDE w:val="0"/>
              <w:autoSpaceDN w:val="0"/>
              <w:adjustRightInd w:val="0"/>
              <w:spacing w:line="288" w:lineRule="auto"/>
              <w:jc w:val="left"/>
              <w:rPr>
                <w:rFonts w:ascii="Chaparral Pro Light" w:eastAsiaTheme="minorEastAsia" w:hAnsi="Chaparral Pro Light"/>
                <w:szCs w:val="21"/>
              </w:rPr>
            </w:pPr>
            <w:r w:rsidRPr="00AB5E10">
              <w:rPr>
                <w:rFonts w:ascii="Chaparral Pro Light" w:eastAsiaTheme="minorEastAsia" w:hAnsi="Chaparral Pro Light"/>
                <w:szCs w:val="21"/>
              </w:rPr>
              <w:t>At the end of feeding, the functions such as result accumulation, error detection and error correction will be performed after waiting for this time.</w:t>
            </w:r>
          </w:p>
        </w:tc>
      </w:tr>
      <w:tr w:rsidR="007B6384" w:rsidRPr="00AB5E10" w14:paraId="1E6D17DF" w14:textId="77777777" w:rsidTr="007B6384">
        <w:trPr>
          <w:trHeight w:val="336"/>
        </w:trPr>
        <w:tc>
          <w:tcPr>
            <w:tcW w:w="5921" w:type="dxa"/>
            <w:gridSpan w:val="3"/>
            <w:shd w:val="clear" w:color="auto" w:fill="D9D9D9" w:themeFill="background1" w:themeFillShade="D9"/>
            <w:vAlign w:val="center"/>
          </w:tcPr>
          <w:p w14:paraId="655F91E6" w14:textId="20B1D446" w:rsidR="007B6384" w:rsidRPr="00AB5E10" w:rsidRDefault="007F48BA" w:rsidP="00684C49">
            <w:pPr>
              <w:rPr>
                <w:rFonts w:ascii="Chaparral Pro Light" w:eastAsiaTheme="minorEastAsia" w:hAnsi="Chaparral Pro Light"/>
                <w:szCs w:val="21"/>
              </w:rPr>
            </w:pPr>
            <w:r w:rsidRPr="00AB5E10">
              <w:rPr>
                <w:rFonts w:ascii="Chaparral Pro Light" w:eastAsiaTheme="minorEastAsia" w:hAnsi="Chaparral Pro Light"/>
                <w:szCs w:val="21"/>
              </w:rPr>
              <w:t xml:space="preserve">Ove/und check </w:t>
            </w:r>
            <w:proofErr w:type="spellStart"/>
            <w:r w:rsidRPr="00AB5E10">
              <w:rPr>
                <w:rFonts w:ascii="Chaparral Pro Light" w:eastAsiaTheme="minorEastAsia" w:hAnsi="Chaparral Pro Light"/>
                <w:szCs w:val="21"/>
              </w:rPr>
              <w:t>func</w:t>
            </w:r>
            <w:proofErr w:type="spellEnd"/>
          </w:p>
        </w:tc>
      </w:tr>
      <w:tr w:rsidR="00684C49" w:rsidRPr="00AB5E10" w14:paraId="78F4F26C" w14:textId="77777777" w:rsidTr="00684C49">
        <w:trPr>
          <w:trHeight w:val="336"/>
        </w:trPr>
        <w:tc>
          <w:tcPr>
            <w:tcW w:w="678" w:type="dxa"/>
            <w:vAlign w:val="center"/>
          </w:tcPr>
          <w:p w14:paraId="03F9835B" w14:textId="10087EED" w:rsidR="00684C49" w:rsidRPr="00AB5E10" w:rsidRDefault="00684C49"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DE0869" w:rsidRPr="00AB5E10">
              <w:rPr>
                <w:rFonts w:ascii="Chaparral Pro Light" w:eastAsiaTheme="minorEastAsia" w:hAnsi="Chaparral Pro Light" w:cstheme="minorHAnsi"/>
                <w:b/>
                <w:bCs/>
                <w:sz w:val="18"/>
                <w:szCs w:val="18"/>
              </w:rPr>
              <w:t>3</w:t>
            </w:r>
            <w:r w:rsidRPr="00AB5E10">
              <w:rPr>
                <w:rFonts w:ascii="Chaparral Pro Light" w:eastAsiaTheme="minorEastAsia" w:hAnsi="Chaparral Pro Light" w:cstheme="minorHAnsi"/>
                <w:b/>
                <w:bCs/>
                <w:sz w:val="18"/>
                <w:szCs w:val="18"/>
              </w:rPr>
              <w:t>.</w:t>
            </w:r>
            <w:r w:rsidR="00DE0869" w:rsidRPr="00AB5E10">
              <w:rPr>
                <w:rFonts w:ascii="Chaparral Pro Light" w:eastAsiaTheme="minorEastAsia" w:hAnsi="Chaparral Pro Light" w:cstheme="minorHAnsi"/>
                <w:b/>
                <w:bCs/>
                <w:sz w:val="18"/>
                <w:szCs w:val="18"/>
              </w:rPr>
              <w:t>2</w:t>
            </w:r>
          </w:p>
        </w:tc>
        <w:tc>
          <w:tcPr>
            <w:tcW w:w="1309" w:type="dxa"/>
            <w:vAlign w:val="center"/>
          </w:tcPr>
          <w:p w14:paraId="1630F1A9" w14:textId="6AE933FB" w:rsidR="00684C49" w:rsidRPr="00AB5E10" w:rsidRDefault="007F48BA" w:rsidP="00684C49">
            <w:pPr>
              <w:rPr>
                <w:rFonts w:ascii="Chaparral Pro Light" w:eastAsiaTheme="minorEastAsia" w:hAnsi="Chaparral Pro Light"/>
              </w:rPr>
            </w:pPr>
            <w:r w:rsidRPr="00AB5E10">
              <w:rPr>
                <w:rFonts w:ascii="Chaparral Pro Light" w:eastAsiaTheme="minorEastAsia" w:hAnsi="Chaparral Pro Light"/>
              </w:rPr>
              <w:t xml:space="preserve">Ove/und check </w:t>
            </w:r>
            <w:proofErr w:type="spellStart"/>
            <w:r w:rsidRPr="00AB5E10">
              <w:rPr>
                <w:rFonts w:ascii="Chaparral Pro Light" w:eastAsiaTheme="minorEastAsia" w:hAnsi="Chaparral Pro Light"/>
              </w:rPr>
              <w:t>func</w:t>
            </w:r>
            <w:proofErr w:type="spellEnd"/>
          </w:p>
        </w:tc>
        <w:tc>
          <w:tcPr>
            <w:tcW w:w="3934" w:type="dxa"/>
          </w:tcPr>
          <w:p w14:paraId="4A213EA8" w14:textId="77777777" w:rsidR="007F48BA" w:rsidRPr="00AB5E10" w:rsidRDefault="007F48BA" w:rsidP="007B6384">
            <w:pPr>
              <w:rPr>
                <w:rFonts w:ascii="Chaparral Pro Light" w:eastAsiaTheme="minorEastAsia" w:hAnsi="Chaparral Pro Light"/>
                <w:szCs w:val="21"/>
              </w:rPr>
            </w:pPr>
            <w:r w:rsidRPr="00AB5E10">
              <w:rPr>
                <w:rFonts w:ascii="Chaparral Pro Light" w:eastAsiaTheme="minorEastAsia" w:hAnsi="Chaparral Pro Light"/>
                <w:szCs w:val="21"/>
              </w:rPr>
              <w:t xml:space="preserve">Master switch for Ove/und check </w:t>
            </w:r>
            <w:proofErr w:type="spellStart"/>
            <w:r w:rsidRPr="00AB5E10">
              <w:rPr>
                <w:rFonts w:ascii="Chaparral Pro Light" w:eastAsiaTheme="minorEastAsia" w:hAnsi="Chaparral Pro Light"/>
                <w:szCs w:val="21"/>
              </w:rPr>
              <w:t>func</w:t>
            </w:r>
            <w:proofErr w:type="spellEnd"/>
            <w:r w:rsidRPr="00AB5E10">
              <w:rPr>
                <w:rFonts w:ascii="Chaparral Pro Light" w:eastAsiaTheme="minorEastAsia" w:hAnsi="Chaparral Pro Light"/>
                <w:szCs w:val="21"/>
              </w:rPr>
              <w:t xml:space="preserve"> </w:t>
            </w:r>
          </w:p>
          <w:p w14:paraId="762A9776" w14:textId="7C24DB00" w:rsidR="007B6384" w:rsidRPr="00AB5E10" w:rsidRDefault="007B6384" w:rsidP="007F48BA">
            <w:pPr>
              <w:rPr>
                <w:rFonts w:ascii="Chaparral Pro Light" w:eastAsiaTheme="minorEastAsia" w:hAnsi="Chaparral Pro Light"/>
                <w:szCs w:val="21"/>
              </w:rPr>
            </w:pPr>
            <w:r w:rsidRPr="00AB5E10">
              <w:rPr>
                <w:rFonts w:ascii="Chaparral Pro Light" w:eastAsiaTheme="minorEastAsia" w:hAnsi="Chaparral Pro Light"/>
                <w:szCs w:val="21"/>
              </w:rPr>
              <w:t>1.[</w:t>
            </w:r>
            <w:r w:rsidR="007F48BA" w:rsidRPr="00AB5E10">
              <w:rPr>
                <w:rFonts w:ascii="Chaparral Pro Light" w:eastAsiaTheme="minorEastAsia" w:hAnsi="Chaparral Pro Light"/>
                <w:szCs w:val="21"/>
              </w:rPr>
              <w:t>opened</w:t>
            </w:r>
            <w:r w:rsidRPr="00AB5E10">
              <w:rPr>
                <w:rFonts w:ascii="Chaparral Pro Light" w:eastAsiaTheme="minorEastAsia" w:hAnsi="Chaparral Pro Light"/>
                <w:szCs w:val="21"/>
              </w:rPr>
              <w:t>]</w:t>
            </w:r>
            <w:r w:rsidRPr="00AB5E10">
              <w:rPr>
                <w:rFonts w:ascii="Chaparral Pro Light" w:eastAsiaTheme="minorEastAsia" w:hAnsi="Chaparral Pro Light"/>
                <w:szCs w:val="21"/>
              </w:rPr>
              <w:t>：</w:t>
            </w:r>
            <w:r w:rsidR="007F48BA" w:rsidRPr="00AB5E10">
              <w:rPr>
                <w:rFonts w:ascii="Chaparral Pro Light" w:eastAsiaTheme="minorEastAsia" w:hAnsi="Chaparral Pro Light"/>
                <w:szCs w:val="21"/>
              </w:rPr>
              <w:t xml:space="preserve">The feeding results will be </w:t>
            </w:r>
            <w:proofErr w:type="spellStart"/>
            <w:r w:rsidR="007F48BA" w:rsidRPr="00AB5E10">
              <w:rPr>
                <w:rFonts w:ascii="Chaparral Pro Light" w:eastAsiaTheme="minorEastAsia" w:hAnsi="Chaparral Pro Light"/>
                <w:szCs w:val="21"/>
              </w:rPr>
              <w:t>ove</w:t>
            </w:r>
            <w:proofErr w:type="spellEnd"/>
            <w:r w:rsidR="007F48BA" w:rsidRPr="00AB5E10">
              <w:rPr>
                <w:rFonts w:ascii="Chaparral Pro Light" w:eastAsiaTheme="minorEastAsia" w:hAnsi="Chaparral Pro Light"/>
                <w:szCs w:val="21"/>
              </w:rPr>
              <w:t>/und test-time tested after each feeding.</w:t>
            </w:r>
          </w:p>
          <w:p w14:paraId="0AC4FFBC" w14:textId="16C1B9C0" w:rsidR="007F48BA" w:rsidRPr="00AB5E10" w:rsidRDefault="007B6384" w:rsidP="007B6384">
            <w:pPr>
              <w:rPr>
                <w:rFonts w:ascii="Chaparral Pro Light" w:eastAsiaTheme="minorEastAsia" w:hAnsi="Chaparral Pro Light"/>
                <w:szCs w:val="21"/>
              </w:rPr>
            </w:pPr>
            <w:r w:rsidRPr="00AB5E10">
              <w:rPr>
                <w:rFonts w:ascii="Chaparral Pro Light" w:eastAsiaTheme="minorEastAsia" w:hAnsi="Chaparral Pro Light"/>
                <w:szCs w:val="21"/>
              </w:rPr>
              <w:t>2.[</w:t>
            </w:r>
            <w:r w:rsidR="007F48BA" w:rsidRPr="00AB5E10">
              <w:rPr>
                <w:rFonts w:ascii="Chaparral Pro Light" w:eastAsiaTheme="minorEastAsia" w:hAnsi="Chaparral Pro Light"/>
                <w:szCs w:val="21"/>
              </w:rPr>
              <w:t>closed</w:t>
            </w:r>
            <w:proofErr w:type="gramStart"/>
            <w:r w:rsidRPr="00AB5E10">
              <w:rPr>
                <w:rFonts w:ascii="Chaparral Pro Light" w:eastAsiaTheme="minorEastAsia" w:hAnsi="Chaparral Pro Light"/>
                <w:szCs w:val="21"/>
              </w:rPr>
              <w:t>]</w:t>
            </w:r>
            <w:r w:rsidR="007F48BA" w:rsidRPr="00AB5E10">
              <w:rPr>
                <w:rFonts w:ascii="Chaparral Pro Light" w:eastAsiaTheme="minorEastAsia" w:hAnsi="Chaparral Pro Light"/>
                <w:szCs w:val="21"/>
              </w:rPr>
              <w:t>:No</w:t>
            </w:r>
            <w:proofErr w:type="gramEnd"/>
            <w:r w:rsidR="007F48BA" w:rsidRPr="00AB5E10">
              <w:rPr>
                <w:rFonts w:ascii="Chaparral Pro Light" w:eastAsiaTheme="minorEastAsia" w:hAnsi="Chaparral Pro Light"/>
                <w:szCs w:val="21"/>
              </w:rPr>
              <w:t xml:space="preserve"> fall and over/under detection is performed.</w:t>
            </w:r>
          </w:p>
          <w:p w14:paraId="6EB38B53" w14:textId="542ABB49" w:rsidR="00684C49" w:rsidRPr="00AB5E10" w:rsidRDefault="004872E9" w:rsidP="004872E9">
            <w:pPr>
              <w:ind w:firstLineChars="200" w:firstLine="420"/>
              <w:rPr>
                <w:rFonts w:ascii="Chaparral Pro Light" w:eastAsiaTheme="minorEastAsia" w:hAnsi="Chaparral Pro Light"/>
                <w:szCs w:val="21"/>
              </w:rPr>
            </w:pPr>
            <w:r w:rsidRPr="00AB5E10">
              <w:rPr>
                <w:rFonts w:ascii="Chaparral Pro Light" w:eastAsiaTheme="minorEastAsia" w:hAnsi="Chaparral Pro Light"/>
                <w:szCs w:val="21"/>
              </w:rPr>
              <w:t xml:space="preserve">fall and over/under is the general term for overbalance or underbalance. In the packaging process, if the packaging result is higher than a certain range of the </w:t>
            </w:r>
            <w:r w:rsidRPr="00AB5E10">
              <w:rPr>
                <w:rFonts w:ascii="Chaparral Pro Light" w:eastAsiaTheme="minorEastAsia" w:hAnsi="Chaparral Pro Light"/>
                <w:szCs w:val="21"/>
              </w:rPr>
              <w:lastRenderedPageBreak/>
              <w:t xml:space="preserve">target value, it is considered to be out of tolerance, while if it is lower than a certain range, it is considered to be </w:t>
            </w:r>
            <w:proofErr w:type="spellStart"/>
            <w:r w:rsidRPr="00AB5E10">
              <w:rPr>
                <w:rFonts w:ascii="Chaparral Pro Light" w:eastAsiaTheme="minorEastAsia" w:hAnsi="Chaparral Pro Light"/>
                <w:szCs w:val="21"/>
              </w:rPr>
              <w:t>undertolerance</w:t>
            </w:r>
            <w:proofErr w:type="spellEnd"/>
            <w:r w:rsidRPr="00AB5E10">
              <w:rPr>
                <w:rFonts w:ascii="Chaparral Pro Light" w:eastAsiaTheme="minorEastAsia" w:hAnsi="Chaparral Pro Light"/>
                <w:szCs w:val="21"/>
              </w:rPr>
              <w:t>, which is set according to the production demand.</w:t>
            </w:r>
          </w:p>
        </w:tc>
      </w:tr>
      <w:tr w:rsidR="00684C49" w:rsidRPr="00AB5E10" w14:paraId="0B823D04" w14:textId="77777777" w:rsidTr="00684C49">
        <w:trPr>
          <w:trHeight w:val="660"/>
        </w:trPr>
        <w:tc>
          <w:tcPr>
            <w:tcW w:w="678" w:type="dxa"/>
            <w:vAlign w:val="center"/>
          </w:tcPr>
          <w:p w14:paraId="6805226D" w14:textId="4007BA2F" w:rsidR="00684C49" w:rsidRPr="00AB5E10" w:rsidRDefault="00684C49"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DE0869" w:rsidRPr="00AB5E10">
              <w:rPr>
                <w:rFonts w:ascii="Chaparral Pro Light" w:eastAsiaTheme="minorEastAsia" w:hAnsi="Chaparral Pro Light" w:cstheme="minorHAnsi"/>
                <w:b/>
                <w:bCs/>
                <w:sz w:val="18"/>
                <w:szCs w:val="18"/>
              </w:rPr>
              <w:t>3</w:t>
            </w:r>
            <w:r w:rsidRPr="00AB5E10">
              <w:rPr>
                <w:rFonts w:ascii="Chaparral Pro Light" w:eastAsiaTheme="minorEastAsia" w:hAnsi="Chaparral Pro Light" w:cstheme="minorHAnsi"/>
                <w:b/>
                <w:bCs/>
                <w:sz w:val="18"/>
                <w:szCs w:val="18"/>
              </w:rPr>
              <w:t>.</w:t>
            </w:r>
            <w:r w:rsidR="00DE0869" w:rsidRPr="00AB5E10">
              <w:rPr>
                <w:rFonts w:ascii="Chaparral Pro Light" w:eastAsiaTheme="minorEastAsia" w:hAnsi="Chaparral Pro Light" w:cstheme="minorHAnsi"/>
                <w:b/>
                <w:bCs/>
                <w:sz w:val="18"/>
                <w:szCs w:val="18"/>
              </w:rPr>
              <w:t>3</w:t>
            </w:r>
          </w:p>
        </w:tc>
        <w:tc>
          <w:tcPr>
            <w:tcW w:w="1309" w:type="dxa"/>
            <w:vAlign w:val="center"/>
          </w:tcPr>
          <w:p w14:paraId="28069FEB" w14:textId="395DAEF3" w:rsidR="00684C49" w:rsidRPr="00AB5E10" w:rsidRDefault="007F48BA" w:rsidP="00684C49">
            <w:pPr>
              <w:rPr>
                <w:rFonts w:ascii="Chaparral Pro Light" w:eastAsiaTheme="minorEastAsia" w:hAnsi="Chaparral Pro Light"/>
              </w:rPr>
            </w:pPr>
            <w:r w:rsidRPr="00AB5E10">
              <w:rPr>
                <w:rFonts w:ascii="Chaparral Pro Light" w:eastAsiaTheme="minorEastAsia" w:hAnsi="Chaparral Pro Light"/>
              </w:rPr>
              <w:t>Over value</w:t>
            </w:r>
          </w:p>
        </w:tc>
        <w:tc>
          <w:tcPr>
            <w:tcW w:w="3934" w:type="dxa"/>
          </w:tcPr>
          <w:p w14:paraId="2131B890" w14:textId="1D9791B4" w:rsidR="00684C49" w:rsidRPr="00AB5E10" w:rsidRDefault="004872E9" w:rsidP="00684C49">
            <w:pPr>
              <w:rPr>
                <w:rFonts w:ascii="Chaparral Pro Light" w:eastAsiaTheme="minorEastAsia" w:hAnsi="Chaparral Pro Light"/>
                <w:szCs w:val="21"/>
              </w:rPr>
            </w:pPr>
            <w:r w:rsidRPr="00AB5E10">
              <w:rPr>
                <w:rFonts w:ascii="Chaparral Pro Light" w:eastAsiaTheme="minorEastAsia" w:hAnsi="Chaparral Pro Light"/>
              </w:rPr>
              <w:t xml:space="preserve">In the </w:t>
            </w:r>
            <w:r w:rsidRPr="00AB5E10">
              <w:rPr>
                <w:rFonts w:ascii="Chaparral Pro Light" w:eastAsiaTheme="minorEastAsia" w:hAnsi="Chaparral Pro Light"/>
                <w:szCs w:val="21"/>
              </w:rPr>
              <w:t xml:space="preserve">Ove/und check </w:t>
            </w:r>
            <w:proofErr w:type="spellStart"/>
            <w:r w:rsidRPr="00AB5E10">
              <w:rPr>
                <w:rFonts w:ascii="Chaparral Pro Light" w:eastAsiaTheme="minorEastAsia" w:hAnsi="Chaparral Pro Light"/>
                <w:szCs w:val="21"/>
              </w:rPr>
              <w:t>func</w:t>
            </w:r>
            <w:proofErr w:type="spellEnd"/>
            <w:r w:rsidRPr="00AB5E10">
              <w:rPr>
                <w:rFonts w:ascii="Chaparral Pro Light" w:eastAsiaTheme="minorEastAsia" w:hAnsi="Chaparral Pro Light"/>
                <w:szCs w:val="21"/>
              </w:rPr>
              <w:t xml:space="preserve"> </w:t>
            </w:r>
            <w:r w:rsidRPr="00AB5E10">
              <w:rPr>
                <w:rFonts w:ascii="Chaparral Pro Light" w:eastAsiaTheme="minorEastAsia" w:hAnsi="Chaparral Pro Light"/>
              </w:rPr>
              <w:t>,</w:t>
            </w:r>
            <w:r w:rsidRPr="00AB5E10">
              <w:rPr>
                <w:rFonts w:ascii="Chaparral Pro Light" w:eastAsiaTheme="minorEastAsia" w:hAnsi="Chaparral Pro Light"/>
                <w:spacing w:val="20"/>
                <w:szCs w:val="21"/>
              </w:rPr>
              <w:t xml:space="preserve"> if the weight result is &gt; target value + excess value, it is judged to be out of tolerance</w:t>
            </w:r>
            <w:r w:rsidR="007B6384" w:rsidRPr="00AB5E10">
              <w:rPr>
                <w:rFonts w:ascii="Chaparral Pro Light" w:eastAsiaTheme="minorEastAsia" w:hAnsi="Chaparral Pro Light"/>
              </w:rPr>
              <w:t>；</w:t>
            </w:r>
          </w:p>
        </w:tc>
      </w:tr>
      <w:tr w:rsidR="00684C49" w:rsidRPr="00AB5E10" w14:paraId="02EAFF37" w14:textId="77777777" w:rsidTr="00684C49">
        <w:trPr>
          <w:trHeight w:val="280"/>
        </w:trPr>
        <w:tc>
          <w:tcPr>
            <w:tcW w:w="678" w:type="dxa"/>
            <w:vAlign w:val="center"/>
          </w:tcPr>
          <w:p w14:paraId="6A4DD99F" w14:textId="474C0029" w:rsidR="00684C49" w:rsidRPr="00AB5E10" w:rsidRDefault="00684C49"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DE0869" w:rsidRPr="00AB5E10">
              <w:rPr>
                <w:rFonts w:ascii="Chaparral Pro Light" w:eastAsiaTheme="minorEastAsia" w:hAnsi="Chaparral Pro Light" w:cstheme="minorHAnsi"/>
                <w:b/>
                <w:bCs/>
                <w:sz w:val="18"/>
                <w:szCs w:val="18"/>
              </w:rPr>
              <w:t>3</w:t>
            </w:r>
            <w:r w:rsidRPr="00AB5E10">
              <w:rPr>
                <w:rFonts w:ascii="Chaparral Pro Light" w:eastAsiaTheme="minorEastAsia" w:hAnsi="Chaparral Pro Light" w:cstheme="minorHAnsi"/>
                <w:b/>
                <w:bCs/>
                <w:sz w:val="18"/>
                <w:szCs w:val="18"/>
              </w:rPr>
              <w:t>.</w:t>
            </w:r>
            <w:r w:rsidR="00DE0869" w:rsidRPr="00AB5E10">
              <w:rPr>
                <w:rFonts w:ascii="Chaparral Pro Light" w:eastAsiaTheme="minorEastAsia" w:hAnsi="Chaparral Pro Light" w:cstheme="minorHAnsi"/>
                <w:b/>
                <w:bCs/>
                <w:sz w:val="18"/>
                <w:szCs w:val="18"/>
              </w:rPr>
              <w:t>4</w:t>
            </w:r>
          </w:p>
        </w:tc>
        <w:tc>
          <w:tcPr>
            <w:tcW w:w="1309" w:type="dxa"/>
            <w:vAlign w:val="center"/>
          </w:tcPr>
          <w:p w14:paraId="47A2A285" w14:textId="4EFCB10D" w:rsidR="00684C49" w:rsidRPr="00AB5E10" w:rsidRDefault="007F48BA" w:rsidP="00684C49">
            <w:pPr>
              <w:rPr>
                <w:rFonts w:ascii="Chaparral Pro Light" w:eastAsiaTheme="minorEastAsia" w:hAnsi="Chaparral Pro Light"/>
              </w:rPr>
            </w:pPr>
            <w:r w:rsidRPr="00AB5E10">
              <w:rPr>
                <w:rFonts w:ascii="Chaparral Pro Light" w:eastAsiaTheme="minorEastAsia" w:hAnsi="Chaparral Pro Light"/>
              </w:rPr>
              <w:t>Under value</w:t>
            </w:r>
          </w:p>
        </w:tc>
        <w:tc>
          <w:tcPr>
            <w:tcW w:w="3934" w:type="dxa"/>
          </w:tcPr>
          <w:p w14:paraId="4541A886" w14:textId="41CED213" w:rsidR="00684C49" w:rsidRPr="00AB5E10" w:rsidRDefault="004872E9" w:rsidP="00684C49">
            <w:pPr>
              <w:rPr>
                <w:rFonts w:ascii="Chaparral Pro Light" w:eastAsiaTheme="minorEastAsia" w:hAnsi="Chaparral Pro Light"/>
              </w:rPr>
            </w:pPr>
            <w:r w:rsidRPr="00AB5E10">
              <w:rPr>
                <w:rFonts w:ascii="Chaparral Pro Light" w:eastAsiaTheme="minorEastAsia" w:hAnsi="Chaparral Pro Light"/>
              </w:rPr>
              <w:t xml:space="preserve">In the </w:t>
            </w:r>
            <w:r w:rsidRPr="00AB5E10">
              <w:rPr>
                <w:rFonts w:ascii="Chaparral Pro Light" w:eastAsiaTheme="minorEastAsia" w:hAnsi="Chaparral Pro Light"/>
                <w:szCs w:val="21"/>
              </w:rPr>
              <w:t xml:space="preserve">Ove/und check </w:t>
            </w:r>
            <w:proofErr w:type="spellStart"/>
            <w:proofErr w:type="gramStart"/>
            <w:r w:rsidRPr="00AB5E10">
              <w:rPr>
                <w:rFonts w:ascii="Chaparral Pro Light" w:eastAsiaTheme="minorEastAsia" w:hAnsi="Chaparral Pro Light"/>
                <w:szCs w:val="21"/>
              </w:rPr>
              <w:t>func</w:t>
            </w:r>
            <w:proofErr w:type="spellEnd"/>
            <w:r w:rsidRPr="00AB5E10">
              <w:rPr>
                <w:rFonts w:ascii="Chaparral Pro Light" w:eastAsiaTheme="minorEastAsia" w:hAnsi="Chaparral Pro Light"/>
                <w:szCs w:val="21"/>
              </w:rPr>
              <w:t xml:space="preserve"> </w:t>
            </w:r>
            <w:r w:rsidRPr="00AB5E10">
              <w:rPr>
                <w:rFonts w:ascii="Chaparral Pro Light" w:eastAsiaTheme="minorEastAsia" w:hAnsi="Chaparral Pro Light"/>
              </w:rPr>
              <w:t>,</w:t>
            </w:r>
            <w:proofErr w:type="gramEnd"/>
            <w:r w:rsidRPr="00AB5E10">
              <w:rPr>
                <w:rFonts w:ascii="Chaparral Pro Light" w:eastAsiaTheme="minorEastAsia" w:hAnsi="Chaparral Pro Light"/>
                <w:spacing w:val="20"/>
                <w:szCs w:val="21"/>
              </w:rPr>
              <w:t xml:space="preserve"> if the weight value &lt; target value - under value, it will be judged as under difference.</w:t>
            </w:r>
          </w:p>
        </w:tc>
      </w:tr>
      <w:tr w:rsidR="00684C49" w:rsidRPr="00AB5E10" w14:paraId="1ACAC769" w14:textId="77777777" w:rsidTr="00684C49">
        <w:trPr>
          <w:trHeight w:val="229"/>
        </w:trPr>
        <w:tc>
          <w:tcPr>
            <w:tcW w:w="678" w:type="dxa"/>
            <w:vAlign w:val="center"/>
          </w:tcPr>
          <w:p w14:paraId="0C4D8EFD" w14:textId="33F22BFC" w:rsidR="00684C49" w:rsidRPr="00AB5E10" w:rsidRDefault="00684C49"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DE0869" w:rsidRPr="00AB5E10">
              <w:rPr>
                <w:rFonts w:ascii="Chaparral Pro Light" w:eastAsiaTheme="minorEastAsia" w:hAnsi="Chaparral Pro Light" w:cstheme="minorHAnsi"/>
                <w:b/>
                <w:bCs/>
                <w:sz w:val="18"/>
                <w:szCs w:val="18"/>
              </w:rPr>
              <w:t>3</w:t>
            </w:r>
            <w:r w:rsidRPr="00AB5E10">
              <w:rPr>
                <w:rFonts w:ascii="Chaparral Pro Light" w:eastAsiaTheme="minorEastAsia" w:hAnsi="Chaparral Pro Light" w:cstheme="minorHAnsi"/>
                <w:b/>
                <w:bCs/>
                <w:sz w:val="18"/>
                <w:szCs w:val="18"/>
              </w:rPr>
              <w:t>.</w:t>
            </w:r>
            <w:r w:rsidR="00DE0869" w:rsidRPr="00AB5E10">
              <w:rPr>
                <w:rFonts w:ascii="Chaparral Pro Light" w:eastAsiaTheme="minorEastAsia" w:hAnsi="Chaparral Pro Light" w:cstheme="minorHAnsi"/>
                <w:b/>
                <w:bCs/>
                <w:sz w:val="18"/>
                <w:szCs w:val="18"/>
              </w:rPr>
              <w:t>5</w:t>
            </w:r>
          </w:p>
        </w:tc>
        <w:tc>
          <w:tcPr>
            <w:tcW w:w="1309" w:type="dxa"/>
            <w:vAlign w:val="center"/>
          </w:tcPr>
          <w:p w14:paraId="1673479F" w14:textId="2DE0A811" w:rsidR="00684C49" w:rsidRPr="00AB5E10" w:rsidRDefault="007F48BA" w:rsidP="00684C49">
            <w:pPr>
              <w:rPr>
                <w:rFonts w:ascii="Chaparral Pro Light" w:eastAsiaTheme="minorEastAsia" w:hAnsi="Chaparral Pro Light"/>
              </w:rPr>
            </w:pPr>
            <w:r w:rsidRPr="00AB5E10">
              <w:rPr>
                <w:rFonts w:ascii="Chaparral Pro Light" w:eastAsiaTheme="minorEastAsia" w:hAnsi="Chaparral Pro Light"/>
              </w:rPr>
              <w:t>Ove/und pause SW</w:t>
            </w:r>
          </w:p>
        </w:tc>
        <w:tc>
          <w:tcPr>
            <w:tcW w:w="3934" w:type="dxa"/>
          </w:tcPr>
          <w:p w14:paraId="5F8F62B6" w14:textId="115BE442" w:rsidR="00684C49" w:rsidRPr="00AB5E10" w:rsidRDefault="00B97E03" w:rsidP="00684C49">
            <w:pPr>
              <w:rPr>
                <w:rFonts w:ascii="Chaparral Pro Light" w:eastAsiaTheme="minorEastAsia" w:hAnsi="Chaparral Pro Light"/>
              </w:rPr>
            </w:pPr>
            <w:r w:rsidRPr="00AB5E10">
              <w:rPr>
                <w:rFonts w:ascii="Chaparral Pro Light" w:eastAsiaTheme="minorEastAsia" w:hAnsi="Chaparral Pro Light"/>
                <w:szCs w:val="21"/>
              </w:rPr>
              <w:t>When both the overbalance alarm switch and the overbalance suspension switch are on,</w:t>
            </w:r>
            <w:r w:rsidR="002B6B0D" w:rsidRPr="00AB5E10">
              <w:rPr>
                <w:rFonts w:ascii="Chaparral Pro Light" w:eastAsiaTheme="minorEastAsia" w:hAnsi="Chaparral Pro Light"/>
              </w:rPr>
              <w:t xml:space="preserve"> if there is an over/</w:t>
            </w:r>
            <w:proofErr w:type="gramStart"/>
            <w:r w:rsidR="002B6B0D" w:rsidRPr="00AB5E10">
              <w:rPr>
                <w:rFonts w:ascii="Chaparral Pro Light" w:eastAsiaTheme="minorEastAsia" w:hAnsi="Chaparral Pro Light"/>
              </w:rPr>
              <w:t>under ,</w:t>
            </w:r>
            <w:proofErr w:type="gramEnd"/>
            <w:r w:rsidR="002B6B0D" w:rsidRPr="00AB5E10">
              <w:rPr>
                <w:rFonts w:ascii="Chaparral Pro Light" w:eastAsiaTheme="minorEastAsia" w:hAnsi="Chaparral Pro Light"/>
              </w:rPr>
              <w:t xml:space="preserve"> the controller will alarm and wait for the user to deal with it,</w:t>
            </w:r>
            <w:r w:rsidR="002B6B0D" w:rsidRPr="00AB5E10">
              <w:rPr>
                <w:rFonts w:ascii="Chaparral Pro Light" w:hAnsi="Chaparral Pro Light"/>
              </w:rPr>
              <w:t xml:space="preserve"> </w:t>
            </w:r>
            <w:r w:rsidR="002B6B0D" w:rsidRPr="00AB5E10">
              <w:rPr>
                <w:rFonts w:ascii="Chaparral Pro Light" w:eastAsiaTheme="minorEastAsia" w:hAnsi="Chaparral Pro Light"/>
              </w:rPr>
              <w:t>at this point, continue operation after "clear alarm", or give a "stop" signal to return to the stop state for processing.</w:t>
            </w:r>
          </w:p>
        </w:tc>
      </w:tr>
      <w:tr w:rsidR="00ED207A" w:rsidRPr="00AB5E10" w14:paraId="08D846C3" w14:textId="77777777" w:rsidTr="00ED207A">
        <w:trPr>
          <w:trHeight w:val="229"/>
        </w:trPr>
        <w:tc>
          <w:tcPr>
            <w:tcW w:w="5921" w:type="dxa"/>
            <w:gridSpan w:val="3"/>
            <w:shd w:val="clear" w:color="auto" w:fill="D9D9D9" w:themeFill="background1" w:themeFillShade="D9"/>
            <w:vAlign w:val="center"/>
          </w:tcPr>
          <w:p w14:paraId="6F618B39" w14:textId="272D81CE" w:rsidR="007F48BA" w:rsidRPr="00AB5E10" w:rsidRDefault="007F48BA" w:rsidP="00ED207A">
            <w:pPr>
              <w:rPr>
                <w:rFonts w:ascii="Chaparral Pro Light" w:eastAsiaTheme="minorEastAsia" w:hAnsi="Chaparral Pro Light"/>
              </w:rPr>
            </w:pPr>
            <w:r w:rsidRPr="00AB5E10">
              <w:rPr>
                <w:rFonts w:ascii="Chaparral Pro Light" w:eastAsiaTheme="minorEastAsia" w:hAnsi="Chaparral Pro Light"/>
              </w:rPr>
              <w:t>Fall correct function</w:t>
            </w:r>
          </w:p>
          <w:p w14:paraId="106D2330" w14:textId="77777777" w:rsidR="00AC1D5D" w:rsidRPr="00AB5E10" w:rsidRDefault="00AC1D5D" w:rsidP="00AC1D5D">
            <w:pPr>
              <w:ind w:firstLine="420"/>
              <w:rPr>
                <w:rFonts w:ascii="Chaparral Pro Light" w:eastAsiaTheme="minorEastAsia" w:hAnsi="Chaparral Pro Light"/>
                <w:szCs w:val="21"/>
              </w:rPr>
            </w:pPr>
            <w:r w:rsidRPr="00AB5E10">
              <w:rPr>
                <w:rFonts w:ascii="Chaparral Pro Light" w:eastAsiaTheme="minorEastAsia" w:hAnsi="Chaparral Pro Light"/>
                <w:szCs w:val="21"/>
              </w:rPr>
              <w:t xml:space="preserve">In some cases, it may be necessary to use the drop correction function to improve the packaging accuracy. The drop correction function is to constantly revise the small drop </w:t>
            </w:r>
            <w:proofErr w:type="spellStart"/>
            <w:r w:rsidRPr="00AB5E10">
              <w:rPr>
                <w:rFonts w:ascii="Chaparral Pro Light" w:eastAsiaTheme="minorEastAsia" w:hAnsi="Chaparral Pro Light"/>
                <w:szCs w:val="21"/>
              </w:rPr>
              <w:t>drop</w:t>
            </w:r>
            <w:proofErr w:type="spellEnd"/>
            <w:r w:rsidRPr="00AB5E10">
              <w:rPr>
                <w:rFonts w:ascii="Chaparral Pro Light" w:eastAsiaTheme="minorEastAsia" w:hAnsi="Chaparral Pro Light"/>
                <w:szCs w:val="21"/>
              </w:rPr>
              <w:t xml:space="preserve"> value during the operation. The principle is as follows:</w:t>
            </w:r>
          </w:p>
          <w:p w14:paraId="45EB9DB6" w14:textId="77777777" w:rsidR="00AC1D5D" w:rsidRPr="00AB5E10" w:rsidRDefault="00AC1D5D" w:rsidP="00AC1D5D">
            <w:pPr>
              <w:ind w:firstLine="420"/>
              <w:rPr>
                <w:rFonts w:ascii="Chaparral Pro Light" w:eastAsiaTheme="minorEastAsia" w:hAnsi="Chaparral Pro Light"/>
                <w:szCs w:val="21"/>
              </w:rPr>
            </w:pPr>
            <w:r w:rsidRPr="00AB5E10">
              <w:rPr>
                <w:rFonts w:ascii="Chaparral Pro Light" w:eastAsiaTheme="minorEastAsia" w:hAnsi="Chaparral Pro Light"/>
                <w:szCs w:val="21"/>
              </w:rPr>
              <w:t>1. Target difference = the weight result -- target value</w:t>
            </w:r>
          </w:p>
          <w:p w14:paraId="7B0E2E93" w14:textId="77777777" w:rsidR="00AC1D5D" w:rsidRPr="00AB5E10" w:rsidRDefault="00AC1D5D" w:rsidP="00AC1D5D">
            <w:pPr>
              <w:ind w:firstLine="420"/>
              <w:rPr>
                <w:rFonts w:ascii="Chaparral Pro Light" w:eastAsiaTheme="minorEastAsia" w:hAnsi="Chaparral Pro Light"/>
                <w:szCs w:val="21"/>
              </w:rPr>
            </w:pPr>
            <w:r w:rsidRPr="00AB5E10">
              <w:rPr>
                <w:rFonts w:ascii="Chaparral Pro Light" w:eastAsiaTheme="minorEastAsia" w:hAnsi="Chaparral Pro Light"/>
                <w:szCs w:val="21"/>
              </w:rPr>
              <w:t xml:space="preserve">2. Target difference average = (target difference 1 + target difference 2 +... + target drop correction times)/drop correction </w:t>
            </w:r>
            <w:r w:rsidRPr="00AB5E10">
              <w:rPr>
                <w:rFonts w:ascii="Chaparral Pro Light" w:eastAsiaTheme="minorEastAsia" w:hAnsi="Chaparral Pro Light"/>
                <w:szCs w:val="21"/>
              </w:rPr>
              <w:lastRenderedPageBreak/>
              <w:t>times;</w:t>
            </w:r>
          </w:p>
          <w:p w14:paraId="4D27BF07" w14:textId="39E3D449" w:rsidR="00ED207A" w:rsidRPr="00AB5E10" w:rsidRDefault="00AC1D5D" w:rsidP="00AC1D5D">
            <w:pPr>
              <w:ind w:firstLine="420"/>
              <w:rPr>
                <w:rFonts w:ascii="Chaparral Pro Light" w:eastAsiaTheme="minorEastAsia" w:hAnsi="Chaparral Pro Light"/>
                <w:szCs w:val="21"/>
              </w:rPr>
            </w:pPr>
            <w:r w:rsidRPr="00AB5E10">
              <w:rPr>
                <w:rFonts w:ascii="Chaparral Pro Light" w:eastAsiaTheme="minorEastAsia" w:hAnsi="Chaparral Pro Light"/>
                <w:szCs w:val="21"/>
              </w:rPr>
              <w:t>3. New small throw head = the last small throw head + the average of the target difference x the drop correction range;</w:t>
            </w:r>
          </w:p>
        </w:tc>
      </w:tr>
      <w:tr w:rsidR="00684C49" w:rsidRPr="00AB5E10" w14:paraId="2937BD6D" w14:textId="77777777" w:rsidTr="00684C49">
        <w:trPr>
          <w:trHeight w:val="229"/>
        </w:trPr>
        <w:tc>
          <w:tcPr>
            <w:tcW w:w="678" w:type="dxa"/>
            <w:vAlign w:val="center"/>
          </w:tcPr>
          <w:p w14:paraId="7050B67F" w14:textId="36C87DF5" w:rsidR="00684C49" w:rsidRPr="00AB5E10" w:rsidRDefault="00684C49"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DE0869" w:rsidRPr="00AB5E10">
              <w:rPr>
                <w:rFonts w:ascii="Chaparral Pro Light" w:eastAsiaTheme="minorEastAsia" w:hAnsi="Chaparral Pro Light" w:cstheme="minorHAnsi"/>
                <w:b/>
                <w:bCs/>
                <w:sz w:val="18"/>
                <w:szCs w:val="18"/>
              </w:rPr>
              <w:t>3</w:t>
            </w:r>
            <w:r w:rsidRPr="00AB5E10">
              <w:rPr>
                <w:rFonts w:ascii="Chaparral Pro Light" w:eastAsiaTheme="minorEastAsia" w:hAnsi="Chaparral Pro Light" w:cstheme="minorHAnsi"/>
                <w:b/>
                <w:bCs/>
                <w:sz w:val="18"/>
                <w:szCs w:val="18"/>
              </w:rPr>
              <w:t>.</w:t>
            </w:r>
            <w:r w:rsidR="00DE0869" w:rsidRPr="00AB5E10">
              <w:rPr>
                <w:rFonts w:ascii="Chaparral Pro Light" w:eastAsiaTheme="minorEastAsia" w:hAnsi="Chaparral Pro Light" w:cstheme="minorHAnsi"/>
                <w:b/>
                <w:bCs/>
                <w:sz w:val="18"/>
                <w:szCs w:val="18"/>
              </w:rPr>
              <w:t>6</w:t>
            </w:r>
          </w:p>
        </w:tc>
        <w:tc>
          <w:tcPr>
            <w:tcW w:w="1309" w:type="dxa"/>
            <w:vAlign w:val="center"/>
          </w:tcPr>
          <w:p w14:paraId="63761E8B" w14:textId="1634E227" w:rsidR="00684C49" w:rsidRPr="00AB5E10" w:rsidRDefault="007F48BA" w:rsidP="00684C49">
            <w:pPr>
              <w:rPr>
                <w:rFonts w:ascii="Chaparral Pro Light" w:eastAsiaTheme="minorEastAsia" w:hAnsi="Chaparral Pro Light"/>
              </w:rPr>
            </w:pPr>
            <w:r w:rsidRPr="00AB5E10">
              <w:rPr>
                <w:rFonts w:ascii="Chaparral Pro Light" w:eastAsiaTheme="minorEastAsia" w:hAnsi="Chaparral Pro Light"/>
              </w:rPr>
              <w:t>Fall correct SW</w:t>
            </w:r>
          </w:p>
        </w:tc>
        <w:tc>
          <w:tcPr>
            <w:tcW w:w="3934" w:type="dxa"/>
          </w:tcPr>
          <w:p w14:paraId="03D30A9A" w14:textId="3C301B70" w:rsidR="00684C49" w:rsidRPr="00AB5E10" w:rsidRDefault="00AC1D5D" w:rsidP="00684C49">
            <w:pPr>
              <w:rPr>
                <w:rFonts w:ascii="Chaparral Pro Light" w:eastAsiaTheme="minorEastAsia" w:hAnsi="Chaparral Pro Light"/>
              </w:rPr>
            </w:pPr>
            <w:r w:rsidRPr="00AB5E10">
              <w:rPr>
                <w:rFonts w:ascii="Chaparral Pro Light" w:eastAsiaTheme="minorEastAsia" w:hAnsi="Chaparral Pro Light"/>
                <w:szCs w:val="21"/>
              </w:rPr>
              <w:t xml:space="preserve">Master switch for </w:t>
            </w:r>
            <w:r w:rsidRPr="00AB5E10">
              <w:rPr>
                <w:rFonts w:ascii="Chaparral Pro Light" w:eastAsiaTheme="minorEastAsia" w:hAnsi="Chaparral Pro Light"/>
              </w:rPr>
              <w:t>fall correct function.</w:t>
            </w:r>
          </w:p>
          <w:p w14:paraId="753A5FD2" w14:textId="77777777" w:rsidR="00AC1D5D" w:rsidRPr="00AB5E10" w:rsidRDefault="00ED207A" w:rsidP="00AC1D5D">
            <w:pPr>
              <w:rPr>
                <w:rFonts w:ascii="Chaparral Pro Light" w:eastAsiaTheme="minorEastAsia" w:hAnsi="Chaparral Pro Light"/>
                <w:szCs w:val="21"/>
              </w:rPr>
            </w:pPr>
            <w:r w:rsidRPr="00AB5E10">
              <w:rPr>
                <w:rFonts w:ascii="Chaparral Pro Light" w:eastAsiaTheme="minorEastAsia" w:hAnsi="Chaparral Pro Light"/>
              </w:rPr>
              <w:t>1.[</w:t>
            </w:r>
            <w:r w:rsidR="00AC1D5D" w:rsidRPr="00AB5E10">
              <w:rPr>
                <w:rFonts w:ascii="Chaparral Pro Light" w:eastAsiaTheme="minorEastAsia" w:hAnsi="Chaparral Pro Light"/>
              </w:rPr>
              <w:t>opened</w:t>
            </w:r>
            <w:r w:rsidRPr="00AB5E10">
              <w:rPr>
                <w:rFonts w:ascii="Chaparral Pro Light" w:eastAsiaTheme="minorEastAsia" w:hAnsi="Chaparral Pro Light"/>
              </w:rPr>
              <w:t>]</w:t>
            </w:r>
            <w:r w:rsidRPr="00AB5E10">
              <w:rPr>
                <w:rFonts w:ascii="Chaparral Pro Light" w:eastAsiaTheme="minorEastAsia" w:hAnsi="Chaparral Pro Light"/>
              </w:rPr>
              <w:t>：</w:t>
            </w:r>
            <w:r w:rsidR="00AC1D5D" w:rsidRPr="00AB5E10">
              <w:rPr>
                <w:rFonts w:ascii="Chaparral Pro Light" w:eastAsiaTheme="minorEastAsia" w:hAnsi="Chaparral Pro Light"/>
                <w:szCs w:val="21"/>
              </w:rPr>
              <w:t xml:space="preserve">The fine feed is calculated and corrected automatically after </w:t>
            </w:r>
            <w:proofErr w:type="spellStart"/>
            <w:proofErr w:type="gramStart"/>
            <w:r w:rsidR="00AC1D5D" w:rsidRPr="00AB5E10">
              <w:rPr>
                <w:rFonts w:ascii="Chaparral Pro Light" w:eastAsiaTheme="minorEastAsia" w:hAnsi="Chaparral Pro Light"/>
                <w:szCs w:val="21"/>
              </w:rPr>
              <w:t>feeding.Fine</w:t>
            </w:r>
            <w:proofErr w:type="spellEnd"/>
            <w:proofErr w:type="gramEnd"/>
            <w:r w:rsidR="00AC1D5D" w:rsidRPr="00AB5E10">
              <w:rPr>
                <w:rFonts w:ascii="Chaparral Pro Light" w:eastAsiaTheme="minorEastAsia" w:hAnsi="Chaparral Pro Light"/>
                <w:szCs w:val="21"/>
              </w:rPr>
              <w:t xml:space="preserve"> feed.</w:t>
            </w:r>
          </w:p>
          <w:p w14:paraId="457EB6CD" w14:textId="368A9F30" w:rsidR="00ED207A" w:rsidRPr="00AB5E10" w:rsidRDefault="00ED207A" w:rsidP="00ED207A">
            <w:pPr>
              <w:rPr>
                <w:rFonts w:ascii="Chaparral Pro Light" w:eastAsiaTheme="minorEastAsia" w:hAnsi="Chaparral Pro Light"/>
              </w:rPr>
            </w:pPr>
            <w:r w:rsidRPr="00AB5E10">
              <w:rPr>
                <w:rFonts w:ascii="Chaparral Pro Light" w:eastAsiaTheme="minorEastAsia" w:hAnsi="Chaparral Pro Light"/>
              </w:rPr>
              <w:t>2.[</w:t>
            </w:r>
            <w:r w:rsidR="00AC1D5D" w:rsidRPr="00AB5E10">
              <w:rPr>
                <w:rFonts w:ascii="Chaparral Pro Light" w:eastAsiaTheme="minorEastAsia" w:hAnsi="Chaparral Pro Light"/>
              </w:rPr>
              <w:t>closed</w:t>
            </w:r>
            <w:r w:rsidRPr="00AB5E10">
              <w:rPr>
                <w:rFonts w:ascii="Chaparral Pro Light" w:eastAsiaTheme="minorEastAsia" w:hAnsi="Chaparral Pro Light"/>
              </w:rPr>
              <w:t>]</w:t>
            </w:r>
            <w:r w:rsidRPr="00AB5E10">
              <w:rPr>
                <w:rFonts w:ascii="Chaparral Pro Light" w:eastAsiaTheme="minorEastAsia" w:hAnsi="Chaparral Pro Light"/>
              </w:rPr>
              <w:t>：</w:t>
            </w:r>
            <w:r w:rsidR="00AC1D5D" w:rsidRPr="00AB5E10">
              <w:rPr>
                <w:rFonts w:ascii="Chaparral Pro Light" w:eastAsiaTheme="minorEastAsia" w:hAnsi="Chaparral Pro Light"/>
                <w:szCs w:val="21"/>
              </w:rPr>
              <w:t>No drop correction.</w:t>
            </w:r>
          </w:p>
        </w:tc>
      </w:tr>
      <w:tr w:rsidR="00684C49" w:rsidRPr="00AB5E10" w14:paraId="68AEA995" w14:textId="77777777" w:rsidTr="00684C49">
        <w:trPr>
          <w:trHeight w:val="229"/>
        </w:trPr>
        <w:tc>
          <w:tcPr>
            <w:tcW w:w="678" w:type="dxa"/>
            <w:vAlign w:val="center"/>
          </w:tcPr>
          <w:p w14:paraId="5A6AC81A" w14:textId="2655FC64" w:rsidR="00684C49" w:rsidRPr="00AB5E10" w:rsidRDefault="00684C49"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DE0869" w:rsidRPr="00AB5E10">
              <w:rPr>
                <w:rFonts w:ascii="Chaparral Pro Light" w:eastAsiaTheme="minorEastAsia" w:hAnsi="Chaparral Pro Light" w:cstheme="minorHAnsi"/>
                <w:b/>
                <w:bCs/>
                <w:sz w:val="18"/>
                <w:szCs w:val="18"/>
              </w:rPr>
              <w:t>3</w:t>
            </w:r>
            <w:r w:rsidRPr="00AB5E10">
              <w:rPr>
                <w:rFonts w:ascii="Chaparral Pro Light" w:eastAsiaTheme="minorEastAsia" w:hAnsi="Chaparral Pro Light" w:cstheme="minorHAnsi"/>
                <w:b/>
                <w:bCs/>
                <w:sz w:val="18"/>
                <w:szCs w:val="18"/>
              </w:rPr>
              <w:t>.</w:t>
            </w:r>
            <w:r w:rsidR="00DE0869" w:rsidRPr="00AB5E10">
              <w:rPr>
                <w:rFonts w:ascii="Chaparral Pro Light" w:eastAsiaTheme="minorEastAsia" w:hAnsi="Chaparral Pro Light" w:cstheme="minorHAnsi"/>
                <w:b/>
                <w:bCs/>
                <w:sz w:val="18"/>
                <w:szCs w:val="18"/>
              </w:rPr>
              <w:t>7</w:t>
            </w:r>
          </w:p>
        </w:tc>
        <w:tc>
          <w:tcPr>
            <w:tcW w:w="1309" w:type="dxa"/>
            <w:vAlign w:val="center"/>
          </w:tcPr>
          <w:p w14:paraId="4D8B6E8D" w14:textId="013F5E56" w:rsidR="00684C49" w:rsidRPr="00AB5E10" w:rsidRDefault="007F48BA" w:rsidP="00684C49">
            <w:pPr>
              <w:rPr>
                <w:rFonts w:ascii="Chaparral Pro Light" w:eastAsiaTheme="minorEastAsia" w:hAnsi="Chaparral Pro Light"/>
              </w:rPr>
            </w:pPr>
            <w:r w:rsidRPr="00AB5E10">
              <w:rPr>
                <w:rFonts w:ascii="Chaparral Pro Light" w:eastAsiaTheme="minorEastAsia" w:hAnsi="Chaparral Pro Light"/>
              </w:rPr>
              <w:t>Fall correct time</w:t>
            </w:r>
            <w:r w:rsidR="002F6320">
              <w:rPr>
                <w:rFonts w:ascii="Chaparral Pro Light" w:eastAsiaTheme="minorEastAsia" w:hAnsi="Chaparral Pro Light"/>
              </w:rPr>
              <w:t>s</w:t>
            </w:r>
          </w:p>
        </w:tc>
        <w:tc>
          <w:tcPr>
            <w:tcW w:w="3934" w:type="dxa"/>
          </w:tcPr>
          <w:p w14:paraId="791D00A5" w14:textId="1244F154" w:rsidR="00684C49" w:rsidRPr="00AB5E10" w:rsidRDefault="00AC1D5D" w:rsidP="00684C49">
            <w:pPr>
              <w:rPr>
                <w:rFonts w:ascii="Chaparral Pro Light" w:eastAsiaTheme="minorEastAsia" w:hAnsi="Chaparral Pro Light"/>
              </w:rPr>
            </w:pPr>
            <w:r w:rsidRPr="00AB5E10">
              <w:rPr>
                <w:rFonts w:ascii="Chaparral Pro Light" w:eastAsiaTheme="minorEastAsia" w:hAnsi="Chaparral Pro Light"/>
              </w:rPr>
              <w:t>The average of the drop value of the set times is taken as the basis for the correction of the drop correct.</w:t>
            </w:r>
          </w:p>
        </w:tc>
      </w:tr>
      <w:tr w:rsidR="00684C49" w:rsidRPr="00AB5E10" w14:paraId="00BDDDD7" w14:textId="77777777" w:rsidTr="00684C49">
        <w:trPr>
          <w:trHeight w:val="229"/>
        </w:trPr>
        <w:tc>
          <w:tcPr>
            <w:tcW w:w="678" w:type="dxa"/>
            <w:vAlign w:val="center"/>
          </w:tcPr>
          <w:p w14:paraId="0FACABD9" w14:textId="2AB74902" w:rsidR="00684C49" w:rsidRPr="00AB5E10" w:rsidRDefault="00684C49"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DE0869" w:rsidRPr="00AB5E10">
              <w:rPr>
                <w:rFonts w:ascii="Chaparral Pro Light" w:eastAsiaTheme="minorEastAsia" w:hAnsi="Chaparral Pro Light" w:cstheme="minorHAnsi"/>
                <w:b/>
                <w:bCs/>
                <w:sz w:val="18"/>
                <w:szCs w:val="18"/>
              </w:rPr>
              <w:t>3</w:t>
            </w:r>
            <w:r w:rsidRPr="00AB5E10">
              <w:rPr>
                <w:rFonts w:ascii="Chaparral Pro Light" w:eastAsiaTheme="minorEastAsia" w:hAnsi="Chaparral Pro Light" w:cstheme="minorHAnsi"/>
                <w:b/>
                <w:bCs/>
                <w:sz w:val="18"/>
                <w:szCs w:val="18"/>
              </w:rPr>
              <w:t>.</w:t>
            </w:r>
            <w:r w:rsidR="00DE0869" w:rsidRPr="00AB5E10">
              <w:rPr>
                <w:rFonts w:ascii="Chaparral Pro Light" w:eastAsiaTheme="minorEastAsia" w:hAnsi="Chaparral Pro Light" w:cstheme="minorHAnsi"/>
                <w:b/>
                <w:bCs/>
                <w:sz w:val="18"/>
                <w:szCs w:val="18"/>
              </w:rPr>
              <w:t>8</w:t>
            </w:r>
          </w:p>
        </w:tc>
        <w:tc>
          <w:tcPr>
            <w:tcW w:w="1309" w:type="dxa"/>
            <w:vAlign w:val="center"/>
          </w:tcPr>
          <w:p w14:paraId="6E495AD4" w14:textId="4D61C06C" w:rsidR="00684C49" w:rsidRPr="00AB5E10" w:rsidRDefault="007F48BA" w:rsidP="00684C49">
            <w:pPr>
              <w:rPr>
                <w:rFonts w:ascii="Chaparral Pro Light" w:eastAsiaTheme="minorEastAsia" w:hAnsi="Chaparral Pro Light"/>
              </w:rPr>
            </w:pPr>
            <w:r w:rsidRPr="00AB5E10">
              <w:rPr>
                <w:rFonts w:ascii="Chaparral Pro Light" w:eastAsiaTheme="minorEastAsia" w:hAnsi="Chaparral Pro Light"/>
              </w:rPr>
              <w:t>Fall correct range</w:t>
            </w:r>
          </w:p>
        </w:tc>
        <w:tc>
          <w:tcPr>
            <w:tcW w:w="3934" w:type="dxa"/>
          </w:tcPr>
          <w:p w14:paraId="0F2E5D4C" w14:textId="28566011" w:rsidR="00684C49" w:rsidRPr="00AB5E10" w:rsidRDefault="00AC1D5D" w:rsidP="00684C49">
            <w:pPr>
              <w:rPr>
                <w:rFonts w:ascii="Chaparral Pro Light" w:eastAsiaTheme="minorEastAsia" w:hAnsi="Chaparral Pro Light"/>
              </w:rPr>
            </w:pPr>
            <w:r w:rsidRPr="00AB5E10">
              <w:rPr>
                <w:rFonts w:ascii="Chaparral Pro Light" w:eastAsiaTheme="minorEastAsia" w:hAnsi="Chaparral Pro Light"/>
              </w:rPr>
              <w:t>Percentage of the target value. When this drop exceeds the set range, this drop will not be included in the arithmetic mean range.</w:t>
            </w:r>
          </w:p>
        </w:tc>
      </w:tr>
      <w:tr w:rsidR="00684C49" w:rsidRPr="00AB5E10" w14:paraId="792119B2" w14:textId="77777777" w:rsidTr="00684C49">
        <w:trPr>
          <w:trHeight w:val="229"/>
        </w:trPr>
        <w:tc>
          <w:tcPr>
            <w:tcW w:w="678" w:type="dxa"/>
            <w:vAlign w:val="center"/>
          </w:tcPr>
          <w:p w14:paraId="0EF4418C" w14:textId="304FD9E8" w:rsidR="00684C49" w:rsidRPr="00AB5E10" w:rsidRDefault="00684C49" w:rsidP="00684C49">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DE0869" w:rsidRPr="00AB5E10">
              <w:rPr>
                <w:rFonts w:ascii="Chaparral Pro Light" w:eastAsiaTheme="minorEastAsia" w:hAnsi="Chaparral Pro Light" w:cstheme="minorHAnsi"/>
                <w:b/>
                <w:bCs/>
                <w:sz w:val="18"/>
                <w:szCs w:val="18"/>
              </w:rPr>
              <w:t>3</w:t>
            </w:r>
            <w:r w:rsidRPr="00AB5E10">
              <w:rPr>
                <w:rFonts w:ascii="Chaparral Pro Light" w:eastAsiaTheme="minorEastAsia" w:hAnsi="Chaparral Pro Light" w:cstheme="minorHAnsi"/>
                <w:b/>
                <w:bCs/>
                <w:sz w:val="18"/>
                <w:szCs w:val="18"/>
              </w:rPr>
              <w:t>.</w:t>
            </w:r>
            <w:r w:rsidR="00DE0869" w:rsidRPr="00AB5E10">
              <w:rPr>
                <w:rFonts w:ascii="Chaparral Pro Light" w:eastAsiaTheme="minorEastAsia" w:hAnsi="Chaparral Pro Light" w:cstheme="minorHAnsi"/>
                <w:b/>
                <w:bCs/>
                <w:sz w:val="18"/>
                <w:szCs w:val="18"/>
              </w:rPr>
              <w:t>9</w:t>
            </w:r>
          </w:p>
        </w:tc>
        <w:tc>
          <w:tcPr>
            <w:tcW w:w="1309" w:type="dxa"/>
            <w:vAlign w:val="center"/>
          </w:tcPr>
          <w:p w14:paraId="4B83536E" w14:textId="7B2BCBFB" w:rsidR="00684C49" w:rsidRPr="00AB5E10" w:rsidRDefault="007F48BA" w:rsidP="007F48BA">
            <w:pPr>
              <w:ind w:left="105" w:hangingChars="50" w:hanging="105"/>
              <w:rPr>
                <w:rFonts w:ascii="Chaparral Pro Light" w:eastAsiaTheme="minorEastAsia" w:hAnsi="Chaparral Pro Light"/>
              </w:rPr>
            </w:pPr>
            <w:r w:rsidRPr="00AB5E10">
              <w:rPr>
                <w:rFonts w:ascii="Chaparral Pro Light" w:eastAsiaTheme="minorEastAsia" w:hAnsi="Chaparral Pro Light"/>
              </w:rPr>
              <w:t>Fall correct depth</w:t>
            </w:r>
          </w:p>
        </w:tc>
        <w:tc>
          <w:tcPr>
            <w:tcW w:w="3934" w:type="dxa"/>
          </w:tcPr>
          <w:p w14:paraId="08247174" w14:textId="7480F7CA" w:rsidR="00684C49" w:rsidRPr="00AB5E10" w:rsidRDefault="00AC1D5D" w:rsidP="00684C49">
            <w:pPr>
              <w:rPr>
                <w:rFonts w:ascii="Chaparral Pro Light" w:eastAsiaTheme="minorEastAsia" w:hAnsi="Chaparral Pro Light"/>
              </w:rPr>
            </w:pPr>
            <w:r w:rsidRPr="00AB5E10">
              <w:rPr>
                <w:rFonts w:ascii="Chaparral Pro Light" w:eastAsiaTheme="minorEastAsia" w:hAnsi="Chaparral Pro Light"/>
              </w:rPr>
              <w:t>There are 25 percent, 50 percent, 75 percent, and 100 percent optional for each drop correct</w:t>
            </w:r>
            <w:r w:rsidR="00503663" w:rsidRPr="00AB5E10">
              <w:rPr>
                <w:rFonts w:ascii="Chaparral Pro Light" w:eastAsiaTheme="minorEastAsia" w:hAnsi="Chaparral Pro Light"/>
              </w:rPr>
              <w:t xml:space="preserve"> depth.</w:t>
            </w:r>
          </w:p>
        </w:tc>
      </w:tr>
    </w:tbl>
    <w:p w14:paraId="23CAEBFC" w14:textId="5E0387CC" w:rsidR="002B37FC" w:rsidRPr="00AB5E10" w:rsidRDefault="002A62F6" w:rsidP="00ED207A">
      <w:pPr>
        <w:pStyle w:val="3"/>
        <w:numPr>
          <w:ilvl w:val="2"/>
          <w:numId w:val="13"/>
        </w:numPr>
        <w:rPr>
          <w:rFonts w:ascii="Chaparral Pro Light" w:hAnsi="Chaparral Pro Light"/>
        </w:rPr>
      </w:pPr>
      <w:bookmarkStart w:id="54" w:name="_Hlk525982539"/>
      <w:bookmarkStart w:id="55" w:name="_Toc54278027"/>
      <w:r w:rsidRPr="00AB5E10">
        <w:rPr>
          <w:rFonts w:ascii="Chaparral Pro Light" w:hAnsi="Chaparral Pro Light"/>
        </w:rPr>
        <w:t>Push and unloading</w:t>
      </w:r>
      <w:bookmarkEnd w:id="55"/>
    </w:p>
    <w:bookmarkEnd w:id="54"/>
    <w:p w14:paraId="5DEB4D33" w14:textId="77777777" w:rsidR="00AB5E10" w:rsidRDefault="002A62F6" w:rsidP="00AB5E10">
      <w:pPr>
        <w:ind w:firstLineChars="200" w:firstLine="420"/>
        <w:jc w:val="left"/>
        <w:rPr>
          <w:rFonts w:ascii="Chaparral Pro Light" w:eastAsiaTheme="minorEastAsia" w:hAnsi="Chaparral Pro Light"/>
        </w:rPr>
      </w:pPr>
      <w:r w:rsidRPr="00AB5E10">
        <w:rPr>
          <w:rFonts w:ascii="Chaparral Pro Light" w:eastAsiaTheme="minorEastAsia" w:hAnsi="Chaparral Pro Light"/>
        </w:rPr>
        <w:t>Set the parameters related to the control function of pushing and unloading bags.</w:t>
      </w:r>
    </w:p>
    <w:p w14:paraId="55012EE0" w14:textId="6FB3C075" w:rsidR="00ED207A" w:rsidRPr="00AB5E10" w:rsidRDefault="00103576" w:rsidP="00AB5E10">
      <w:pPr>
        <w:jc w:val="center"/>
        <w:rPr>
          <w:rFonts w:ascii="Chaparral Pro Light" w:hAnsi="Chaparral Pro Light"/>
        </w:rPr>
      </w:pPr>
      <w:r w:rsidRPr="00AB5E10">
        <w:rPr>
          <w:rFonts w:ascii="Chaparral Pro Light" w:hAnsi="Chaparral Pro Light"/>
          <w:noProof/>
        </w:rPr>
        <w:lastRenderedPageBreak/>
        <w:drawing>
          <wp:inline distT="0" distB="0" distL="0" distR="0" wp14:anchorId="031A97A0" wp14:editId="303B7C1C">
            <wp:extent cx="3766185" cy="2258695"/>
            <wp:effectExtent l="0" t="0" r="571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4C45B773" w14:textId="299B8BD3" w:rsidR="00ED207A" w:rsidRPr="00AB5E10" w:rsidRDefault="00ED207A" w:rsidP="00ED207A">
      <w:pPr>
        <w:rPr>
          <w:rFonts w:ascii="Chaparral Pro Light" w:hAnsi="Chaparral Pro Light"/>
        </w:rPr>
      </w:pPr>
    </w:p>
    <w:tbl>
      <w:tblPr>
        <w:tblStyle w:val="a8"/>
        <w:tblW w:w="0" w:type="auto"/>
        <w:tblLook w:val="04A0" w:firstRow="1" w:lastRow="0" w:firstColumn="1" w:lastColumn="0" w:noHBand="0" w:noVBand="1"/>
      </w:tblPr>
      <w:tblGrid>
        <w:gridCol w:w="726"/>
        <w:gridCol w:w="1302"/>
        <w:gridCol w:w="3893"/>
      </w:tblGrid>
      <w:tr w:rsidR="00ED207A" w:rsidRPr="00AB5E10" w14:paraId="3B5CBBD4" w14:textId="77777777" w:rsidTr="00B70B4A">
        <w:tc>
          <w:tcPr>
            <w:tcW w:w="678" w:type="dxa"/>
            <w:vAlign w:val="center"/>
          </w:tcPr>
          <w:p w14:paraId="3C22D7F6" w14:textId="531679C2" w:rsidR="00ED207A" w:rsidRPr="00AB5E10" w:rsidRDefault="00ED207A"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AE4090" w:rsidRPr="00AB5E10">
              <w:rPr>
                <w:rFonts w:ascii="Chaparral Pro Light" w:eastAsiaTheme="minorEastAsia" w:hAnsi="Chaparral Pro Light" w:cstheme="minorHAnsi"/>
                <w:b/>
                <w:bCs/>
                <w:sz w:val="18"/>
                <w:szCs w:val="18"/>
              </w:rPr>
              <w:t>4</w:t>
            </w:r>
            <w:r w:rsidRPr="00AB5E10">
              <w:rPr>
                <w:rFonts w:ascii="Chaparral Pro Light" w:eastAsiaTheme="minorEastAsia" w:hAnsi="Chaparral Pro Light" w:cstheme="minorHAnsi"/>
                <w:b/>
                <w:bCs/>
                <w:sz w:val="18"/>
                <w:szCs w:val="18"/>
              </w:rPr>
              <w:t>.1</w:t>
            </w:r>
          </w:p>
        </w:tc>
        <w:tc>
          <w:tcPr>
            <w:tcW w:w="1309" w:type="dxa"/>
            <w:vAlign w:val="center"/>
          </w:tcPr>
          <w:p w14:paraId="1FC3CDDD" w14:textId="5FD921D5" w:rsidR="00ED207A" w:rsidRPr="00AB5E10" w:rsidRDefault="002A62F6" w:rsidP="00B70B4A">
            <w:pPr>
              <w:rPr>
                <w:rFonts w:ascii="Chaparral Pro Light" w:eastAsiaTheme="minorEastAsia" w:hAnsi="Chaparral Pro Light"/>
              </w:rPr>
            </w:pPr>
            <w:r w:rsidRPr="00AB5E10">
              <w:rPr>
                <w:rFonts w:ascii="Chaparral Pro Light" w:eastAsiaTheme="minorEastAsia" w:hAnsi="Chaparral Pro Light"/>
              </w:rPr>
              <w:t>Ctrl bag mode</w:t>
            </w:r>
          </w:p>
        </w:tc>
        <w:tc>
          <w:tcPr>
            <w:tcW w:w="3934" w:type="dxa"/>
          </w:tcPr>
          <w:p w14:paraId="31D8277D" w14:textId="3E7050EF" w:rsidR="00ED207A" w:rsidRPr="00AB5E10" w:rsidRDefault="00ED207A" w:rsidP="00ED207A">
            <w:pPr>
              <w:rPr>
                <w:rFonts w:ascii="Chaparral Pro Light" w:eastAsiaTheme="minorEastAsia" w:hAnsi="Chaparral Pro Light"/>
              </w:rPr>
            </w:pPr>
            <w:r w:rsidRPr="00AB5E10">
              <w:rPr>
                <w:rFonts w:ascii="Chaparral Pro Light" w:eastAsiaTheme="minorEastAsia" w:hAnsi="Chaparral Pro Light"/>
              </w:rPr>
              <w:t>1.[</w:t>
            </w:r>
            <w:r w:rsidR="000C41CA" w:rsidRPr="00AB5E10">
              <w:rPr>
                <w:rFonts w:ascii="Chaparral Pro Light" w:hAnsi="Chaparral Pro Light"/>
              </w:rPr>
              <w:t xml:space="preserve"> </w:t>
            </w:r>
            <w:r w:rsidR="000C41CA" w:rsidRPr="00AB5E10">
              <w:rPr>
                <w:rFonts w:ascii="Chaparral Pro Light" w:eastAsiaTheme="minorEastAsia" w:hAnsi="Chaparral Pro Light"/>
              </w:rPr>
              <w:t>Push and unloading</w:t>
            </w:r>
            <w:r w:rsidR="00AE4090" w:rsidRPr="00AB5E10">
              <w:rPr>
                <w:rFonts w:ascii="Chaparral Pro Light" w:eastAsiaTheme="minorEastAsia" w:hAnsi="Chaparral Pro Light"/>
              </w:rPr>
              <w:t>]</w:t>
            </w:r>
            <w:r w:rsidR="00AE4090" w:rsidRPr="00AB5E10">
              <w:rPr>
                <w:rFonts w:ascii="Chaparral Pro Light" w:eastAsiaTheme="minorEastAsia" w:hAnsi="Chaparral Pro Light"/>
              </w:rPr>
              <w:t>：</w:t>
            </w:r>
            <w:r w:rsidR="000C41CA" w:rsidRPr="00AB5E10">
              <w:rPr>
                <w:rFonts w:ascii="Chaparral Pro Light" w:eastAsiaTheme="minorEastAsia" w:hAnsi="Chaparral Pro Light"/>
              </w:rPr>
              <w:t xml:space="preserve">After </w:t>
            </w:r>
            <w:proofErr w:type="gramStart"/>
            <w:r w:rsidR="000C41CA" w:rsidRPr="00AB5E10">
              <w:rPr>
                <w:rFonts w:ascii="Chaparral Pro Light" w:eastAsiaTheme="minorEastAsia" w:hAnsi="Chaparral Pro Light"/>
              </w:rPr>
              <w:t>loose  bag</w:t>
            </w:r>
            <w:proofErr w:type="gramEnd"/>
            <w:r w:rsidR="000C41CA" w:rsidRPr="00AB5E10">
              <w:rPr>
                <w:rFonts w:ascii="Chaparral Pro Light" w:eastAsiaTheme="minorEastAsia" w:hAnsi="Chaparral Pro Light"/>
              </w:rPr>
              <w:t xml:space="preserve"> perform pushing and unloading.</w:t>
            </w:r>
          </w:p>
          <w:p w14:paraId="35BD546D" w14:textId="0F3A20F1" w:rsidR="00ED207A" w:rsidRPr="00AB5E10" w:rsidRDefault="00ED207A" w:rsidP="00ED207A">
            <w:pPr>
              <w:rPr>
                <w:rFonts w:ascii="Chaparral Pro Light" w:eastAsiaTheme="minorEastAsia" w:hAnsi="Chaparral Pro Light"/>
              </w:rPr>
            </w:pPr>
            <w:r w:rsidRPr="00AB5E10">
              <w:rPr>
                <w:rFonts w:ascii="Chaparral Pro Light" w:eastAsiaTheme="minorEastAsia" w:hAnsi="Chaparral Pro Light"/>
              </w:rPr>
              <w:t>2.[</w:t>
            </w:r>
            <w:r w:rsidR="000C41CA" w:rsidRPr="00AB5E10">
              <w:rPr>
                <w:rFonts w:ascii="Chaparral Pro Light" w:hAnsi="Chaparral Pro Light"/>
              </w:rPr>
              <w:t xml:space="preserve"> </w:t>
            </w:r>
            <w:proofErr w:type="spellStart"/>
            <w:r w:rsidR="000C41CA" w:rsidRPr="00AB5E10">
              <w:rPr>
                <w:rFonts w:ascii="Chaparral Pro Light" w:eastAsiaTheme="minorEastAsia" w:hAnsi="Chaparral Pro Light"/>
              </w:rPr>
              <w:t>Push,heat</w:t>
            </w:r>
            <w:proofErr w:type="spellEnd"/>
            <w:r w:rsidR="000C41CA" w:rsidRPr="00AB5E10">
              <w:rPr>
                <w:rFonts w:ascii="Chaparral Pro Light" w:eastAsiaTheme="minorEastAsia" w:hAnsi="Chaparral Pro Light"/>
              </w:rPr>
              <w:t xml:space="preserve"> and  unloading</w:t>
            </w:r>
            <w:r w:rsidRPr="00AB5E10">
              <w:rPr>
                <w:rFonts w:ascii="Chaparral Pro Light" w:eastAsiaTheme="minorEastAsia" w:hAnsi="Chaparral Pro Light"/>
              </w:rPr>
              <w:t>]</w:t>
            </w:r>
            <w:r w:rsidRPr="00AB5E10">
              <w:rPr>
                <w:rFonts w:ascii="Chaparral Pro Light" w:eastAsiaTheme="minorEastAsia" w:hAnsi="Chaparral Pro Light"/>
              </w:rPr>
              <w:t>：</w:t>
            </w:r>
            <w:r w:rsidR="000C41CA" w:rsidRPr="00AB5E10">
              <w:rPr>
                <w:rFonts w:ascii="Chaparral Pro Light" w:eastAsiaTheme="minorEastAsia" w:hAnsi="Chaparral Pro Light"/>
              </w:rPr>
              <w:t>After loose the bag, push, heat and unload.</w:t>
            </w:r>
          </w:p>
        </w:tc>
      </w:tr>
      <w:tr w:rsidR="00ED207A" w:rsidRPr="00AB5E10" w14:paraId="6718031B" w14:textId="77777777" w:rsidTr="0018462F">
        <w:trPr>
          <w:trHeight w:val="262"/>
        </w:trPr>
        <w:tc>
          <w:tcPr>
            <w:tcW w:w="678" w:type="dxa"/>
            <w:vAlign w:val="center"/>
          </w:tcPr>
          <w:p w14:paraId="6F9E92DF" w14:textId="4F7AB965" w:rsidR="00ED207A" w:rsidRPr="00AB5E10" w:rsidRDefault="00ED207A"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AE4090" w:rsidRPr="00AB5E10">
              <w:rPr>
                <w:rFonts w:ascii="Chaparral Pro Light" w:eastAsiaTheme="minorEastAsia" w:hAnsi="Chaparral Pro Light" w:cstheme="minorHAnsi"/>
                <w:b/>
                <w:bCs/>
                <w:sz w:val="18"/>
                <w:szCs w:val="18"/>
              </w:rPr>
              <w:t>4</w:t>
            </w:r>
            <w:r w:rsidRPr="00AB5E10">
              <w:rPr>
                <w:rFonts w:ascii="Chaparral Pro Light" w:eastAsiaTheme="minorEastAsia" w:hAnsi="Chaparral Pro Light" w:cstheme="minorHAnsi"/>
                <w:b/>
                <w:bCs/>
                <w:sz w:val="18"/>
                <w:szCs w:val="18"/>
              </w:rPr>
              <w:t>.2</w:t>
            </w:r>
          </w:p>
        </w:tc>
        <w:tc>
          <w:tcPr>
            <w:tcW w:w="1309" w:type="dxa"/>
            <w:vAlign w:val="center"/>
          </w:tcPr>
          <w:p w14:paraId="31757391" w14:textId="2DB6EB95" w:rsidR="00ED207A" w:rsidRPr="00AB5E10" w:rsidRDefault="002A62F6" w:rsidP="00B70B4A">
            <w:pPr>
              <w:rPr>
                <w:rFonts w:ascii="Chaparral Pro Light" w:eastAsiaTheme="minorEastAsia" w:hAnsi="Chaparral Pro Light"/>
              </w:rPr>
            </w:pPr>
            <w:r w:rsidRPr="00AB5E10">
              <w:rPr>
                <w:rFonts w:ascii="Chaparral Pro Light" w:eastAsiaTheme="minorEastAsia" w:hAnsi="Chaparral Pro Light"/>
              </w:rPr>
              <w:t>Delay before push</w:t>
            </w:r>
          </w:p>
        </w:tc>
        <w:tc>
          <w:tcPr>
            <w:tcW w:w="3934" w:type="dxa"/>
          </w:tcPr>
          <w:p w14:paraId="6F95F655" w14:textId="477E1B13" w:rsidR="00ED207A" w:rsidRPr="00AB5E10" w:rsidRDefault="000C41CA" w:rsidP="00352FE9">
            <w:pPr>
              <w:rPr>
                <w:rFonts w:ascii="Chaparral Pro Light" w:eastAsiaTheme="minorEastAsia" w:hAnsi="Chaparral Pro Light"/>
              </w:rPr>
            </w:pPr>
            <w:r w:rsidRPr="00AB5E10">
              <w:rPr>
                <w:rFonts w:ascii="Chaparral Pro Light" w:eastAsiaTheme="minorEastAsia" w:hAnsi="Chaparral Pro Light"/>
              </w:rPr>
              <w:t>The delay time before the bag pushing action begins</w:t>
            </w:r>
          </w:p>
        </w:tc>
      </w:tr>
      <w:tr w:rsidR="00ED207A" w:rsidRPr="00AB5E10" w14:paraId="604701E1" w14:textId="77777777" w:rsidTr="00B70B4A">
        <w:trPr>
          <w:trHeight w:val="336"/>
        </w:trPr>
        <w:tc>
          <w:tcPr>
            <w:tcW w:w="678" w:type="dxa"/>
            <w:vAlign w:val="center"/>
          </w:tcPr>
          <w:p w14:paraId="1C29E690" w14:textId="2758C0EA" w:rsidR="00ED207A" w:rsidRPr="00AB5E10" w:rsidRDefault="00ED207A"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AE4090" w:rsidRPr="00AB5E10">
              <w:rPr>
                <w:rFonts w:ascii="Chaparral Pro Light" w:eastAsiaTheme="minorEastAsia" w:hAnsi="Chaparral Pro Light" w:cstheme="minorHAnsi"/>
                <w:b/>
                <w:bCs/>
                <w:sz w:val="18"/>
                <w:szCs w:val="18"/>
              </w:rPr>
              <w:t>4</w:t>
            </w:r>
            <w:r w:rsidRPr="00AB5E10">
              <w:rPr>
                <w:rFonts w:ascii="Chaparral Pro Light" w:eastAsiaTheme="minorEastAsia" w:hAnsi="Chaparral Pro Light" w:cstheme="minorHAnsi"/>
                <w:b/>
                <w:bCs/>
                <w:sz w:val="18"/>
                <w:szCs w:val="18"/>
              </w:rPr>
              <w:t>.3</w:t>
            </w:r>
          </w:p>
        </w:tc>
        <w:tc>
          <w:tcPr>
            <w:tcW w:w="1309" w:type="dxa"/>
            <w:vAlign w:val="center"/>
          </w:tcPr>
          <w:p w14:paraId="0E7ED604" w14:textId="4116305C" w:rsidR="00ED207A" w:rsidRPr="00AB5E10" w:rsidRDefault="002A62F6" w:rsidP="00B70B4A">
            <w:pPr>
              <w:rPr>
                <w:rFonts w:ascii="Chaparral Pro Light" w:eastAsiaTheme="minorEastAsia" w:hAnsi="Chaparral Pro Light"/>
              </w:rPr>
            </w:pPr>
            <w:r w:rsidRPr="00AB5E10">
              <w:rPr>
                <w:rFonts w:ascii="Chaparral Pro Light" w:eastAsiaTheme="minorEastAsia" w:hAnsi="Chaparral Pro Light"/>
              </w:rPr>
              <w:t>Push over time</w:t>
            </w:r>
          </w:p>
        </w:tc>
        <w:tc>
          <w:tcPr>
            <w:tcW w:w="3934" w:type="dxa"/>
          </w:tcPr>
          <w:p w14:paraId="25F5594E" w14:textId="6D96540A" w:rsidR="00C717F9" w:rsidRPr="00AB5E10" w:rsidRDefault="00C717F9" w:rsidP="00B70B4A">
            <w:pPr>
              <w:rPr>
                <w:rFonts w:ascii="Chaparral Pro Light" w:eastAsiaTheme="minorEastAsia" w:hAnsi="Chaparral Pro Light"/>
              </w:rPr>
            </w:pPr>
            <w:r w:rsidRPr="00AB5E10">
              <w:rPr>
                <w:rFonts w:ascii="Chaparral Pro Light" w:eastAsiaTheme="minorEastAsia" w:hAnsi="Chaparral Pro Light"/>
              </w:rPr>
              <w:t>“</w:t>
            </w:r>
            <w:r w:rsidR="000C41CA" w:rsidRPr="00AB5E10">
              <w:rPr>
                <w:rFonts w:ascii="Chaparral Pro Light" w:eastAsiaTheme="minorEastAsia" w:hAnsi="Chaparral Pro Light"/>
              </w:rPr>
              <w:t>After the signal output of "push bag" is effective, if the input signal of "push bag in place" is detected within this timeout period, the push bag action is considered to be completed.</w:t>
            </w:r>
          </w:p>
          <w:p w14:paraId="3F47F9D2" w14:textId="77777777" w:rsidR="000C41CA" w:rsidRPr="00AB5E10" w:rsidRDefault="000C41CA" w:rsidP="00B70B4A">
            <w:pPr>
              <w:rPr>
                <w:rFonts w:ascii="Chaparral Pro Light" w:eastAsiaTheme="minorEastAsia" w:hAnsi="Chaparral Pro Light"/>
              </w:rPr>
            </w:pPr>
            <w:r w:rsidRPr="00AB5E10">
              <w:rPr>
                <w:rFonts w:ascii="Chaparral Pro Light" w:eastAsiaTheme="minorEastAsia" w:hAnsi="Chaparral Pro Light"/>
              </w:rPr>
              <w:t>If the input signal of "push bag in place" is invalid all the time, the push bag action is considered to be completed after the timeout.</w:t>
            </w:r>
          </w:p>
          <w:p w14:paraId="2007A4B9" w14:textId="4DF74E34" w:rsidR="00C717F9" w:rsidRPr="00AB5E10" w:rsidRDefault="000C41CA" w:rsidP="00B70B4A">
            <w:pPr>
              <w:rPr>
                <w:rFonts w:ascii="Chaparral Pro Light" w:eastAsiaTheme="minorEastAsia" w:hAnsi="Chaparral Pro Light"/>
              </w:rPr>
            </w:pPr>
            <w:r w:rsidRPr="00AB5E10">
              <w:rPr>
                <w:rFonts w:ascii="Chaparral Pro Light" w:eastAsiaTheme="minorEastAsia" w:hAnsi="Chaparral Pro Light"/>
              </w:rPr>
              <w:t xml:space="preserve">After the push action is completed, the </w:t>
            </w:r>
            <w:r w:rsidRPr="00AB5E10">
              <w:rPr>
                <w:rFonts w:ascii="Chaparral Pro Light" w:eastAsiaTheme="minorEastAsia" w:hAnsi="Chaparral Pro Light"/>
              </w:rPr>
              <w:lastRenderedPageBreak/>
              <w:t>unload function begins.</w:t>
            </w:r>
          </w:p>
        </w:tc>
      </w:tr>
      <w:tr w:rsidR="00ED207A" w:rsidRPr="00AB5E10" w14:paraId="0AFFBC7A" w14:textId="77777777" w:rsidTr="00B70B4A">
        <w:trPr>
          <w:trHeight w:val="660"/>
        </w:trPr>
        <w:tc>
          <w:tcPr>
            <w:tcW w:w="678" w:type="dxa"/>
            <w:vAlign w:val="center"/>
          </w:tcPr>
          <w:p w14:paraId="1F20092E" w14:textId="3D92F420" w:rsidR="00ED207A" w:rsidRPr="00AB5E10" w:rsidRDefault="00ED207A"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AE4090" w:rsidRPr="00AB5E10">
              <w:rPr>
                <w:rFonts w:ascii="Chaparral Pro Light" w:eastAsiaTheme="minorEastAsia" w:hAnsi="Chaparral Pro Light" w:cstheme="minorHAnsi"/>
                <w:b/>
                <w:bCs/>
                <w:sz w:val="18"/>
                <w:szCs w:val="18"/>
              </w:rPr>
              <w:t>4</w:t>
            </w:r>
            <w:r w:rsidRPr="00AB5E10">
              <w:rPr>
                <w:rFonts w:ascii="Chaparral Pro Light" w:eastAsiaTheme="minorEastAsia" w:hAnsi="Chaparral Pro Light" w:cstheme="minorHAnsi"/>
                <w:b/>
                <w:bCs/>
                <w:sz w:val="18"/>
                <w:szCs w:val="18"/>
              </w:rPr>
              <w:t>.4</w:t>
            </w:r>
          </w:p>
        </w:tc>
        <w:tc>
          <w:tcPr>
            <w:tcW w:w="1309" w:type="dxa"/>
            <w:vAlign w:val="center"/>
          </w:tcPr>
          <w:p w14:paraId="2B0CE787" w14:textId="275BD7FC" w:rsidR="00ED207A" w:rsidRPr="00AB5E10" w:rsidRDefault="002A62F6" w:rsidP="00B70B4A">
            <w:pPr>
              <w:rPr>
                <w:rFonts w:ascii="Chaparral Pro Light" w:eastAsiaTheme="minorEastAsia" w:hAnsi="Chaparral Pro Light"/>
              </w:rPr>
            </w:pPr>
            <w:r w:rsidRPr="00AB5E10">
              <w:rPr>
                <w:rFonts w:ascii="Chaparral Pro Light" w:eastAsiaTheme="minorEastAsia" w:hAnsi="Chaparral Pro Light"/>
              </w:rPr>
              <w:t>Push keep time</w:t>
            </w:r>
          </w:p>
        </w:tc>
        <w:tc>
          <w:tcPr>
            <w:tcW w:w="3934" w:type="dxa"/>
          </w:tcPr>
          <w:p w14:paraId="291AFA44" w14:textId="304A7EB8" w:rsidR="00ED207A" w:rsidRPr="00AB5E10" w:rsidRDefault="00AB66FF" w:rsidP="00B70B4A">
            <w:pPr>
              <w:rPr>
                <w:rFonts w:ascii="Chaparral Pro Light" w:eastAsiaTheme="minorEastAsia" w:hAnsi="Chaparral Pro Light"/>
              </w:rPr>
            </w:pPr>
            <w:r w:rsidRPr="00AB5E10">
              <w:rPr>
                <w:rFonts w:ascii="Chaparral Pro Light" w:eastAsiaTheme="minorEastAsia" w:hAnsi="Chaparral Pro Light"/>
              </w:rPr>
              <w:t>When the output signal of " unload" is invalid, start the holding time of pushing bag. After this time, close the output signal of " unload"</w:t>
            </w:r>
          </w:p>
        </w:tc>
      </w:tr>
      <w:tr w:rsidR="00ED207A" w:rsidRPr="00AB5E10" w14:paraId="56EB373F" w14:textId="77777777" w:rsidTr="00B70B4A">
        <w:trPr>
          <w:trHeight w:val="280"/>
        </w:trPr>
        <w:tc>
          <w:tcPr>
            <w:tcW w:w="678" w:type="dxa"/>
            <w:vAlign w:val="center"/>
          </w:tcPr>
          <w:p w14:paraId="0FEE4986" w14:textId="6EB9AC5C" w:rsidR="00ED207A" w:rsidRPr="00AB5E10" w:rsidRDefault="00ED207A"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AE4090" w:rsidRPr="00AB5E10">
              <w:rPr>
                <w:rFonts w:ascii="Chaparral Pro Light" w:eastAsiaTheme="minorEastAsia" w:hAnsi="Chaparral Pro Light" w:cstheme="minorHAnsi"/>
                <w:b/>
                <w:bCs/>
                <w:sz w:val="18"/>
                <w:szCs w:val="18"/>
              </w:rPr>
              <w:t>4</w:t>
            </w:r>
            <w:r w:rsidRPr="00AB5E10">
              <w:rPr>
                <w:rFonts w:ascii="Chaparral Pro Light" w:eastAsiaTheme="minorEastAsia" w:hAnsi="Chaparral Pro Light" w:cstheme="minorHAnsi"/>
                <w:b/>
                <w:bCs/>
                <w:sz w:val="18"/>
                <w:szCs w:val="18"/>
              </w:rPr>
              <w:t>.5</w:t>
            </w:r>
          </w:p>
        </w:tc>
        <w:tc>
          <w:tcPr>
            <w:tcW w:w="1309" w:type="dxa"/>
            <w:vAlign w:val="center"/>
          </w:tcPr>
          <w:p w14:paraId="43874BCF" w14:textId="502DCD91" w:rsidR="00ED207A" w:rsidRPr="00AB5E10" w:rsidRDefault="002A62F6" w:rsidP="00B70B4A">
            <w:pPr>
              <w:rPr>
                <w:rFonts w:ascii="Chaparral Pro Light" w:eastAsiaTheme="minorEastAsia" w:hAnsi="Chaparral Pro Light"/>
              </w:rPr>
            </w:pPr>
            <w:r w:rsidRPr="00AB5E10">
              <w:rPr>
                <w:rFonts w:ascii="Chaparral Pro Light" w:eastAsiaTheme="minorEastAsia" w:hAnsi="Chaparral Pro Light"/>
              </w:rPr>
              <w:t>Delay before release</w:t>
            </w:r>
          </w:p>
        </w:tc>
        <w:tc>
          <w:tcPr>
            <w:tcW w:w="3934" w:type="dxa"/>
          </w:tcPr>
          <w:p w14:paraId="38740B88" w14:textId="2D4436A6" w:rsidR="00ED207A" w:rsidRPr="00AB5E10" w:rsidRDefault="00AB66FF" w:rsidP="009B539B">
            <w:pPr>
              <w:rPr>
                <w:rFonts w:ascii="Chaparral Pro Light" w:eastAsiaTheme="minorEastAsia" w:hAnsi="Chaparral Pro Light"/>
              </w:rPr>
            </w:pPr>
            <w:r w:rsidRPr="00AB5E10">
              <w:rPr>
                <w:rFonts w:ascii="Chaparral Pro Light" w:eastAsiaTheme="minorEastAsia" w:hAnsi="Chaparral Pro Light"/>
              </w:rPr>
              <w:t xml:space="preserve">The delay time before the bag unloading function </w:t>
            </w:r>
            <w:proofErr w:type="spellStart"/>
            <w:proofErr w:type="gramStart"/>
            <w:r w:rsidRPr="00AB5E10">
              <w:rPr>
                <w:rFonts w:ascii="Chaparral Pro Light" w:eastAsiaTheme="minorEastAsia" w:hAnsi="Chaparral Pro Light"/>
              </w:rPr>
              <w:t>begins,this</w:t>
            </w:r>
            <w:proofErr w:type="spellEnd"/>
            <w:proofErr w:type="gramEnd"/>
            <w:r w:rsidRPr="00AB5E10">
              <w:rPr>
                <w:rFonts w:ascii="Chaparral Pro Light" w:eastAsiaTheme="minorEastAsia" w:hAnsi="Chaparral Pro Light"/>
              </w:rPr>
              <w:t xml:space="preserve"> delay time to output the " unload " signal.</w:t>
            </w:r>
          </w:p>
        </w:tc>
      </w:tr>
      <w:tr w:rsidR="00ED207A" w:rsidRPr="00AB5E10" w14:paraId="010C8E60" w14:textId="77777777" w:rsidTr="00B70B4A">
        <w:trPr>
          <w:trHeight w:val="229"/>
        </w:trPr>
        <w:tc>
          <w:tcPr>
            <w:tcW w:w="678" w:type="dxa"/>
            <w:vAlign w:val="center"/>
          </w:tcPr>
          <w:p w14:paraId="18B359BC" w14:textId="4532002E" w:rsidR="00ED207A" w:rsidRPr="00AB5E10" w:rsidRDefault="00ED207A"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AE4090" w:rsidRPr="00AB5E10">
              <w:rPr>
                <w:rFonts w:ascii="Chaparral Pro Light" w:eastAsiaTheme="minorEastAsia" w:hAnsi="Chaparral Pro Light" w:cstheme="minorHAnsi"/>
                <w:b/>
                <w:bCs/>
                <w:sz w:val="18"/>
                <w:szCs w:val="18"/>
              </w:rPr>
              <w:t>4</w:t>
            </w:r>
            <w:r w:rsidRPr="00AB5E10">
              <w:rPr>
                <w:rFonts w:ascii="Chaparral Pro Light" w:eastAsiaTheme="minorEastAsia" w:hAnsi="Chaparral Pro Light" w:cstheme="minorHAnsi"/>
                <w:b/>
                <w:bCs/>
                <w:sz w:val="18"/>
                <w:szCs w:val="18"/>
              </w:rPr>
              <w:t>.6</w:t>
            </w:r>
          </w:p>
        </w:tc>
        <w:tc>
          <w:tcPr>
            <w:tcW w:w="1309" w:type="dxa"/>
            <w:vAlign w:val="center"/>
          </w:tcPr>
          <w:p w14:paraId="33863FB7" w14:textId="6560EF20" w:rsidR="00ED207A" w:rsidRPr="00AB5E10" w:rsidRDefault="002A62F6" w:rsidP="00B70B4A">
            <w:pPr>
              <w:rPr>
                <w:rFonts w:ascii="Chaparral Pro Light" w:eastAsiaTheme="minorEastAsia" w:hAnsi="Chaparral Pro Light"/>
              </w:rPr>
            </w:pPr>
            <w:r w:rsidRPr="00AB5E10">
              <w:rPr>
                <w:rFonts w:ascii="Chaparral Pro Light" w:eastAsiaTheme="minorEastAsia" w:hAnsi="Chaparral Pro Light"/>
              </w:rPr>
              <w:t>Release keep time</w:t>
            </w:r>
          </w:p>
        </w:tc>
        <w:tc>
          <w:tcPr>
            <w:tcW w:w="3934" w:type="dxa"/>
          </w:tcPr>
          <w:p w14:paraId="40470EB8" w14:textId="257B74DA" w:rsidR="00ED207A" w:rsidRPr="00AB5E10" w:rsidRDefault="00C149A8" w:rsidP="00B70B4A">
            <w:pPr>
              <w:rPr>
                <w:rFonts w:ascii="Chaparral Pro Light" w:eastAsiaTheme="minorEastAsia" w:hAnsi="Chaparral Pro Light"/>
              </w:rPr>
            </w:pPr>
            <w:r w:rsidRPr="00AB5E10">
              <w:rPr>
                <w:rFonts w:ascii="Chaparral Pro Light" w:eastAsiaTheme="minorEastAsia" w:hAnsi="Chaparral Pro Light"/>
              </w:rPr>
              <w:t>The holding time of the " unload " output signal.</w:t>
            </w:r>
          </w:p>
        </w:tc>
      </w:tr>
      <w:tr w:rsidR="00ED207A" w:rsidRPr="00AB5E10" w14:paraId="5FD08EBF" w14:textId="77777777" w:rsidTr="00B70B4A">
        <w:trPr>
          <w:trHeight w:val="229"/>
        </w:trPr>
        <w:tc>
          <w:tcPr>
            <w:tcW w:w="678" w:type="dxa"/>
            <w:vAlign w:val="center"/>
          </w:tcPr>
          <w:p w14:paraId="62BDA1A1" w14:textId="2144D083" w:rsidR="00ED207A" w:rsidRPr="00AB5E10" w:rsidRDefault="00ED207A"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AE4090" w:rsidRPr="00AB5E10">
              <w:rPr>
                <w:rFonts w:ascii="Chaparral Pro Light" w:eastAsiaTheme="minorEastAsia" w:hAnsi="Chaparral Pro Light" w:cstheme="minorHAnsi"/>
                <w:b/>
                <w:bCs/>
                <w:sz w:val="18"/>
                <w:szCs w:val="18"/>
              </w:rPr>
              <w:t>4</w:t>
            </w:r>
            <w:r w:rsidRPr="00AB5E10">
              <w:rPr>
                <w:rFonts w:ascii="Chaparral Pro Light" w:eastAsiaTheme="minorEastAsia" w:hAnsi="Chaparral Pro Light" w:cstheme="minorHAnsi"/>
                <w:b/>
                <w:bCs/>
                <w:sz w:val="18"/>
                <w:szCs w:val="18"/>
              </w:rPr>
              <w:t>.7</w:t>
            </w:r>
          </w:p>
        </w:tc>
        <w:tc>
          <w:tcPr>
            <w:tcW w:w="1309" w:type="dxa"/>
            <w:vAlign w:val="center"/>
          </w:tcPr>
          <w:p w14:paraId="1FEE7DEC" w14:textId="038A4295" w:rsidR="00ED207A" w:rsidRPr="00AB5E10" w:rsidRDefault="002A62F6" w:rsidP="00B70B4A">
            <w:pPr>
              <w:rPr>
                <w:rFonts w:ascii="Chaparral Pro Light" w:eastAsiaTheme="minorEastAsia" w:hAnsi="Chaparral Pro Light"/>
              </w:rPr>
            </w:pPr>
            <w:r w:rsidRPr="00AB5E10">
              <w:rPr>
                <w:rFonts w:ascii="Chaparral Pro Light" w:eastAsiaTheme="minorEastAsia" w:hAnsi="Chaparral Pro Light"/>
              </w:rPr>
              <w:t>Release bag ctrl mode</w:t>
            </w:r>
          </w:p>
        </w:tc>
        <w:tc>
          <w:tcPr>
            <w:tcW w:w="3934" w:type="dxa"/>
          </w:tcPr>
          <w:p w14:paraId="73CCF093" w14:textId="45938B1E" w:rsidR="009B539B" w:rsidRPr="00AB5E10" w:rsidRDefault="009B539B" w:rsidP="009B539B">
            <w:pPr>
              <w:rPr>
                <w:rFonts w:ascii="Chaparral Pro Light" w:eastAsiaTheme="minorEastAsia" w:hAnsi="Chaparral Pro Light"/>
              </w:rPr>
            </w:pPr>
            <w:r w:rsidRPr="00AB5E10">
              <w:rPr>
                <w:rFonts w:ascii="Chaparral Pro Light" w:eastAsiaTheme="minorEastAsia" w:hAnsi="Chaparral Pro Light"/>
              </w:rPr>
              <w:t>1.[</w:t>
            </w:r>
            <w:r w:rsidR="00C149A8" w:rsidRPr="00AB5E10">
              <w:rPr>
                <w:rFonts w:ascii="Chaparral Pro Light" w:eastAsiaTheme="minorEastAsia" w:hAnsi="Chaparral Pro Light"/>
              </w:rPr>
              <w:t>time</w:t>
            </w:r>
            <w:r w:rsidRPr="00AB5E10">
              <w:rPr>
                <w:rFonts w:ascii="Chaparral Pro Light" w:eastAsiaTheme="minorEastAsia" w:hAnsi="Chaparral Pro Light"/>
              </w:rPr>
              <w:t>]</w:t>
            </w:r>
            <w:r w:rsidRPr="00AB5E10">
              <w:rPr>
                <w:rFonts w:ascii="Chaparral Pro Light" w:eastAsiaTheme="minorEastAsia" w:hAnsi="Chaparral Pro Light"/>
              </w:rPr>
              <w:t>：</w:t>
            </w:r>
            <w:r w:rsidR="008578C1" w:rsidRPr="00AB5E10">
              <w:rPr>
                <w:rFonts w:ascii="Chaparral Pro Light" w:eastAsiaTheme="minorEastAsia" w:hAnsi="Chaparral Pro Light"/>
              </w:rPr>
              <w:t>The effective time of "unload " signal output is controlled by [3.4.6 Unload keep time].</w:t>
            </w:r>
          </w:p>
          <w:p w14:paraId="2F86C216" w14:textId="50328E13" w:rsidR="00ED207A" w:rsidRPr="00AB5E10" w:rsidRDefault="009B539B" w:rsidP="009B539B">
            <w:pPr>
              <w:rPr>
                <w:rFonts w:ascii="Chaparral Pro Light" w:eastAsiaTheme="minorEastAsia" w:hAnsi="Chaparral Pro Light"/>
              </w:rPr>
            </w:pPr>
            <w:r w:rsidRPr="00AB5E10">
              <w:rPr>
                <w:rFonts w:ascii="Chaparral Pro Light" w:eastAsiaTheme="minorEastAsia" w:hAnsi="Chaparral Pro Light"/>
              </w:rPr>
              <w:t>2.[</w:t>
            </w:r>
            <w:r w:rsidR="00C149A8" w:rsidRPr="00AB5E10">
              <w:rPr>
                <w:rFonts w:ascii="Chaparral Pro Light" w:eastAsiaTheme="minorEastAsia" w:hAnsi="Chaparral Pro Light"/>
              </w:rPr>
              <w:t>Unload zero value</w:t>
            </w:r>
            <w:r w:rsidRPr="00AB5E10">
              <w:rPr>
                <w:rFonts w:ascii="Chaparral Pro Light" w:eastAsiaTheme="minorEastAsia" w:hAnsi="Chaparral Pro Light"/>
              </w:rPr>
              <w:t>]</w:t>
            </w:r>
            <w:r w:rsidRPr="00AB5E10">
              <w:rPr>
                <w:rFonts w:ascii="Chaparral Pro Light" w:eastAsiaTheme="minorEastAsia" w:hAnsi="Chaparral Pro Light"/>
              </w:rPr>
              <w:t>：</w:t>
            </w:r>
            <w:r w:rsidR="008578C1" w:rsidRPr="00AB5E10">
              <w:rPr>
                <w:rFonts w:ascii="Chaparral Pro Light" w:eastAsiaTheme="minorEastAsia" w:hAnsi="Chaparral Pro Light"/>
              </w:rPr>
              <w:t>When the output of "bag unloading" signal is effective, when the weight is lower than [zero zone value of unload], start the unload holding time, and close the output signal of " unload" after the holding time.</w:t>
            </w:r>
            <w:r w:rsidR="00C717F9" w:rsidRPr="00AB5E10">
              <w:rPr>
                <w:rFonts w:ascii="Chaparral Pro Light" w:eastAsiaTheme="minorEastAsia" w:hAnsi="Chaparral Pro Light"/>
              </w:rPr>
              <w:t xml:space="preserve"> </w:t>
            </w:r>
          </w:p>
        </w:tc>
      </w:tr>
      <w:tr w:rsidR="00ED207A" w:rsidRPr="00AB5E10" w14:paraId="3FD5AE76" w14:textId="77777777" w:rsidTr="00B70B4A">
        <w:trPr>
          <w:trHeight w:val="229"/>
        </w:trPr>
        <w:tc>
          <w:tcPr>
            <w:tcW w:w="678" w:type="dxa"/>
            <w:vAlign w:val="center"/>
          </w:tcPr>
          <w:p w14:paraId="5F011D89" w14:textId="63535D2F" w:rsidR="00ED207A" w:rsidRPr="00AB5E10" w:rsidRDefault="00ED207A"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AE4090" w:rsidRPr="00AB5E10">
              <w:rPr>
                <w:rFonts w:ascii="Chaparral Pro Light" w:eastAsiaTheme="minorEastAsia" w:hAnsi="Chaparral Pro Light" w:cstheme="minorHAnsi"/>
                <w:b/>
                <w:bCs/>
                <w:sz w:val="18"/>
                <w:szCs w:val="18"/>
              </w:rPr>
              <w:t>4</w:t>
            </w:r>
            <w:r w:rsidRPr="00AB5E10">
              <w:rPr>
                <w:rFonts w:ascii="Chaparral Pro Light" w:eastAsiaTheme="minorEastAsia" w:hAnsi="Chaparral Pro Light" w:cstheme="minorHAnsi"/>
                <w:b/>
                <w:bCs/>
                <w:sz w:val="18"/>
                <w:szCs w:val="18"/>
              </w:rPr>
              <w:t>.8</w:t>
            </w:r>
          </w:p>
        </w:tc>
        <w:tc>
          <w:tcPr>
            <w:tcW w:w="1309" w:type="dxa"/>
            <w:vAlign w:val="center"/>
          </w:tcPr>
          <w:p w14:paraId="48D6FD0A" w14:textId="633E9FEB" w:rsidR="00ED207A" w:rsidRPr="00AB5E10" w:rsidRDefault="002A62F6" w:rsidP="00B70B4A">
            <w:pPr>
              <w:rPr>
                <w:rFonts w:ascii="Chaparral Pro Light" w:eastAsiaTheme="minorEastAsia" w:hAnsi="Chaparral Pro Light"/>
              </w:rPr>
            </w:pPr>
            <w:r w:rsidRPr="00AB5E10">
              <w:rPr>
                <w:rFonts w:ascii="Chaparral Pro Light" w:eastAsiaTheme="minorEastAsia" w:hAnsi="Chaparral Pro Light"/>
              </w:rPr>
              <w:t>Release zero value</w:t>
            </w:r>
          </w:p>
        </w:tc>
        <w:tc>
          <w:tcPr>
            <w:tcW w:w="3934" w:type="dxa"/>
          </w:tcPr>
          <w:p w14:paraId="7AB65487" w14:textId="14D6C469" w:rsidR="00ED207A" w:rsidRPr="00AB5E10" w:rsidRDefault="008578C1" w:rsidP="00B70B4A">
            <w:pPr>
              <w:rPr>
                <w:rFonts w:ascii="Chaparral Pro Light" w:eastAsiaTheme="minorEastAsia" w:hAnsi="Chaparral Pro Light"/>
              </w:rPr>
            </w:pPr>
            <w:r w:rsidRPr="00AB5E10">
              <w:rPr>
                <w:rFonts w:ascii="Chaparral Pro Light" w:eastAsiaTheme="minorEastAsia" w:hAnsi="Chaparral Pro Light"/>
              </w:rPr>
              <w:t>See [3.4.7 unload control Mode] for details.</w:t>
            </w:r>
          </w:p>
        </w:tc>
      </w:tr>
      <w:tr w:rsidR="00E31A43" w:rsidRPr="00AB5E10" w14:paraId="63B7A7AD" w14:textId="77777777" w:rsidTr="00B70B4A">
        <w:trPr>
          <w:trHeight w:val="229"/>
        </w:trPr>
        <w:tc>
          <w:tcPr>
            <w:tcW w:w="678" w:type="dxa"/>
            <w:vAlign w:val="center"/>
          </w:tcPr>
          <w:p w14:paraId="0392C29B" w14:textId="549D4ACB" w:rsidR="00E31A43" w:rsidRPr="00AB5E10" w:rsidRDefault="00E31A43"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4.9</w:t>
            </w:r>
          </w:p>
        </w:tc>
        <w:tc>
          <w:tcPr>
            <w:tcW w:w="1309" w:type="dxa"/>
            <w:vAlign w:val="center"/>
          </w:tcPr>
          <w:p w14:paraId="304070B4" w14:textId="69DD1F03" w:rsidR="00E31A43" w:rsidRPr="00AB5E10" w:rsidRDefault="002A62F6" w:rsidP="00B70B4A">
            <w:pPr>
              <w:rPr>
                <w:rFonts w:ascii="Chaparral Pro Light" w:eastAsiaTheme="minorEastAsia" w:hAnsi="Chaparral Pro Light"/>
              </w:rPr>
            </w:pPr>
            <w:r w:rsidRPr="00AB5E10">
              <w:rPr>
                <w:rFonts w:ascii="Chaparral Pro Light" w:eastAsiaTheme="minorEastAsia" w:hAnsi="Chaparral Pro Light"/>
              </w:rPr>
              <w:t>Heat out time</w:t>
            </w:r>
          </w:p>
        </w:tc>
        <w:tc>
          <w:tcPr>
            <w:tcW w:w="3934" w:type="dxa"/>
            <w:vMerge w:val="restart"/>
          </w:tcPr>
          <w:p w14:paraId="26A6D8C6" w14:textId="77777777" w:rsidR="008578C1" w:rsidRPr="00AB5E10" w:rsidRDefault="008578C1" w:rsidP="00E31A43">
            <w:pPr>
              <w:rPr>
                <w:rFonts w:ascii="Chaparral Pro Light" w:eastAsiaTheme="minorEastAsia" w:hAnsi="Chaparral Pro Light"/>
              </w:rPr>
            </w:pPr>
            <w:r w:rsidRPr="00AB5E10">
              <w:rPr>
                <w:rFonts w:ascii="Chaparral Pro Light" w:eastAsiaTheme="minorEastAsia" w:hAnsi="Chaparral Pro Light"/>
              </w:rPr>
              <w:t xml:space="preserve">Control the </w:t>
            </w:r>
            <w:proofErr w:type="gramStart"/>
            <w:r w:rsidRPr="00AB5E10">
              <w:rPr>
                <w:rFonts w:ascii="Chaparral Pro Light" w:eastAsiaTheme="minorEastAsia" w:hAnsi="Chaparral Pro Light"/>
              </w:rPr>
              <w:t>heat sealing</w:t>
            </w:r>
            <w:proofErr w:type="gramEnd"/>
            <w:r w:rsidRPr="00AB5E10">
              <w:rPr>
                <w:rFonts w:ascii="Chaparral Pro Light" w:eastAsiaTheme="minorEastAsia" w:hAnsi="Chaparral Pro Light"/>
              </w:rPr>
              <w:t xml:space="preserve"> action.</w:t>
            </w:r>
          </w:p>
          <w:p w14:paraId="152BBD63" w14:textId="3603EADF" w:rsidR="00E31A43" w:rsidRPr="00AB5E10" w:rsidRDefault="00E31A43" w:rsidP="00E31A43">
            <w:pPr>
              <w:rPr>
                <w:rFonts w:ascii="Chaparral Pro Light" w:eastAsiaTheme="minorEastAsia" w:hAnsi="Chaparral Pro Light"/>
              </w:rPr>
            </w:pPr>
            <w:r w:rsidRPr="00AB5E10">
              <w:rPr>
                <w:rFonts w:ascii="Chaparral Pro Light" w:eastAsiaTheme="minorEastAsia" w:hAnsi="Chaparral Pro Light"/>
              </w:rPr>
              <w:t xml:space="preserve">1. </w:t>
            </w:r>
            <w:r w:rsidR="008578C1" w:rsidRPr="00AB5E10">
              <w:rPr>
                <w:rFonts w:ascii="Chaparral Pro Light" w:eastAsiaTheme="minorEastAsia" w:hAnsi="Chaparral Pro Light"/>
              </w:rPr>
              <w:t>Output "push bag" signal and wait for "push bag in place"</w:t>
            </w:r>
            <w:r w:rsidRPr="00AB5E10">
              <w:rPr>
                <w:rFonts w:ascii="Chaparral Pro Light" w:eastAsiaTheme="minorEastAsia" w:hAnsi="Chaparral Pro Light"/>
              </w:rPr>
              <w:t>；</w:t>
            </w:r>
          </w:p>
          <w:p w14:paraId="4A0D2B19" w14:textId="0D927BDD" w:rsidR="00E31A43" w:rsidRPr="00AB5E10" w:rsidRDefault="00E31A43" w:rsidP="00E31A43">
            <w:pPr>
              <w:rPr>
                <w:rFonts w:ascii="Chaparral Pro Light" w:eastAsiaTheme="minorEastAsia" w:hAnsi="Chaparral Pro Light"/>
              </w:rPr>
            </w:pPr>
            <w:r w:rsidRPr="00AB5E10">
              <w:rPr>
                <w:rFonts w:ascii="Chaparral Pro Light" w:eastAsiaTheme="minorEastAsia" w:hAnsi="Chaparral Pro Light"/>
              </w:rPr>
              <w:t xml:space="preserve">2. </w:t>
            </w:r>
            <w:r w:rsidR="008578C1" w:rsidRPr="00AB5E10">
              <w:rPr>
                <w:rFonts w:ascii="Chaparral Pro Light" w:eastAsiaTheme="minorEastAsia" w:hAnsi="Chaparral Pro Light"/>
              </w:rPr>
              <w:t>When "push bag in place" or "push bag timeout" is detected, the push bag is considered to be in place.</w:t>
            </w:r>
          </w:p>
          <w:p w14:paraId="763B3765" w14:textId="62915A73" w:rsidR="00E31A43" w:rsidRPr="00AB5E10" w:rsidRDefault="00E31A43" w:rsidP="00E31A43">
            <w:pPr>
              <w:rPr>
                <w:rFonts w:ascii="Chaparral Pro Light" w:eastAsiaTheme="minorEastAsia" w:hAnsi="Chaparral Pro Light"/>
              </w:rPr>
            </w:pPr>
            <w:r w:rsidRPr="00AB5E10">
              <w:rPr>
                <w:rFonts w:ascii="Chaparral Pro Light" w:eastAsiaTheme="minorEastAsia" w:hAnsi="Chaparral Pro Light"/>
              </w:rPr>
              <w:t xml:space="preserve">3. </w:t>
            </w:r>
            <w:r w:rsidR="008578C1" w:rsidRPr="00AB5E10">
              <w:rPr>
                <w:rFonts w:ascii="Chaparral Pro Light" w:eastAsiaTheme="minorEastAsia" w:hAnsi="Chaparral Pro Light"/>
              </w:rPr>
              <w:t xml:space="preserve">The output "swing arm output" signal </w:t>
            </w:r>
            <w:r w:rsidR="008578C1" w:rsidRPr="00AB5E10">
              <w:rPr>
                <w:rFonts w:ascii="Chaparral Pro Light" w:eastAsiaTheme="minorEastAsia" w:hAnsi="Chaparral Pro Light"/>
              </w:rPr>
              <w:lastRenderedPageBreak/>
              <w:t>controls the swing arm cylinder shrinkage. When "swing arm shrinkage in position" or "swing arm shrinkage time" is detected, the swing arm shrinkage is considered to be completed.</w:t>
            </w:r>
          </w:p>
          <w:p w14:paraId="58C90B4F" w14:textId="1F31EE5D" w:rsidR="00E31A43" w:rsidRPr="00AB5E10" w:rsidRDefault="00E31A43" w:rsidP="00E31A43">
            <w:pPr>
              <w:rPr>
                <w:rFonts w:ascii="Chaparral Pro Light" w:eastAsiaTheme="minorEastAsia" w:hAnsi="Chaparral Pro Light"/>
              </w:rPr>
            </w:pPr>
            <w:r w:rsidRPr="00AB5E10">
              <w:rPr>
                <w:rFonts w:ascii="Chaparral Pro Light" w:eastAsiaTheme="minorEastAsia" w:hAnsi="Chaparral Pro Light"/>
              </w:rPr>
              <w:t xml:space="preserve">4. </w:t>
            </w:r>
            <w:r w:rsidR="008578C1" w:rsidRPr="00AB5E10">
              <w:rPr>
                <w:rFonts w:ascii="Chaparral Pro Light" w:eastAsiaTheme="minorEastAsia" w:hAnsi="Chaparral Pro Light"/>
              </w:rPr>
              <w:t>The output "heat seal output" signal controls the extension of the heat seal cylinder. When "heat seal extension in place" or "heat seal extension time" is detected, it is considered that the heat seal extension is in place.</w:t>
            </w:r>
          </w:p>
          <w:p w14:paraId="33C3CC03" w14:textId="384C34B9" w:rsidR="00E31A43" w:rsidRPr="00AB5E10" w:rsidRDefault="00E31A43" w:rsidP="00E31A43">
            <w:pPr>
              <w:rPr>
                <w:rFonts w:ascii="Chaparral Pro Light" w:eastAsiaTheme="minorEastAsia" w:hAnsi="Chaparral Pro Light"/>
              </w:rPr>
            </w:pPr>
            <w:r w:rsidRPr="00AB5E10">
              <w:rPr>
                <w:rFonts w:ascii="Chaparral Pro Light" w:eastAsiaTheme="minorEastAsia" w:hAnsi="Chaparral Pro Light"/>
              </w:rPr>
              <w:t xml:space="preserve">5. </w:t>
            </w:r>
            <w:r w:rsidR="008578C1" w:rsidRPr="00AB5E10">
              <w:rPr>
                <w:rFonts w:ascii="Chaparral Pro Light" w:eastAsiaTheme="minorEastAsia" w:hAnsi="Chaparral Pro Light"/>
              </w:rPr>
              <w:t xml:space="preserve">Turn off the "heat sealing output" signal and let the </w:t>
            </w:r>
            <w:proofErr w:type="gramStart"/>
            <w:r w:rsidR="008578C1" w:rsidRPr="00AB5E10">
              <w:rPr>
                <w:rFonts w:ascii="Chaparral Pro Light" w:eastAsiaTheme="minorEastAsia" w:hAnsi="Chaparral Pro Light"/>
              </w:rPr>
              <w:t>heat sealing</w:t>
            </w:r>
            <w:proofErr w:type="gramEnd"/>
            <w:r w:rsidR="008578C1" w:rsidRPr="00AB5E10">
              <w:rPr>
                <w:rFonts w:ascii="Chaparral Pro Light" w:eastAsiaTheme="minorEastAsia" w:hAnsi="Chaparral Pro Light"/>
              </w:rPr>
              <w:t xml:space="preserve"> cylinder shrink back. When "heat sealing shrinkage in place" or "heat sealing shrinkage time" is detected, the </w:t>
            </w:r>
            <w:proofErr w:type="gramStart"/>
            <w:r w:rsidR="008578C1" w:rsidRPr="00AB5E10">
              <w:rPr>
                <w:rFonts w:ascii="Chaparral Pro Light" w:eastAsiaTheme="minorEastAsia" w:hAnsi="Chaparral Pro Light"/>
              </w:rPr>
              <w:t>heat sealing</w:t>
            </w:r>
            <w:proofErr w:type="gramEnd"/>
            <w:r w:rsidR="008578C1" w:rsidRPr="00AB5E10">
              <w:rPr>
                <w:rFonts w:ascii="Chaparral Pro Light" w:eastAsiaTheme="minorEastAsia" w:hAnsi="Chaparral Pro Light"/>
              </w:rPr>
              <w:t xml:space="preserve"> shrinkage is considered to be in place.</w:t>
            </w:r>
          </w:p>
          <w:p w14:paraId="797661A8" w14:textId="6347B6B1" w:rsidR="00E31A43" w:rsidRPr="00AB5E10" w:rsidRDefault="00E31A43" w:rsidP="00E31A43">
            <w:pPr>
              <w:rPr>
                <w:rFonts w:ascii="Chaparral Pro Light" w:eastAsiaTheme="minorEastAsia" w:hAnsi="Chaparral Pro Light"/>
              </w:rPr>
            </w:pPr>
            <w:r w:rsidRPr="00AB5E10">
              <w:rPr>
                <w:rFonts w:ascii="Chaparral Pro Light" w:eastAsiaTheme="minorEastAsia" w:hAnsi="Chaparral Pro Light"/>
              </w:rPr>
              <w:t xml:space="preserve">6. </w:t>
            </w:r>
            <w:r w:rsidR="008578C1" w:rsidRPr="00AB5E10">
              <w:rPr>
                <w:rFonts w:ascii="Chaparral Pro Light" w:eastAsiaTheme="minorEastAsia" w:hAnsi="Chaparral Pro Light"/>
              </w:rPr>
              <w:t>Close the "push " signal and wait for "heating time";</w:t>
            </w:r>
          </w:p>
          <w:p w14:paraId="4D8D70AD" w14:textId="6E7F9DFA" w:rsidR="00E31A43" w:rsidRPr="00AB5E10" w:rsidRDefault="00E31A43" w:rsidP="00E31A43">
            <w:pPr>
              <w:rPr>
                <w:rFonts w:ascii="Chaparral Pro Light" w:eastAsiaTheme="minorEastAsia" w:hAnsi="Chaparral Pro Light"/>
              </w:rPr>
            </w:pPr>
            <w:r w:rsidRPr="00AB5E10">
              <w:rPr>
                <w:rFonts w:ascii="Chaparral Pro Light" w:eastAsiaTheme="minorEastAsia" w:hAnsi="Chaparral Pro Light"/>
              </w:rPr>
              <w:t xml:space="preserve">7. </w:t>
            </w:r>
            <w:r w:rsidR="008578C1" w:rsidRPr="00AB5E10">
              <w:rPr>
                <w:rFonts w:ascii="Chaparral Pro Light" w:eastAsiaTheme="minorEastAsia" w:hAnsi="Chaparral Pro Light"/>
              </w:rPr>
              <w:t xml:space="preserve">Output "heat seal output" signal controls the extension of the heat seal cylinder. When "heat seal extension in place" or "heat seal extension time" is detected, it is considered that the heat seal extension is in place. </w:t>
            </w:r>
          </w:p>
          <w:p w14:paraId="490D0EF2" w14:textId="77777777" w:rsidR="008578C1" w:rsidRPr="00AB5E10" w:rsidRDefault="00E31A43" w:rsidP="00E31A43">
            <w:pPr>
              <w:rPr>
                <w:rFonts w:ascii="Chaparral Pro Light" w:eastAsiaTheme="minorEastAsia" w:hAnsi="Chaparral Pro Light"/>
              </w:rPr>
            </w:pPr>
            <w:r w:rsidRPr="00AB5E10">
              <w:rPr>
                <w:rFonts w:ascii="Chaparral Pro Light" w:eastAsiaTheme="minorEastAsia" w:hAnsi="Chaparral Pro Light"/>
              </w:rPr>
              <w:t xml:space="preserve">8. </w:t>
            </w:r>
            <w:r w:rsidR="008578C1" w:rsidRPr="00AB5E10">
              <w:rPr>
                <w:rFonts w:ascii="Chaparral Pro Light" w:eastAsiaTheme="minorEastAsia" w:hAnsi="Chaparral Pro Light"/>
              </w:rPr>
              <w:t xml:space="preserve">Output the " unload" signal, and close the "heat sealing output" signal to let the </w:t>
            </w:r>
            <w:proofErr w:type="gramStart"/>
            <w:r w:rsidR="008578C1" w:rsidRPr="00AB5E10">
              <w:rPr>
                <w:rFonts w:ascii="Chaparral Pro Light" w:eastAsiaTheme="minorEastAsia" w:hAnsi="Chaparral Pro Light"/>
              </w:rPr>
              <w:t>heat sealing</w:t>
            </w:r>
            <w:proofErr w:type="gramEnd"/>
            <w:r w:rsidR="008578C1" w:rsidRPr="00AB5E10">
              <w:rPr>
                <w:rFonts w:ascii="Chaparral Pro Light" w:eastAsiaTheme="minorEastAsia" w:hAnsi="Chaparral Pro Light"/>
              </w:rPr>
              <w:t xml:space="preserve"> cylinder shrink back, waiting </w:t>
            </w:r>
            <w:r w:rsidR="008578C1" w:rsidRPr="00AB5E10">
              <w:rPr>
                <w:rFonts w:ascii="Chaparral Pro Light" w:eastAsiaTheme="minorEastAsia" w:hAnsi="Chaparral Pro Light"/>
              </w:rPr>
              <w:lastRenderedPageBreak/>
              <w:t>for the completion of bag unloading and the heat sealing shrinkage in place;</w:t>
            </w:r>
          </w:p>
          <w:p w14:paraId="33306C4D" w14:textId="13C41FCC" w:rsidR="00E31A43" w:rsidRPr="00AB5E10" w:rsidRDefault="00E31A43" w:rsidP="00E31A43">
            <w:pPr>
              <w:rPr>
                <w:rFonts w:ascii="Chaparral Pro Light" w:eastAsiaTheme="minorEastAsia" w:hAnsi="Chaparral Pro Light"/>
              </w:rPr>
            </w:pPr>
            <w:r w:rsidRPr="00AB5E10">
              <w:rPr>
                <w:rFonts w:ascii="Chaparral Pro Light" w:eastAsiaTheme="minorEastAsia" w:hAnsi="Chaparral Pro Light"/>
              </w:rPr>
              <w:t xml:space="preserve">9. </w:t>
            </w:r>
            <w:r w:rsidR="008578C1" w:rsidRPr="00AB5E10">
              <w:rPr>
                <w:rFonts w:ascii="Chaparral Pro Light" w:eastAsiaTheme="minorEastAsia" w:hAnsi="Chaparral Pro Light"/>
              </w:rPr>
              <w:t>Turn off the "swing arm output" signal;</w:t>
            </w:r>
          </w:p>
        </w:tc>
      </w:tr>
      <w:tr w:rsidR="00E31A43" w:rsidRPr="00AB5E10" w14:paraId="0482CD42" w14:textId="77777777" w:rsidTr="00B70B4A">
        <w:trPr>
          <w:trHeight w:val="229"/>
        </w:trPr>
        <w:tc>
          <w:tcPr>
            <w:tcW w:w="678" w:type="dxa"/>
            <w:vAlign w:val="center"/>
          </w:tcPr>
          <w:p w14:paraId="17A892A8" w14:textId="2D6DDDD1" w:rsidR="00E31A43" w:rsidRPr="00AB5E10" w:rsidRDefault="00E31A43"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4.10</w:t>
            </w:r>
          </w:p>
        </w:tc>
        <w:tc>
          <w:tcPr>
            <w:tcW w:w="1309" w:type="dxa"/>
            <w:vAlign w:val="center"/>
          </w:tcPr>
          <w:p w14:paraId="390F05B5" w14:textId="6EB05A02" w:rsidR="00E31A43" w:rsidRPr="00AB5E10" w:rsidRDefault="002A62F6" w:rsidP="00B70B4A">
            <w:pPr>
              <w:rPr>
                <w:rFonts w:ascii="Chaparral Pro Light" w:eastAsiaTheme="minorEastAsia" w:hAnsi="Chaparral Pro Light"/>
              </w:rPr>
            </w:pPr>
            <w:r w:rsidRPr="00AB5E10">
              <w:rPr>
                <w:rFonts w:ascii="Chaparral Pro Light" w:eastAsiaTheme="minorEastAsia" w:hAnsi="Chaparral Pro Light"/>
              </w:rPr>
              <w:t>Heat back time</w:t>
            </w:r>
          </w:p>
        </w:tc>
        <w:tc>
          <w:tcPr>
            <w:tcW w:w="3934" w:type="dxa"/>
            <w:vMerge/>
          </w:tcPr>
          <w:p w14:paraId="105ABFF5" w14:textId="08840716" w:rsidR="00E31A43" w:rsidRPr="00AB5E10" w:rsidRDefault="00E31A43" w:rsidP="00AE4090">
            <w:pPr>
              <w:rPr>
                <w:rFonts w:ascii="Chaparral Pro Light" w:eastAsiaTheme="minorEastAsia" w:hAnsi="Chaparral Pro Light"/>
                <w:sz w:val="18"/>
                <w:szCs w:val="18"/>
              </w:rPr>
            </w:pPr>
          </w:p>
        </w:tc>
      </w:tr>
      <w:tr w:rsidR="00E31A43" w:rsidRPr="00AB5E10" w14:paraId="36ABBD4D" w14:textId="77777777" w:rsidTr="00B70B4A">
        <w:trPr>
          <w:trHeight w:val="229"/>
        </w:trPr>
        <w:tc>
          <w:tcPr>
            <w:tcW w:w="678" w:type="dxa"/>
            <w:vAlign w:val="center"/>
          </w:tcPr>
          <w:p w14:paraId="5F57DB61" w14:textId="1E6D84B7" w:rsidR="00E31A43" w:rsidRPr="00AB5E10" w:rsidRDefault="00E31A43" w:rsidP="00AE4090">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4.11</w:t>
            </w:r>
          </w:p>
        </w:tc>
        <w:tc>
          <w:tcPr>
            <w:tcW w:w="1309" w:type="dxa"/>
            <w:vAlign w:val="center"/>
          </w:tcPr>
          <w:p w14:paraId="4887FDEA" w14:textId="4CF03768" w:rsidR="00E31A43" w:rsidRPr="00AB5E10" w:rsidRDefault="002A62F6" w:rsidP="00AE4090">
            <w:pPr>
              <w:rPr>
                <w:rFonts w:ascii="Chaparral Pro Light" w:eastAsiaTheme="minorEastAsia" w:hAnsi="Chaparral Pro Light"/>
              </w:rPr>
            </w:pPr>
            <w:r w:rsidRPr="00AB5E10">
              <w:rPr>
                <w:rFonts w:ascii="Chaparral Pro Light" w:eastAsiaTheme="minorEastAsia" w:hAnsi="Chaparral Pro Light"/>
              </w:rPr>
              <w:t>Heat time</w:t>
            </w:r>
          </w:p>
        </w:tc>
        <w:tc>
          <w:tcPr>
            <w:tcW w:w="3934" w:type="dxa"/>
            <w:vMerge/>
          </w:tcPr>
          <w:p w14:paraId="2424E682" w14:textId="6C6A30D8" w:rsidR="00E31A43" w:rsidRPr="00AB5E10" w:rsidRDefault="00E31A43" w:rsidP="00AE4090">
            <w:pPr>
              <w:rPr>
                <w:rFonts w:ascii="Chaparral Pro Light" w:eastAsiaTheme="minorEastAsia" w:hAnsi="Chaparral Pro Light"/>
                <w:sz w:val="18"/>
                <w:szCs w:val="18"/>
              </w:rPr>
            </w:pPr>
          </w:p>
        </w:tc>
      </w:tr>
      <w:tr w:rsidR="00E31A43" w:rsidRPr="00AB5E10" w14:paraId="4AF74F41" w14:textId="77777777" w:rsidTr="00B70B4A">
        <w:trPr>
          <w:trHeight w:val="229"/>
        </w:trPr>
        <w:tc>
          <w:tcPr>
            <w:tcW w:w="678" w:type="dxa"/>
            <w:vAlign w:val="center"/>
          </w:tcPr>
          <w:p w14:paraId="5734B638" w14:textId="4D7BE954" w:rsidR="00E31A43" w:rsidRPr="00AB5E10" w:rsidRDefault="00E31A43" w:rsidP="00AE4090">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4.12</w:t>
            </w:r>
          </w:p>
        </w:tc>
        <w:tc>
          <w:tcPr>
            <w:tcW w:w="1309" w:type="dxa"/>
            <w:vAlign w:val="center"/>
          </w:tcPr>
          <w:p w14:paraId="1C3F706A" w14:textId="1B895086" w:rsidR="00E31A43" w:rsidRPr="00AB5E10" w:rsidRDefault="002A62F6" w:rsidP="00AE4090">
            <w:pPr>
              <w:rPr>
                <w:rFonts w:ascii="Chaparral Pro Light" w:eastAsiaTheme="minorEastAsia" w:hAnsi="Chaparral Pro Light"/>
              </w:rPr>
            </w:pPr>
            <w:r w:rsidRPr="00AB5E10">
              <w:rPr>
                <w:rFonts w:ascii="Chaparral Pro Light" w:eastAsiaTheme="minorEastAsia" w:hAnsi="Chaparral Pro Light"/>
              </w:rPr>
              <w:t>Swing arm back time</w:t>
            </w:r>
          </w:p>
        </w:tc>
        <w:tc>
          <w:tcPr>
            <w:tcW w:w="3934" w:type="dxa"/>
            <w:vMerge/>
          </w:tcPr>
          <w:p w14:paraId="48C865D4" w14:textId="51380D37" w:rsidR="00E31A43" w:rsidRPr="00AB5E10" w:rsidRDefault="00E31A43" w:rsidP="00AE4090">
            <w:pPr>
              <w:rPr>
                <w:rFonts w:ascii="Chaparral Pro Light" w:eastAsiaTheme="minorEastAsia" w:hAnsi="Chaparral Pro Light"/>
                <w:sz w:val="18"/>
                <w:szCs w:val="18"/>
              </w:rPr>
            </w:pPr>
          </w:p>
        </w:tc>
      </w:tr>
    </w:tbl>
    <w:p w14:paraId="46419924" w14:textId="63631FB9" w:rsidR="00830540" w:rsidRPr="00AB5E10" w:rsidRDefault="00884424" w:rsidP="009B539B">
      <w:pPr>
        <w:pStyle w:val="3"/>
        <w:numPr>
          <w:ilvl w:val="2"/>
          <w:numId w:val="13"/>
        </w:numPr>
        <w:rPr>
          <w:rFonts w:ascii="Chaparral Pro Light" w:hAnsi="Chaparral Pro Light"/>
        </w:rPr>
      </w:pPr>
      <w:bookmarkStart w:id="56" w:name="_Hlk525982558"/>
      <w:bookmarkStart w:id="57" w:name="_Toc54278028"/>
      <w:r w:rsidRPr="00AB5E10">
        <w:rPr>
          <w:rFonts w:ascii="Chaparral Pro Light" w:hAnsi="Chaparral Pro Light"/>
        </w:rPr>
        <w:lastRenderedPageBreak/>
        <w:t>Level set</w:t>
      </w:r>
      <w:bookmarkEnd w:id="57"/>
    </w:p>
    <w:p w14:paraId="262C7E2C" w14:textId="77777777" w:rsidR="00AB5E10" w:rsidRDefault="00884424" w:rsidP="002C68ED">
      <w:pPr>
        <w:rPr>
          <w:rFonts w:ascii="Chaparral Pro Light" w:eastAsiaTheme="minorEastAsia" w:hAnsi="Chaparral Pro Light"/>
        </w:rPr>
      </w:pPr>
      <w:r w:rsidRPr="00AB5E10">
        <w:rPr>
          <w:rFonts w:ascii="Chaparral Pro Light" w:eastAsiaTheme="minorEastAsia" w:hAnsi="Chaparral Pro Light"/>
        </w:rPr>
        <w:t>Set the level signal input and feed related functional parameters.</w:t>
      </w:r>
    </w:p>
    <w:p w14:paraId="42A01479" w14:textId="7831B653" w:rsidR="004C47FD" w:rsidRPr="00AB5E10" w:rsidRDefault="00103576" w:rsidP="00AB5E10">
      <w:pPr>
        <w:jc w:val="center"/>
        <w:rPr>
          <w:rFonts w:ascii="Chaparral Pro Light" w:hAnsi="Chaparral Pro Light"/>
        </w:rPr>
      </w:pPr>
      <w:r w:rsidRPr="00AB5E10">
        <w:rPr>
          <w:rFonts w:ascii="Chaparral Pro Light" w:hAnsi="Chaparral Pro Light"/>
          <w:noProof/>
        </w:rPr>
        <w:drawing>
          <wp:inline distT="0" distB="0" distL="0" distR="0" wp14:anchorId="1AE95DB0" wp14:editId="379A7DF6">
            <wp:extent cx="3766185" cy="2258695"/>
            <wp:effectExtent l="0" t="0" r="571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2C68ED" w:rsidRPr="00AB5E10" w14:paraId="2ADC581D" w14:textId="77777777" w:rsidTr="00B70B4A">
        <w:tc>
          <w:tcPr>
            <w:tcW w:w="678" w:type="dxa"/>
            <w:vAlign w:val="center"/>
          </w:tcPr>
          <w:p w14:paraId="381AD25E" w14:textId="259CC31F" w:rsidR="002C68ED" w:rsidRPr="00AB5E10" w:rsidRDefault="002C68ED"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83375A" w:rsidRPr="00AB5E10">
              <w:rPr>
                <w:rFonts w:ascii="Chaparral Pro Light" w:eastAsiaTheme="minorEastAsia" w:hAnsi="Chaparral Pro Light" w:cstheme="minorHAnsi"/>
                <w:b/>
                <w:bCs/>
                <w:sz w:val="18"/>
                <w:szCs w:val="18"/>
              </w:rPr>
              <w:t>5</w:t>
            </w:r>
            <w:r w:rsidRPr="00AB5E10">
              <w:rPr>
                <w:rFonts w:ascii="Chaparral Pro Light" w:eastAsiaTheme="minorEastAsia" w:hAnsi="Chaparral Pro Light" w:cstheme="minorHAnsi"/>
                <w:b/>
                <w:bCs/>
                <w:sz w:val="18"/>
                <w:szCs w:val="18"/>
              </w:rPr>
              <w:t>.1</w:t>
            </w:r>
          </w:p>
        </w:tc>
        <w:tc>
          <w:tcPr>
            <w:tcW w:w="1309" w:type="dxa"/>
            <w:vAlign w:val="center"/>
          </w:tcPr>
          <w:p w14:paraId="78052441" w14:textId="64888800" w:rsidR="00E55813" w:rsidRPr="00AB5E10" w:rsidRDefault="00E55813" w:rsidP="00E55813">
            <w:pPr>
              <w:rPr>
                <w:rFonts w:ascii="Chaparral Pro Light" w:eastAsiaTheme="minorEastAsia" w:hAnsi="Chaparral Pro Light"/>
                <w:szCs w:val="21"/>
              </w:rPr>
            </w:pPr>
            <w:r w:rsidRPr="00AB5E10">
              <w:rPr>
                <w:rFonts w:ascii="Chaparral Pro Light" w:eastAsiaTheme="minorEastAsia" w:hAnsi="Chaparral Pro Light"/>
                <w:szCs w:val="21"/>
              </w:rPr>
              <w:t>Material level type</w:t>
            </w:r>
          </w:p>
        </w:tc>
        <w:tc>
          <w:tcPr>
            <w:tcW w:w="3934" w:type="dxa"/>
          </w:tcPr>
          <w:p w14:paraId="0CFEB87F" w14:textId="434E4E78" w:rsidR="002C68ED" w:rsidRPr="00AB5E10" w:rsidRDefault="002C68ED" w:rsidP="002C68ED">
            <w:pPr>
              <w:rPr>
                <w:rFonts w:ascii="Chaparral Pro Light" w:eastAsiaTheme="minorEastAsia" w:hAnsi="Chaparral Pro Light"/>
                <w:szCs w:val="21"/>
              </w:rPr>
            </w:pPr>
            <w:r w:rsidRPr="00AB5E10">
              <w:rPr>
                <w:rFonts w:ascii="Chaparral Pro Light" w:eastAsiaTheme="minorEastAsia" w:hAnsi="Chaparral Pro Light"/>
                <w:szCs w:val="21"/>
              </w:rPr>
              <w:t>1.</w:t>
            </w:r>
            <w:r w:rsidR="00DF4E54" w:rsidRPr="00AB5E10">
              <w:rPr>
                <w:rFonts w:ascii="Chaparral Pro Light" w:eastAsiaTheme="minorEastAsia" w:hAnsi="Chaparral Pro Light"/>
                <w:szCs w:val="21"/>
              </w:rPr>
              <w:t xml:space="preserve"> [ No level gauge]</w:t>
            </w:r>
            <w:r w:rsidR="00DF4E54" w:rsidRPr="00AB5E10">
              <w:rPr>
                <w:rFonts w:ascii="Chaparral Pro Light" w:eastAsiaTheme="minorEastAsia" w:hAnsi="Chaparral Pro Light"/>
                <w:szCs w:val="21"/>
              </w:rPr>
              <w:t>：</w:t>
            </w:r>
            <w:r w:rsidR="00DF4E54" w:rsidRPr="00AB5E10">
              <w:rPr>
                <w:rFonts w:ascii="Chaparral Pro Light" w:eastAsiaTheme="minorEastAsia" w:hAnsi="Chaparral Pro Light"/>
                <w:szCs w:val="21"/>
              </w:rPr>
              <w:t xml:space="preserve">No level </w:t>
            </w:r>
            <w:proofErr w:type="gramStart"/>
            <w:r w:rsidR="00DF4E54" w:rsidRPr="00AB5E10">
              <w:rPr>
                <w:rFonts w:ascii="Chaparral Pro Light" w:eastAsiaTheme="minorEastAsia" w:hAnsi="Chaparral Pro Light"/>
                <w:szCs w:val="21"/>
              </w:rPr>
              <w:t>gauge</w:t>
            </w:r>
            <w:proofErr w:type="gramEnd"/>
            <w:r w:rsidR="00DF4E54" w:rsidRPr="00AB5E10">
              <w:rPr>
                <w:rFonts w:ascii="Chaparral Pro Light" w:eastAsiaTheme="minorEastAsia" w:hAnsi="Chaparral Pro Light"/>
                <w:szCs w:val="21"/>
              </w:rPr>
              <w:t>.</w:t>
            </w:r>
          </w:p>
          <w:p w14:paraId="22F89EC7" w14:textId="2B471FBE" w:rsidR="002C68ED" w:rsidRPr="00AB5E10" w:rsidRDefault="002C68ED" w:rsidP="00DF4E54">
            <w:pPr>
              <w:rPr>
                <w:rFonts w:ascii="Chaparral Pro Light" w:eastAsiaTheme="minorEastAsia" w:hAnsi="Chaparral Pro Light"/>
                <w:szCs w:val="21"/>
              </w:rPr>
            </w:pPr>
            <w:r w:rsidRPr="00AB5E10">
              <w:rPr>
                <w:rFonts w:ascii="Chaparral Pro Light" w:eastAsiaTheme="minorEastAsia" w:hAnsi="Chaparral Pro Light"/>
                <w:szCs w:val="21"/>
              </w:rPr>
              <w:t>2.[</w:t>
            </w:r>
            <w:r w:rsidR="00DF4E54" w:rsidRPr="00AB5E10">
              <w:rPr>
                <w:rFonts w:ascii="Chaparral Pro Light" w:eastAsiaTheme="minorEastAsia" w:hAnsi="Chaparral Pro Light"/>
                <w:szCs w:val="21"/>
              </w:rPr>
              <w:t>Single down feed level</w:t>
            </w:r>
            <w:r w:rsidRPr="00AB5E10">
              <w:rPr>
                <w:rFonts w:ascii="Chaparral Pro Light" w:eastAsiaTheme="minorEastAsia" w:hAnsi="Chaparral Pro Light"/>
                <w:szCs w:val="21"/>
              </w:rPr>
              <w:t>]</w:t>
            </w:r>
            <w:r w:rsidRPr="00AB5E10">
              <w:rPr>
                <w:rFonts w:ascii="Chaparral Pro Light" w:eastAsiaTheme="minorEastAsia" w:hAnsi="Chaparral Pro Light"/>
                <w:szCs w:val="21"/>
              </w:rPr>
              <w:t>：</w:t>
            </w:r>
            <w:r w:rsidR="00DF4E54" w:rsidRPr="00AB5E10">
              <w:rPr>
                <w:rFonts w:ascii="Chaparral Pro Light" w:eastAsiaTheme="minorEastAsia" w:hAnsi="Chaparral Pro Light"/>
                <w:szCs w:val="21"/>
              </w:rPr>
              <w:t>There is a feed level (feed level)</w:t>
            </w:r>
          </w:p>
          <w:p w14:paraId="1C1512A3" w14:textId="38773506" w:rsidR="00DF4E54" w:rsidRPr="00AB5E10" w:rsidRDefault="002C68ED" w:rsidP="00DF4E54">
            <w:pPr>
              <w:rPr>
                <w:rFonts w:ascii="Chaparral Pro Light" w:eastAsiaTheme="minorEastAsia" w:hAnsi="Chaparral Pro Light"/>
                <w:szCs w:val="21"/>
              </w:rPr>
            </w:pPr>
            <w:r w:rsidRPr="00AB5E10">
              <w:rPr>
                <w:rFonts w:ascii="Chaparral Pro Light" w:eastAsiaTheme="minorEastAsia" w:hAnsi="Chaparral Pro Light"/>
                <w:szCs w:val="21"/>
              </w:rPr>
              <w:t>3.[</w:t>
            </w:r>
            <w:r w:rsidR="00DF4E54" w:rsidRPr="00AB5E10">
              <w:rPr>
                <w:rFonts w:ascii="Chaparral Pro Light" w:eastAsiaTheme="minorEastAsia" w:hAnsi="Chaparral Pro Light"/>
                <w:szCs w:val="21"/>
              </w:rPr>
              <w:t xml:space="preserve"> feeding level and feeding level</w:t>
            </w:r>
            <w:r w:rsidRPr="00AB5E10">
              <w:rPr>
                <w:rFonts w:ascii="Chaparral Pro Light" w:eastAsiaTheme="minorEastAsia" w:hAnsi="Chaparral Pro Light"/>
                <w:szCs w:val="21"/>
              </w:rPr>
              <w:t>]</w:t>
            </w:r>
            <w:r w:rsidRPr="00AB5E10">
              <w:rPr>
                <w:rFonts w:ascii="Chaparral Pro Light" w:eastAsiaTheme="minorEastAsia" w:hAnsi="Chaparral Pro Light"/>
                <w:szCs w:val="21"/>
              </w:rPr>
              <w:t>：</w:t>
            </w:r>
            <w:r w:rsidR="00DF4E54" w:rsidRPr="00AB5E10">
              <w:rPr>
                <w:rFonts w:ascii="Chaparral Pro Light" w:eastAsiaTheme="minorEastAsia" w:hAnsi="Chaparral Pro Light"/>
                <w:szCs w:val="21"/>
              </w:rPr>
              <w:t>There are 2 levels (feeding level and feeding level).</w:t>
            </w:r>
          </w:p>
          <w:p w14:paraId="57291F39" w14:textId="77777777" w:rsidR="00DF4E54" w:rsidRPr="00AB5E10" w:rsidRDefault="002C68ED" w:rsidP="00DF4E54">
            <w:pPr>
              <w:rPr>
                <w:rFonts w:ascii="Chaparral Pro Light" w:eastAsiaTheme="minorEastAsia" w:hAnsi="Chaparral Pro Light"/>
                <w:szCs w:val="21"/>
              </w:rPr>
            </w:pPr>
            <w:r w:rsidRPr="00AB5E10">
              <w:rPr>
                <w:rFonts w:ascii="Chaparral Pro Light" w:eastAsiaTheme="minorEastAsia" w:hAnsi="Chaparral Pro Light"/>
                <w:szCs w:val="21"/>
              </w:rPr>
              <w:t>4.[</w:t>
            </w:r>
            <w:r w:rsidR="00DF4E54" w:rsidRPr="00AB5E10">
              <w:rPr>
                <w:rFonts w:ascii="Chaparral Pro Light" w:eastAsiaTheme="minorEastAsia" w:hAnsi="Chaparral Pro Light"/>
                <w:szCs w:val="21"/>
              </w:rPr>
              <w:t>Single up feed level</w:t>
            </w:r>
            <w:r w:rsidRPr="00AB5E10">
              <w:rPr>
                <w:rFonts w:ascii="Chaparral Pro Light" w:eastAsiaTheme="minorEastAsia" w:hAnsi="Chaparral Pro Light"/>
                <w:szCs w:val="21"/>
              </w:rPr>
              <w:t>]</w:t>
            </w:r>
            <w:r w:rsidRPr="00AB5E10">
              <w:rPr>
                <w:rFonts w:ascii="Chaparral Pro Light" w:eastAsiaTheme="minorEastAsia" w:hAnsi="Chaparral Pro Light"/>
                <w:szCs w:val="21"/>
              </w:rPr>
              <w:t>：</w:t>
            </w:r>
            <w:r w:rsidR="00DF4E54" w:rsidRPr="00AB5E10">
              <w:rPr>
                <w:rFonts w:ascii="Chaparral Pro Light" w:eastAsiaTheme="minorEastAsia" w:hAnsi="Chaparral Pro Light"/>
                <w:szCs w:val="21"/>
              </w:rPr>
              <w:t>There is a feed level (feed level)</w:t>
            </w:r>
          </w:p>
          <w:p w14:paraId="2EA92AD1" w14:textId="74C34821" w:rsidR="00FA54C9" w:rsidRPr="00AB5E10" w:rsidRDefault="00DF4E54" w:rsidP="002C68ED">
            <w:pPr>
              <w:rPr>
                <w:rFonts w:ascii="Chaparral Pro Light" w:eastAsiaTheme="minorEastAsia" w:hAnsi="Chaparral Pro Light"/>
                <w:szCs w:val="21"/>
              </w:rPr>
            </w:pPr>
            <w:r w:rsidRPr="00AB5E10">
              <w:rPr>
                <w:rFonts w:ascii="Chaparral Pro Light" w:eastAsiaTheme="minorEastAsia" w:hAnsi="Chaparral Pro Light"/>
                <w:szCs w:val="21"/>
              </w:rPr>
              <w:t xml:space="preserve">Note: If the mode containing the blanking </w:t>
            </w:r>
            <w:r w:rsidRPr="00AB5E10">
              <w:rPr>
                <w:rFonts w:ascii="Chaparral Pro Light" w:eastAsiaTheme="minorEastAsia" w:hAnsi="Chaparral Pro Light"/>
                <w:szCs w:val="21"/>
              </w:rPr>
              <w:lastRenderedPageBreak/>
              <w:t xml:space="preserve">level is selected, feeding will not start if the blanking level signal input is invalid. </w:t>
            </w:r>
          </w:p>
        </w:tc>
      </w:tr>
      <w:tr w:rsidR="002C68ED" w:rsidRPr="00AB5E10" w14:paraId="0FD2DB5F" w14:textId="77777777" w:rsidTr="0083375A">
        <w:trPr>
          <w:trHeight w:val="281"/>
        </w:trPr>
        <w:tc>
          <w:tcPr>
            <w:tcW w:w="678" w:type="dxa"/>
            <w:vAlign w:val="center"/>
          </w:tcPr>
          <w:p w14:paraId="622D0F40" w14:textId="44E2B3B6" w:rsidR="002C68ED" w:rsidRPr="00AB5E10" w:rsidRDefault="002C68ED"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83375A" w:rsidRPr="00AB5E10">
              <w:rPr>
                <w:rFonts w:ascii="Chaparral Pro Light" w:eastAsiaTheme="minorEastAsia" w:hAnsi="Chaparral Pro Light" w:cstheme="minorHAnsi"/>
                <w:b/>
                <w:bCs/>
                <w:sz w:val="18"/>
                <w:szCs w:val="18"/>
              </w:rPr>
              <w:t>5</w:t>
            </w:r>
            <w:r w:rsidRPr="00AB5E10">
              <w:rPr>
                <w:rFonts w:ascii="Chaparral Pro Light" w:eastAsiaTheme="minorEastAsia" w:hAnsi="Chaparral Pro Light" w:cstheme="minorHAnsi"/>
                <w:b/>
                <w:bCs/>
                <w:sz w:val="18"/>
                <w:szCs w:val="18"/>
              </w:rPr>
              <w:t>.2</w:t>
            </w:r>
          </w:p>
        </w:tc>
        <w:tc>
          <w:tcPr>
            <w:tcW w:w="1309" w:type="dxa"/>
            <w:vAlign w:val="center"/>
          </w:tcPr>
          <w:p w14:paraId="75AEE55C" w14:textId="30BF1AF6" w:rsidR="002C68ED" w:rsidRPr="00AB5E10" w:rsidRDefault="00E55813" w:rsidP="00B70B4A">
            <w:pPr>
              <w:rPr>
                <w:rFonts w:ascii="Chaparral Pro Light" w:eastAsiaTheme="minorEastAsia" w:hAnsi="Chaparral Pro Light"/>
                <w:szCs w:val="21"/>
              </w:rPr>
            </w:pPr>
            <w:r w:rsidRPr="00AB5E10">
              <w:rPr>
                <w:rFonts w:ascii="Chaparral Pro Light" w:eastAsiaTheme="minorEastAsia" w:hAnsi="Chaparral Pro Light"/>
                <w:szCs w:val="21"/>
              </w:rPr>
              <w:t>Filling trigger</w:t>
            </w:r>
          </w:p>
        </w:tc>
        <w:tc>
          <w:tcPr>
            <w:tcW w:w="3934" w:type="dxa"/>
          </w:tcPr>
          <w:p w14:paraId="51A1F5D4" w14:textId="737B4321" w:rsidR="002C68ED" w:rsidRPr="00AB5E10" w:rsidRDefault="002C68ED" w:rsidP="00B70B4A">
            <w:pPr>
              <w:rPr>
                <w:rFonts w:ascii="Chaparral Pro Light" w:eastAsiaTheme="minorEastAsia" w:hAnsi="Chaparral Pro Light"/>
                <w:szCs w:val="21"/>
              </w:rPr>
            </w:pPr>
            <w:r w:rsidRPr="00AB5E10">
              <w:rPr>
                <w:rFonts w:ascii="Chaparral Pro Light" w:eastAsiaTheme="minorEastAsia" w:hAnsi="Chaparral Pro Light"/>
                <w:szCs w:val="21"/>
              </w:rPr>
              <w:t>1.[</w:t>
            </w:r>
            <w:r w:rsidR="00DF4E54" w:rsidRPr="00AB5E10">
              <w:rPr>
                <w:rFonts w:ascii="Chaparral Pro Light" w:eastAsiaTheme="minorEastAsia" w:hAnsi="Chaparral Pro Light"/>
                <w:szCs w:val="21"/>
              </w:rPr>
              <w:t>close</w:t>
            </w:r>
            <w:r w:rsidRPr="00AB5E10">
              <w:rPr>
                <w:rFonts w:ascii="Chaparral Pro Light" w:eastAsiaTheme="minorEastAsia" w:hAnsi="Chaparral Pro Light"/>
                <w:szCs w:val="21"/>
              </w:rPr>
              <w:t>]</w:t>
            </w:r>
            <w:r w:rsidRPr="00AB5E10">
              <w:rPr>
                <w:rFonts w:ascii="Chaparral Pro Light" w:eastAsiaTheme="minorEastAsia" w:hAnsi="Chaparral Pro Light"/>
                <w:szCs w:val="21"/>
              </w:rPr>
              <w:t>：</w:t>
            </w:r>
            <w:r w:rsidR="00DF4E54" w:rsidRPr="00AB5E10">
              <w:rPr>
                <w:rFonts w:ascii="Chaparral Pro Light" w:eastAsiaTheme="minorEastAsia" w:hAnsi="Chaparral Pro Light"/>
                <w:szCs w:val="21"/>
              </w:rPr>
              <w:t xml:space="preserve">Turn off filling trigger </w:t>
            </w:r>
            <w:proofErr w:type="spellStart"/>
            <w:r w:rsidR="00DF4E54" w:rsidRPr="00AB5E10">
              <w:rPr>
                <w:rFonts w:ascii="Chaparral Pro Light" w:eastAsiaTheme="minorEastAsia" w:hAnsi="Chaparral Pro Light"/>
                <w:szCs w:val="21"/>
              </w:rPr>
              <w:t>finction</w:t>
            </w:r>
            <w:proofErr w:type="spellEnd"/>
            <w:r w:rsidR="00DF4E54" w:rsidRPr="00AB5E10">
              <w:rPr>
                <w:rFonts w:ascii="Chaparral Pro Light" w:eastAsiaTheme="minorEastAsia" w:hAnsi="Chaparral Pro Light"/>
                <w:szCs w:val="21"/>
              </w:rPr>
              <w:t>.</w:t>
            </w:r>
          </w:p>
          <w:p w14:paraId="40FADA04" w14:textId="37E0EE72" w:rsidR="002C68ED" w:rsidRPr="00AB5E10" w:rsidRDefault="002C68ED" w:rsidP="00B70B4A">
            <w:pPr>
              <w:rPr>
                <w:rFonts w:ascii="Chaparral Pro Light" w:eastAsiaTheme="minorEastAsia" w:hAnsi="Chaparral Pro Light"/>
                <w:szCs w:val="21"/>
              </w:rPr>
            </w:pPr>
            <w:r w:rsidRPr="00AB5E10">
              <w:rPr>
                <w:rFonts w:ascii="Chaparral Pro Light" w:eastAsiaTheme="minorEastAsia" w:hAnsi="Chaparral Pro Light"/>
                <w:szCs w:val="21"/>
              </w:rPr>
              <w:t>2.[</w:t>
            </w:r>
            <w:r w:rsidR="00DF4E54" w:rsidRPr="00AB5E10">
              <w:rPr>
                <w:rFonts w:ascii="Chaparral Pro Light" w:hAnsi="Chaparral Pro Light"/>
              </w:rPr>
              <w:t xml:space="preserve"> </w:t>
            </w:r>
            <w:r w:rsidR="00DF4E54" w:rsidRPr="00AB5E10">
              <w:rPr>
                <w:rFonts w:ascii="Chaparral Pro Light" w:eastAsiaTheme="minorEastAsia" w:hAnsi="Chaparral Pro Light"/>
                <w:szCs w:val="21"/>
              </w:rPr>
              <w:t>Blanking level trigger</w:t>
            </w:r>
            <w:proofErr w:type="gramStart"/>
            <w:r w:rsidR="00DF4E54" w:rsidRPr="00AB5E10">
              <w:rPr>
                <w:rFonts w:ascii="Chaparral Pro Light" w:eastAsiaTheme="minorEastAsia" w:hAnsi="Chaparral Pro Light"/>
                <w:szCs w:val="21"/>
              </w:rPr>
              <w:t>.</w:t>
            </w:r>
            <w:r w:rsidRPr="00AB5E10">
              <w:rPr>
                <w:rFonts w:ascii="Chaparral Pro Light" w:eastAsiaTheme="minorEastAsia" w:hAnsi="Chaparral Pro Light"/>
                <w:szCs w:val="21"/>
              </w:rPr>
              <w:t>]</w:t>
            </w:r>
            <w:r w:rsidRPr="00AB5E10">
              <w:rPr>
                <w:rFonts w:ascii="Chaparral Pro Light" w:eastAsiaTheme="minorEastAsia" w:hAnsi="Chaparral Pro Light"/>
                <w:szCs w:val="21"/>
              </w:rPr>
              <w:t>：</w:t>
            </w:r>
            <w:proofErr w:type="gramEnd"/>
            <w:r w:rsidR="00DF4E54" w:rsidRPr="00AB5E10">
              <w:rPr>
                <w:rFonts w:ascii="Chaparral Pro Light" w:eastAsiaTheme="minorEastAsia" w:hAnsi="Chaparral Pro Light"/>
                <w:szCs w:val="21"/>
              </w:rPr>
              <w:t>Trigger feeding function when blanking level input is invalid.</w:t>
            </w:r>
          </w:p>
          <w:p w14:paraId="232DD4F5" w14:textId="1BBD1929" w:rsidR="002C68ED" w:rsidRPr="00AB5E10" w:rsidRDefault="002C68ED" w:rsidP="00B70B4A">
            <w:pPr>
              <w:rPr>
                <w:rFonts w:ascii="Chaparral Pro Light" w:eastAsiaTheme="minorEastAsia" w:hAnsi="Chaparral Pro Light"/>
                <w:szCs w:val="21"/>
              </w:rPr>
            </w:pPr>
            <w:r w:rsidRPr="00AB5E10">
              <w:rPr>
                <w:rFonts w:ascii="Chaparral Pro Light" w:eastAsiaTheme="minorEastAsia" w:hAnsi="Chaparral Pro Light"/>
                <w:szCs w:val="21"/>
              </w:rPr>
              <w:t>3.[</w:t>
            </w:r>
            <w:r w:rsidR="00DF4E54" w:rsidRPr="00AB5E10">
              <w:rPr>
                <w:rFonts w:ascii="Chaparral Pro Light" w:hAnsi="Chaparral Pro Light"/>
              </w:rPr>
              <w:t xml:space="preserve"> </w:t>
            </w:r>
            <w:r w:rsidR="00DF4E54" w:rsidRPr="00AB5E10">
              <w:rPr>
                <w:rFonts w:ascii="Chaparral Pro Light" w:eastAsiaTheme="minorEastAsia" w:hAnsi="Chaparral Pro Light"/>
                <w:szCs w:val="21"/>
              </w:rPr>
              <w:t>Feeding level trigger</w:t>
            </w:r>
            <w:r w:rsidRPr="00AB5E10">
              <w:rPr>
                <w:rFonts w:ascii="Chaparral Pro Light" w:eastAsiaTheme="minorEastAsia" w:hAnsi="Chaparral Pro Light"/>
                <w:szCs w:val="21"/>
              </w:rPr>
              <w:t>]</w:t>
            </w:r>
            <w:r w:rsidRPr="00AB5E10">
              <w:rPr>
                <w:rFonts w:ascii="Chaparral Pro Light" w:eastAsiaTheme="minorEastAsia" w:hAnsi="Chaparral Pro Light"/>
                <w:szCs w:val="21"/>
              </w:rPr>
              <w:t>：</w:t>
            </w:r>
            <w:r w:rsidR="00DF4E54" w:rsidRPr="00AB5E10">
              <w:rPr>
                <w:rFonts w:ascii="Chaparral Pro Light" w:eastAsiaTheme="minorEastAsia" w:hAnsi="Chaparral Pro Light"/>
                <w:szCs w:val="21"/>
              </w:rPr>
              <w:t>Trigger feeding function when feeding level input is invalid.</w:t>
            </w:r>
          </w:p>
          <w:p w14:paraId="4D60A626" w14:textId="2EB832F6" w:rsidR="005110E4" w:rsidRPr="00AB5E10" w:rsidRDefault="00DF4E54" w:rsidP="00B70B4A">
            <w:pPr>
              <w:rPr>
                <w:rFonts w:ascii="Chaparral Pro Light" w:eastAsiaTheme="minorEastAsia" w:hAnsi="Chaparral Pro Light"/>
                <w:szCs w:val="21"/>
              </w:rPr>
            </w:pPr>
            <w:r w:rsidRPr="00AB5E10">
              <w:rPr>
                <w:rFonts w:ascii="Chaparral Pro Light" w:eastAsiaTheme="minorEastAsia" w:hAnsi="Chaparral Pro Light"/>
                <w:szCs w:val="21"/>
              </w:rPr>
              <w:t>Note: When the feed level mode is set to [up and down feed level], the feed work will continue until the feed level signal is effective.</w:t>
            </w:r>
          </w:p>
        </w:tc>
      </w:tr>
      <w:tr w:rsidR="002C68ED" w:rsidRPr="00AB5E10" w14:paraId="789CBAF7" w14:textId="77777777" w:rsidTr="00B70B4A">
        <w:trPr>
          <w:trHeight w:val="336"/>
        </w:trPr>
        <w:tc>
          <w:tcPr>
            <w:tcW w:w="678" w:type="dxa"/>
            <w:vAlign w:val="center"/>
          </w:tcPr>
          <w:p w14:paraId="27367DA4" w14:textId="58079EA0" w:rsidR="002C68ED" w:rsidRPr="00AB5E10" w:rsidRDefault="002C68ED"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83375A" w:rsidRPr="00AB5E10">
              <w:rPr>
                <w:rFonts w:ascii="Chaparral Pro Light" w:eastAsiaTheme="minorEastAsia" w:hAnsi="Chaparral Pro Light" w:cstheme="minorHAnsi"/>
                <w:b/>
                <w:bCs/>
                <w:sz w:val="18"/>
                <w:szCs w:val="18"/>
              </w:rPr>
              <w:t>5</w:t>
            </w:r>
            <w:r w:rsidRPr="00AB5E10">
              <w:rPr>
                <w:rFonts w:ascii="Chaparral Pro Light" w:eastAsiaTheme="minorEastAsia" w:hAnsi="Chaparral Pro Light" w:cstheme="minorHAnsi"/>
                <w:b/>
                <w:bCs/>
                <w:sz w:val="18"/>
                <w:szCs w:val="18"/>
              </w:rPr>
              <w:t>.3</w:t>
            </w:r>
          </w:p>
        </w:tc>
        <w:tc>
          <w:tcPr>
            <w:tcW w:w="1309" w:type="dxa"/>
            <w:vAlign w:val="center"/>
          </w:tcPr>
          <w:p w14:paraId="707EC3E8" w14:textId="727CED5D" w:rsidR="002C68ED" w:rsidRPr="00AB5E10" w:rsidRDefault="00E55813" w:rsidP="00B70B4A">
            <w:pPr>
              <w:rPr>
                <w:rFonts w:ascii="Chaparral Pro Light" w:eastAsiaTheme="minorEastAsia" w:hAnsi="Chaparral Pro Light"/>
                <w:szCs w:val="21"/>
              </w:rPr>
            </w:pPr>
            <w:r w:rsidRPr="00AB5E10">
              <w:rPr>
                <w:rFonts w:ascii="Chaparral Pro Light" w:eastAsiaTheme="minorEastAsia" w:hAnsi="Chaparral Pro Light"/>
                <w:szCs w:val="21"/>
              </w:rPr>
              <w:t>Filling delay on time</w:t>
            </w:r>
          </w:p>
        </w:tc>
        <w:tc>
          <w:tcPr>
            <w:tcW w:w="3934" w:type="dxa"/>
          </w:tcPr>
          <w:p w14:paraId="4A2E987C" w14:textId="5B29CFC5" w:rsidR="002C68ED" w:rsidRPr="00AB5E10" w:rsidRDefault="00DF4E54" w:rsidP="00B70B4A">
            <w:pPr>
              <w:rPr>
                <w:rFonts w:ascii="Chaparral Pro Light" w:eastAsiaTheme="minorEastAsia" w:hAnsi="Chaparral Pro Light"/>
                <w:szCs w:val="21"/>
              </w:rPr>
            </w:pPr>
            <w:r w:rsidRPr="00AB5E10">
              <w:rPr>
                <w:rFonts w:ascii="Chaparral Pro Light" w:eastAsiaTheme="minorEastAsia" w:hAnsi="Chaparral Pro Light"/>
                <w:szCs w:val="21"/>
              </w:rPr>
              <w:t>After the feeding function is triggered, the feeding signal will be output after the delay of this time.</w:t>
            </w:r>
          </w:p>
        </w:tc>
      </w:tr>
      <w:tr w:rsidR="002C68ED" w:rsidRPr="00AB5E10" w14:paraId="022C2DB3" w14:textId="77777777" w:rsidTr="00B70B4A">
        <w:trPr>
          <w:trHeight w:val="660"/>
        </w:trPr>
        <w:tc>
          <w:tcPr>
            <w:tcW w:w="678" w:type="dxa"/>
            <w:vAlign w:val="center"/>
          </w:tcPr>
          <w:p w14:paraId="2FBD817B" w14:textId="1096729C" w:rsidR="002C68ED" w:rsidRPr="00AB5E10" w:rsidRDefault="002C68ED"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83375A" w:rsidRPr="00AB5E10">
              <w:rPr>
                <w:rFonts w:ascii="Chaparral Pro Light" w:eastAsiaTheme="minorEastAsia" w:hAnsi="Chaparral Pro Light" w:cstheme="minorHAnsi"/>
                <w:b/>
                <w:bCs/>
                <w:sz w:val="18"/>
                <w:szCs w:val="18"/>
              </w:rPr>
              <w:t>5</w:t>
            </w:r>
            <w:r w:rsidRPr="00AB5E10">
              <w:rPr>
                <w:rFonts w:ascii="Chaparral Pro Light" w:eastAsiaTheme="minorEastAsia" w:hAnsi="Chaparral Pro Light" w:cstheme="minorHAnsi"/>
                <w:b/>
                <w:bCs/>
                <w:sz w:val="18"/>
                <w:szCs w:val="18"/>
              </w:rPr>
              <w:t>.4</w:t>
            </w:r>
          </w:p>
        </w:tc>
        <w:tc>
          <w:tcPr>
            <w:tcW w:w="1309" w:type="dxa"/>
            <w:vAlign w:val="center"/>
          </w:tcPr>
          <w:p w14:paraId="141D06F4" w14:textId="075FA266" w:rsidR="002C68ED" w:rsidRPr="00AB5E10" w:rsidRDefault="00E55813" w:rsidP="00B70B4A">
            <w:pPr>
              <w:rPr>
                <w:rFonts w:ascii="Chaparral Pro Light" w:eastAsiaTheme="minorEastAsia" w:hAnsi="Chaparral Pro Light"/>
                <w:szCs w:val="21"/>
              </w:rPr>
            </w:pPr>
            <w:r w:rsidRPr="00AB5E10">
              <w:rPr>
                <w:rFonts w:ascii="Chaparral Pro Light" w:eastAsiaTheme="minorEastAsia" w:hAnsi="Chaparral Pro Light"/>
                <w:szCs w:val="21"/>
              </w:rPr>
              <w:t>Filling delay off time</w:t>
            </w:r>
          </w:p>
        </w:tc>
        <w:tc>
          <w:tcPr>
            <w:tcW w:w="3934" w:type="dxa"/>
          </w:tcPr>
          <w:p w14:paraId="38A08C1E" w14:textId="2B374590" w:rsidR="002C68ED" w:rsidRPr="00AB5E10" w:rsidRDefault="00DF4E54" w:rsidP="00B70B4A">
            <w:pPr>
              <w:rPr>
                <w:rFonts w:ascii="Chaparral Pro Light" w:eastAsiaTheme="minorEastAsia" w:hAnsi="Chaparral Pro Light"/>
                <w:szCs w:val="21"/>
              </w:rPr>
            </w:pPr>
            <w:r w:rsidRPr="00AB5E10">
              <w:rPr>
                <w:rFonts w:ascii="Chaparral Pro Light" w:eastAsiaTheme="minorEastAsia" w:hAnsi="Chaparral Pro Light"/>
                <w:szCs w:val="21"/>
              </w:rPr>
              <w:t>After the end of feeding, the feed signal output should be closed after the delay of this time.</w:t>
            </w:r>
          </w:p>
        </w:tc>
      </w:tr>
      <w:tr w:rsidR="002C68ED" w:rsidRPr="00AB5E10" w14:paraId="555DFF34" w14:textId="77777777" w:rsidTr="00B70B4A">
        <w:trPr>
          <w:trHeight w:val="280"/>
        </w:trPr>
        <w:tc>
          <w:tcPr>
            <w:tcW w:w="678" w:type="dxa"/>
            <w:vAlign w:val="center"/>
          </w:tcPr>
          <w:p w14:paraId="73E1D47C" w14:textId="79B6FABB" w:rsidR="002C68ED" w:rsidRPr="00AB5E10" w:rsidRDefault="002C68ED" w:rsidP="00B70B4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3.</w:t>
            </w:r>
            <w:r w:rsidR="0083375A" w:rsidRPr="00AB5E10">
              <w:rPr>
                <w:rFonts w:ascii="Chaparral Pro Light" w:eastAsiaTheme="minorEastAsia" w:hAnsi="Chaparral Pro Light" w:cstheme="minorHAnsi"/>
                <w:b/>
                <w:bCs/>
                <w:sz w:val="18"/>
                <w:szCs w:val="18"/>
              </w:rPr>
              <w:t>5</w:t>
            </w:r>
            <w:r w:rsidRPr="00AB5E10">
              <w:rPr>
                <w:rFonts w:ascii="Chaparral Pro Light" w:eastAsiaTheme="minorEastAsia" w:hAnsi="Chaparral Pro Light" w:cstheme="minorHAnsi"/>
                <w:b/>
                <w:bCs/>
                <w:sz w:val="18"/>
                <w:szCs w:val="18"/>
              </w:rPr>
              <w:t>.5</w:t>
            </w:r>
          </w:p>
        </w:tc>
        <w:tc>
          <w:tcPr>
            <w:tcW w:w="1309" w:type="dxa"/>
            <w:vAlign w:val="center"/>
          </w:tcPr>
          <w:p w14:paraId="39A19C8D" w14:textId="0E549C7E" w:rsidR="002C68ED" w:rsidRPr="00AB5E10" w:rsidRDefault="00E55813" w:rsidP="00B70B4A">
            <w:pPr>
              <w:rPr>
                <w:rFonts w:ascii="Chaparral Pro Light" w:eastAsiaTheme="minorEastAsia" w:hAnsi="Chaparral Pro Light"/>
                <w:szCs w:val="21"/>
              </w:rPr>
            </w:pPr>
            <w:r w:rsidRPr="00AB5E10">
              <w:rPr>
                <w:rFonts w:ascii="Chaparral Pro Light" w:eastAsiaTheme="minorEastAsia" w:hAnsi="Chaparral Pro Light"/>
                <w:szCs w:val="21"/>
              </w:rPr>
              <w:t>Filling work time</w:t>
            </w:r>
          </w:p>
        </w:tc>
        <w:tc>
          <w:tcPr>
            <w:tcW w:w="3934" w:type="dxa"/>
          </w:tcPr>
          <w:p w14:paraId="07FF8F3D" w14:textId="6D43533B" w:rsidR="002C68ED" w:rsidRPr="00AB5E10" w:rsidRDefault="002C68ED" w:rsidP="00B70B4A">
            <w:pPr>
              <w:rPr>
                <w:rFonts w:ascii="Chaparral Pro Light" w:eastAsiaTheme="minorEastAsia" w:hAnsi="Chaparral Pro Light"/>
                <w:szCs w:val="21"/>
              </w:rPr>
            </w:pPr>
            <w:r w:rsidRPr="00AB5E10">
              <w:rPr>
                <w:rFonts w:ascii="Chaparral Pro Light" w:eastAsiaTheme="minorEastAsia" w:hAnsi="Chaparral Pro Light"/>
                <w:szCs w:val="21"/>
              </w:rPr>
              <w:t>1.[</w:t>
            </w:r>
            <w:r w:rsidR="00DF4E54" w:rsidRPr="00AB5E10">
              <w:rPr>
                <w:rFonts w:ascii="Chaparral Pro Light" w:hAnsi="Chaparral Pro Light"/>
              </w:rPr>
              <w:t xml:space="preserve"> </w:t>
            </w:r>
            <w:r w:rsidR="00DF4E54" w:rsidRPr="00AB5E10">
              <w:rPr>
                <w:rFonts w:ascii="Chaparral Pro Light" w:eastAsiaTheme="minorEastAsia" w:hAnsi="Chaparral Pro Light"/>
                <w:szCs w:val="21"/>
              </w:rPr>
              <w:t>Feed both when running and when stopping</w:t>
            </w:r>
            <w:r w:rsidRPr="00AB5E10">
              <w:rPr>
                <w:rFonts w:ascii="Chaparral Pro Light" w:eastAsiaTheme="minorEastAsia" w:hAnsi="Chaparral Pro Light"/>
                <w:szCs w:val="21"/>
              </w:rPr>
              <w:t>]</w:t>
            </w:r>
            <w:r w:rsidRPr="00AB5E10">
              <w:rPr>
                <w:rFonts w:ascii="Chaparral Pro Light" w:eastAsiaTheme="minorEastAsia" w:hAnsi="Chaparral Pro Light"/>
                <w:szCs w:val="21"/>
              </w:rPr>
              <w:t>。</w:t>
            </w:r>
          </w:p>
          <w:p w14:paraId="7226CB9B" w14:textId="1526E30B" w:rsidR="002C68ED" w:rsidRPr="00AB5E10" w:rsidRDefault="002C68ED" w:rsidP="00B70B4A">
            <w:pPr>
              <w:rPr>
                <w:rFonts w:ascii="Chaparral Pro Light" w:eastAsiaTheme="minorEastAsia" w:hAnsi="Chaparral Pro Light"/>
                <w:szCs w:val="21"/>
              </w:rPr>
            </w:pPr>
            <w:r w:rsidRPr="00AB5E10">
              <w:rPr>
                <w:rFonts w:ascii="Chaparral Pro Light" w:eastAsiaTheme="minorEastAsia" w:hAnsi="Chaparral Pro Light"/>
                <w:szCs w:val="21"/>
              </w:rPr>
              <w:t>2.[</w:t>
            </w:r>
            <w:r w:rsidR="00DF4E54" w:rsidRPr="00AB5E10">
              <w:rPr>
                <w:rFonts w:ascii="Chaparral Pro Light" w:hAnsi="Chaparral Pro Light"/>
              </w:rPr>
              <w:t xml:space="preserve"> </w:t>
            </w:r>
            <w:r w:rsidR="00DF4E54" w:rsidRPr="00AB5E10">
              <w:rPr>
                <w:rFonts w:ascii="Chaparral Pro Light" w:eastAsiaTheme="minorEastAsia" w:hAnsi="Chaparral Pro Light"/>
                <w:szCs w:val="21"/>
              </w:rPr>
              <w:t>Run only feed</w:t>
            </w:r>
            <w:r w:rsidRPr="00AB5E10">
              <w:rPr>
                <w:rFonts w:ascii="Chaparral Pro Light" w:eastAsiaTheme="minorEastAsia" w:hAnsi="Chaparral Pro Light"/>
                <w:szCs w:val="21"/>
              </w:rPr>
              <w:t>]</w:t>
            </w:r>
            <w:r w:rsidRPr="00AB5E10">
              <w:rPr>
                <w:rFonts w:ascii="Chaparral Pro Light" w:eastAsiaTheme="minorEastAsia" w:hAnsi="Chaparral Pro Light"/>
                <w:szCs w:val="21"/>
              </w:rPr>
              <w:t>。</w:t>
            </w:r>
          </w:p>
        </w:tc>
      </w:tr>
    </w:tbl>
    <w:p w14:paraId="7EABEC48" w14:textId="77777777" w:rsidR="002C68ED" w:rsidRPr="00AB5E10" w:rsidRDefault="002C68ED" w:rsidP="002C68ED">
      <w:pPr>
        <w:rPr>
          <w:rFonts w:ascii="Chaparral Pro Light" w:hAnsi="Chaparral Pro Light"/>
        </w:rPr>
      </w:pPr>
    </w:p>
    <w:bookmarkEnd w:id="56"/>
    <w:p w14:paraId="25F1C1E7" w14:textId="371EB50E" w:rsidR="00FE7F9A" w:rsidRPr="00AB5E10" w:rsidRDefault="00FE7F9A" w:rsidP="00860C8D">
      <w:pPr>
        <w:ind w:firstLine="420"/>
        <w:rPr>
          <w:rFonts w:ascii="Chaparral Pro Light" w:eastAsiaTheme="minorEastAsia" w:hAnsi="Chaparral Pro Light"/>
          <w:b/>
          <w:bCs/>
          <w:kern w:val="44"/>
          <w:sz w:val="44"/>
          <w:szCs w:val="44"/>
        </w:rPr>
      </w:pPr>
      <w:r w:rsidRPr="00AB5E10">
        <w:rPr>
          <w:rFonts w:ascii="Chaparral Pro Light" w:eastAsiaTheme="minorEastAsia" w:hAnsi="Chaparral Pro Light"/>
        </w:rPr>
        <w:br w:type="page"/>
      </w:r>
    </w:p>
    <w:p w14:paraId="46A8919C" w14:textId="30922C8D" w:rsidR="00A94159" w:rsidRPr="00AB5E10" w:rsidRDefault="007E5347" w:rsidP="00B70B4A">
      <w:pPr>
        <w:pStyle w:val="2"/>
        <w:numPr>
          <w:ilvl w:val="1"/>
          <w:numId w:val="13"/>
        </w:numPr>
        <w:rPr>
          <w:rFonts w:ascii="Chaparral Pro Light" w:hAnsi="Chaparral Pro Light"/>
        </w:rPr>
      </w:pPr>
      <w:bookmarkStart w:id="58" w:name="_Toc54278029"/>
      <w:proofErr w:type="gramStart"/>
      <w:r w:rsidRPr="00AB5E10">
        <w:rPr>
          <w:rFonts w:ascii="Chaparral Pro Light" w:hAnsi="Chaparral Pro Light"/>
        </w:rPr>
        <w:lastRenderedPageBreak/>
        <w:t>Recipe  parameters</w:t>
      </w:r>
      <w:bookmarkEnd w:id="58"/>
      <w:proofErr w:type="gramEnd"/>
    </w:p>
    <w:p w14:paraId="0A181B2F" w14:textId="09071323" w:rsidR="007E5347" w:rsidRPr="00AB5E10" w:rsidRDefault="007E5347" w:rsidP="007E5347">
      <w:pPr>
        <w:ind w:firstLine="420"/>
        <w:rPr>
          <w:rFonts w:ascii="Chaparral Pro Light" w:eastAsiaTheme="minorEastAsia" w:hAnsi="Chaparral Pro Light"/>
          <w:szCs w:val="21"/>
        </w:rPr>
      </w:pPr>
      <w:r w:rsidRPr="00AB5E10">
        <w:rPr>
          <w:rFonts w:ascii="Chaparral Pro Light" w:eastAsiaTheme="minorEastAsia" w:hAnsi="Chaparral Pro Light"/>
          <w:szCs w:val="21"/>
        </w:rPr>
        <w:t>The controller has 20 sets of formula parameters for setting. Users can set the commonly used formula parameters in advance and switch to the corresponding formula when using.</w:t>
      </w:r>
    </w:p>
    <w:p w14:paraId="753533C9" w14:textId="31CD51D3" w:rsidR="00C76F00" w:rsidRPr="00AB5E10" w:rsidRDefault="007E5347" w:rsidP="00BE0CA9">
      <w:pPr>
        <w:pStyle w:val="3"/>
        <w:numPr>
          <w:ilvl w:val="2"/>
          <w:numId w:val="13"/>
        </w:numPr>
        <w:spacing w:before="120" w:after="120" w:line="415" w:lineRule="auto"/>
        <w:rPr>
          <w:rFonts w:ascii="Chaparral Pro Light" w:hAnsi="Chaparral Pro Light"/>
        </w:rPr>
      </w:pPr>
      <w:bookmarkStart w:id="59" w:name="_Toc54278030"/>
      <w:r w:rsidRPr="00AB5E10">
        <w:rPr>
          <w:rFonts w:ascii="Chaparral Pro Light" w:hAnsi="Chaparral Pro Light"/>
        </w:rPr>
        <w:t>Recipe number</w:t>
      </w:r>
      <w:bookmarkEnd w:id="59"/>
    </w:p>
    <w:p w14:paraId="14AFE495" w14:textId="10B914B1" w:rsidR="00B01D77" w:rsidRPr="00AB5E10" w:rsidRDefault="00103576" w:rsidP="00AB5E10">
      <w:pPr>
        <w:jc w:val="center"/>
        <w:rPr>
          <w:rFonts w:ascii="Chaparral Pro Light" w:hAnsi="Chaparral Pro Light"/>
        </w:rPr>
      </w:pPr>
      <w:r w:rsidRPr="00AB5E10">
        <w:rPr>
          <w:rFonts w:ascii="Chaparral Pro Light" w:hAnsi="Chaparral Pro Light"/>
          <w:noProof/>
        </w:rPr>
        <w:drawing>
          <wp:inline distT="0" distB="0" distL="0" distR="0" wp14:anchorId="369511CC" wp14:editId="64281695">
            <wp:extent cx="3558339" cy="2134042"/>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70952" cy="2141607"/>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1040"/>
        <w:gridCol w:w="1258"/>
        <w:gridCol w:w="3623"/>
      </w:tblGrid>
      <w:tr w:rsidR="00B01D77" w:rsidRPr="00AB5E10" w14:paraId="51069A2F" w14:textId="77777777" w:rsidTr="00BB677A">
        <w:tc>
          <w:tcPr>
            <w:tcW w:w="678" w:type="dxa"/>
            <w:vAlign w:val="center"/>
          </w:tcPr>
          <w:p w14:paraId="64ABFDAA" w14:textId="5E7F7A5E" w:rsidR="00B01D77" w:rsidRPr="00AB5E10" w:rsidRDefault="00B01D77" w:rsidP="00BB677A">
            <w:pPr>
              <w:rPr>
                <w:rFonts w:ascii="Chaparral Pro Light" w:eastAsiaTheme="minorEastAsia" w:hAnsi="Chaparral Pro Light" w:cstheme="minorHAnsi"/>
                <w:b/>
                <w:bCs/>
                <w:sz w:val="18"/>
                <w:szCs w:val="18"/>
              </w:rPr>
            </w:pPr>
            <w:r w:rsidRPr="00AB5E10">
              <w:rPr>
                <w:rFonts w:ascii="Chaparral Pro Light" w:hAnsi="Chaparral Pro Light"/>
              </w:rPr>
              <w:tab/>
            </w:r>
            <w:r w:rsidRPr="00AB5E10">
              <w:rPr>
                <w:rFonts w:ascii="Chaparral Pro Light" w:eastAsiaTheme="minorEastAsia" w:hAnsi="Chaparral Pro Light" w:cstheme="minorHAnsi"/>
                <w:b/>
                <w:bCs/>
                <w:sz w:val="18"/>
                <w:szCs w:val="18"/>
              </w:rPr>
              <w:t>4.1.1</w:t>
            </w:r>
          </w:p>
        </w:tc>
        <w:tc>
          <w:tcPr>
            <w:tcW w:w="1309" w:type="dxa"/>
            <w:vAlign w:val="center"/>
          </w:tcPr>
          <w:p w14:paraId="352F3FE5" w14:textId="2BB26208" w:rsidR="00B01D77" w:rsidRPr="00AB5E10" w:rsidRDefault="007E5347" w:rsidP="00BE0CA9">
            <w:pPr>
              <w:ind w:leftChars="-9" w:left="-18" w:rightChars="-36" w:right="-76" w:hanging="1"/>
              <w:rPr>
                <w:rFonts w:ascii="Chaparral Pro Light" w:eastAsiaTheme="minorEastAsia" w:hAnsi="Chaparral Pro Light"/>
                <w:szCs w:val="21"/>
              </w:rPr>
            </w:pPr>
            <w:r w:rsidRPr="00AB5E10">
              <w:rPr>
                <w:rFonts w:ascii="Chaparral Pro Light" w:eastAsiaTheme="minorEastAsia" w:hAnsi="Chaparral Pro Light"/>
                <w:szCs w:val="21"/>
              </w:rPr>
              <w:t>Rec number</w:t>
            </w:r>
          </w:p>
        </w:tc>
        <w:tc>
          <w:tcPr>
            <w:tcW w:w="3934" w:type="dxa"/>
          </w:tcPr>
          <w:p w14:paraId="336F546D" w14:textId="0F619D44" w:rsidR="00B01D77" w:rsidRPr="00AB5E10" w:rsidRDefault="007E5347" w:rsidP="00BE0CA9">
            <w:pPr>
              <w:rPr>
                <w:rFonts w:ascii="Chaparral Pro Light" w:eastAsiaTheme="minorEastAsia" w:hAnsi="Chaparral Pro Light"/>
                <w:szCs w:val="21"/>
              </w:rPr>
            </w:pPr>
            <w:r w:rsidRPr="00AB5E10">
              <w:rPr>
                <w:rFonts w:ascii="Chaparral Pro Light" w:eastAsiaTheme="minorEastAsia" w:hAnsi="Chaparral Pro Light"/>
                <w:szCs w:val="21"/>
              </w:rPr>
              <w:t>Set the currently used recipe number.</w:t>
            </w:r>
          </w:p>
        </w:tc>
      </w:tr>
      <w:tr w:rsidR="00B01D77" w:rsidRPr="00AB5E10" w14:paraId="45C6A64A" w14:textId="77777777" w:rsidTr="00BB677A">
        <w:trPr>
          <w:trHeight w:val="660"/>
        </w:trPr>
        <w:tc>
          <w:tcPr>
            <w:tcW w:w="678" w:type="dxa"/>
            <w:vAlign w:val="center"/>
          </w:tcPr>
          <w:p w14:paraId="0555ECF2" w14:textId="261BD9FF" w:rsidR="00B01D77" w:rsidRPr="00AB5E10" w:rsidRDefault="00B01D77" w:rsidP="00BB677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4.1.2</w:t>
            </w:r>
          </w:p>
        </w:tc>
        <w:tc>
          <w:tcPr>
            <w:tcW w:w="1309" w:type="dxa"/>
            <w:vAlign w:val="center"/>
          </w:tcPr>
          <w:p w14:paraId="4C6FBAA8" w14:textId="3BDFE443" w:rsidR="00B01D77" w:rsidRPr="00AB5E10" w:rsidRDefault="007E5347" w:rsidP="007E5347">
            <w:pPr>
              <w:ind w:hanging="18"/>
              <w:rPr>
                <w:rFonts w:ascii="Chaparral Pro Light" w:eastAsiaTheme="minorEastAsia" w:hAnsi="Chaparral Pro Light"/>
                <w:szCs w:val="21"/>
              </w:rPr>
            </w:pPr>
            <w:r w:rsidRPr="00AB5E10">
              <w:rPr>
                <w:rFonts w:ascii="Chaparral Pro Light" w:eastAsiaTheme="minorEastAsia" w:hAnsi="Chaparral Pro Light"/>
                <w:szCs w:val="21"/>
              </w:rPr>
              <w:t>Choose enable</w:t>
            </w:r>
          </w:p>
        </w:tc>
        <w:tc>
          <w:tcPr>
            <w:tcW w:w="3934" w:type="dxa"/>
          </w:tcPr>
          <w:p w14:paraId="7A2A59DF" w14:textId="06E97DC3" w:rsidR="00B01D77" w:rsidRPr="00AB5E10" w:rsidRDefault="007E5347" w:rsidP="00BE0CA9">
            <w:pPr>
              <w:ind w:hanging="6"/>
              <w:rPr>
                <w:rFonts w:ascii="Chaparral Pro Light" w:eastAsiaTheme="minorEastAsia" w:hAnsi="Chaparral Pro Light"/>
                <w:szCs w:val="21"/>
              </w:rPr>
            </w:pPr>
            <w:r w:rsidRPr="00AB5E10">
              <w:rPr>
                <w:rFonts w:ascii="Chaparral Pro Light" w:eastAsiaTheme="minorEastAsia" w:hAnsi="Chaparral Pro Light"/>
                <w:szCs w:val="21"/>
              </w:rPr>
              <w:t>After it is opened, when the recipe number is selected by clicking the recipe number position on the main interface, the recipe will be in an optional state.</w:t>
            </w:r>
          </w:p>
        </w:tc>
      </w:tr>
      <w:tr w:rsidR="00B01D77" w:rsidRPr="00AB5E10" w14:paraId="67369721" w14:textId="77777777" w:rsidTr="00BB677A">
        <w:trPr>
          <w:trHeight w:val="336"/>
        </w:trPr>
        <w:tc>
          <w:tcPr>
            <w:tcW w:w="678" w:type="dxa"/>
            <w:vAlign w:val="center"/>
          </w:tcPr>
          <w:p w14:paraId="70E63C79" w14:textId="29DE0461" w:rsidR="00B01D77" w:rsidRPr="00AB5E10" w:rsidRDefault="00B01D77" w:rsidP="00BB677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4.1.3</w:t>
            </w:r>
          </w:p>
        </w:tc>
        <w:tc>
          <w:tcPr>
            <w:tcW w:w="1309" w:type="dxa"/>
            <w:vAlign w:val="center"/>
          </w:tcPr>
          <w:p w14:paraId="4BAAD4C2" w14:textId="57DA4175" w:rsidR="00B01D77" w:rsidRPr="00AB5E10" w:rsidRDefault="007E5347" w:rsidP="002F6320">
            <w:pPr>
              <w:rPr>
                <w:rFonts w:ascii="Chaparral Pro Light" w:eastAsiaTheme="minorEastAsia" w:hAnsi="Chaparral Pro Light"/>
                <w:szCs w:val="21"/>
              </w:rPr>
            </w:pPr>
            <w:r w:rsidRPr="00AB5E10">
              <w:rPr>
                <w:rFonts w:ascii="Chaparral Pro Light" w:eastAsiaTheme="minorEastAsia" w:hAnsi="Chaparral Pro Light"/>
                <w:szCs w:val="21"/>
              </w:rPr>
              <w:t>Name</w:t>
            </w:r>
          </w:p>
        </w:tc>
        <w:tc>
          <w:tcPr>
            <w:tcW w:w="3934" w:type="dxa"/>
          </w:tcPr>
          <w:p w14:paraId="73B0F868" w14:textId="39D863B4" w:rsidR="00B01D77" w:rsidRPr="00AB5E10" w:rsidRDefault="007E5347" w:rsidP="00BE0CA9">
            <w:pPr>
              <w:ind w:hanging="6"/>
              <w:rPr>
                <w:rFonts w:ascii="Chaparral Pro Light" w:eastAsiaTheme="minorEastAsia" w:hAnsi="Chaparral Pro Light"/>
                <w:szCs w:val="21"/>
              </w:rPr>
            </w:pPr>
            <w:r w:rsidRPr="00AB5E10">
              <w:rPr>
                <w:rFonts w:ascii="Chaparral Pro Light" w:eastAsiaTheme="minorEastAsia" w:hAnsi="Chaparral Pro Light"/>
                <w:szCs w:val="21"/>
              </w:rPr>
              <w:t xml:space="preserve">The name of the formula can be entered for easy memory. After setting, the corresponding recipe </w:t>
            </w:r>
            <w:r w:rsidRPr="00AB5E10">
              <w:rPr>
                <w:rFonts w:ascii="Chaparral Pro Light" w:eastAsiaTheme="minorEastAsia" w:hAnsi="Chaparral Pro Light"/>
                <w:szCs w:val="21"/>
              </w:rPr>
              <w:lastRenderedPageBreak/>
              <w:t>name will be displayed in the recipe number position on the main interface.</w:t>
            </w:r>
          </w:p>
        </w:tc>
      </w:tr>
    </w:tbl>
    <w:p w14:paraId="5F09FDA9" w14:textId="16E7B0D9" w:rsidR="00C76F00" w:rsidRPr="00AB5E10" w:rsidRDefault="00423A67" w:rsidP="00BE0CA9">
      <w:pPr>
        <w:pStyle w:val="3"/>
        <w:numPr>
          <w:ilvl w:val="2"/>
          <w:numId w:val="13"/>
        </w:numPr>
        <w:spacing w:before="120" w:after="120" w:line="415" w:lineRule="auto"/>
        <w:rPr>
          <w:rFonts w:ascii="Chaparral Pro Light" w:hAnsi="Chaparral Pro Light"/>
        </w:rPr>
      </w:pPr>
      <w:bookmarkStart w:id="60" w:name="_Toc54278031"/>
      <w:r w:rsidRPr="00AB5E10">
        <w:rPr>
          <w:rFonts w:ascii="Chaparral Pro Light" w:hAnsi="Chaparral Pro Light"/>
        </w:rPr>
        <w:t>Target value</w:t>
      </w:r>
      <w:bookmarkEnd w:id="60"/>
    </w:p>
    <w:p w14:paraId="4C791417" w14:textId="52A9E8D0" w:rsidR="00B01D77" w:rsidRPr="00AB5E10" w:rsidRDefault="00423A67" w:rsidP="00C76F00">
      <w:pPr>
        <w:ind w:firstLine="420"/>
        <w:rPr>
          <w:rFonts w:ascii="Chaparral Pro Light" w:eastAsiaTheme="minorEastAsia" w:hAnsi="Chaparral Pro Light"/>
          <w:szCs w:val="21"/>
        </w:rPr>
      </w:pPr>
      <w:bookmarkStart w:id="61" w:name="_Hlk525982925"/>
      <w:r w:rsidRPr="00AB5E10">
        <w:rPr>
          <w:rFonts w:ascii="Chaparral Pro Light" w:eastAsiaTheme="minorEastAsia" w:hAnsi="Chaparral Pro Light"/>
          <w:szCs w:val="21"/>
        </w:rPr>
        <w:t>This interface sets the target value of the recipe number and other formula parameters.</w:t>
      </w:r>
    </w:p>
    <w:p w14:paraId="2B8B525B" w14:textId="5AACEFF6" w:rsidR="00B01D77" w:rsidRPr="00AB5E10" w:rsidRDefault="00103576" w:rsidP="00BE0CA9">
      <w:pPr>
        <w:jc w:val="center"/>
        <w:rPr>
          <w:rFonts w:ascii="Chaparral Pro Light" w:eastAsiaTheme="minorEastAsia" w:hAnsi="Chaparral Pro Light"/>
          <w:szCs w:val="21"/>
        </w:rPr>
      </w:pPr>
      <w:r w:rsidRPr="00AB5E10">
        <w:rPr>
          <w:rFonts w:ascii="Chaparral Pro Light" w:hAnsi="Chaparral Pro Light"/>
          <w:noProof/>
        </w:rPr>
        <w:drawing>
          <wp:inline distT="0" distB="0" distL="0" distR="0" wp14:anchorId="4D13313E" wp14:editId="0972A3E5">
            <wp:extent cx="3411109" cy="20457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17046" cy="2049306"/>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B01D77" w:rsidRPr="00AB5E10" w14:paraId="0E443017" w14:textId="77777777" w:rsidTr="00BB677A">
        <w:tc>
          <w:tcPr>
            <w:tcW w:w="678" w:type="dxa"/>
            <w:vAlign w:val="center"/>
          </w:tcPr>
          <w:bookmarkEnd w:id="61"/>
          <w:p w14:paraId="60AD884C" w14:textId="19F12797" w:rsidR="00B01D77" w:rsidRPr="00AB5E10" w:rsidRDefault="00B01D77" w:rsidP="00BB677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4.2.1</w:t>
            </w:r>
          </w:p>
        </w:tc>
        <w:tc>
          <w:tcPr>
            <w:tcW w:w="1309" w:type="dxa"/>
            <w:vAlign w:val="center"/>
          </w:tcPr>
          <w:p w14:paraId="7C52C464" w14:textId="6FE38DD1" w:rsidR="00B01D77" w:rsidRPr="00AB5E10" w:rsidRDefault="00423A67" w:rsidP="00BB677A">
            <w:pPr>
              <w:rPr>
                <w:rFonts w:ascii="Chaparral Pro Light" w:eastAsiaTheme="minorEastAsia" w:hAnsi="Chaparral Pro Light"/>
                <w:szCs w:val="21"/>
              </w:rPr>
            </w:pPr>
            <w:proofErr w:type="spellStart"/>
            <w:r w:rsidRPr="00AB5E10">
              <w:rPr>
                <w:rFonts w:ascii="Chaparral Pro Light" w:eastAsiaTheme="minorEastAsia" w:hAnsi="Chaparral Pro Light"/>
                <w:szCs w:val="21"/>
              </w:rPr>
              <w:t>Targrt</w:t>
            </w:r>
            <w:proofErr w:type="spellEnd"/>
          </w:p>
        </w:tc>
        <w:tc>
          <w:tcPr>
            <w:tcW w:w="3934" w:type="dxa"/>
          </w:tcPr>
          <w:p w14:paraId="0E45290A" w14:textId="57AAFAF4" w:rsidR="00B01D77" w:rsidRPr="00AB5E10" w:rsidRDefault="00423A67" w:rsidP="00BB677A">
            <w:pPr>
              <w:rPr>
                <w:rFonts w:ascii="Chaparral Pro Light" w:eastAsiaTheme="minorEastAsia" w:hAnsi="Chaparral Pro Light"/>
                <w:szCs w:val="21"/>
              </w:rPr>
            </w:pPr>
            <w:r w:rsidRPr="00AB5E10">
              <w:rPr>
                <w:rFonts w:ascii="Chaparral Pro Light" w:eastAsiaTheme="minorEastAsia" w:hAnsi="Chaparral Pro Light"/>
                <w:szCs w:val="21"/>
              </w:rPr>
              <w:t>Set the target weight for the package.</w:t>
            </w:r>
          </w:p>
        </w:tc>
      </w:tr>
      <w:tr w:rsidR="00B01D77" w:rsidRPr="00AB5E10" w14:paraId="262C77A3" w14:textId="77777777" w:rsidTr="00BB677A">
        <w:trPr>
          <w:trHeight w:val="660"/>
        </w:trPr>
        <w:tc>
          <w:tcPr>
            <w:tcW w:w="678" w:type="dxa"/>
            <w:vAlign w:val="center"/>
          </w:tcPr>
          <w:p w14:paraId="68F59275" w14:textId="50E67CE1" w:rsidR="00B01D77" w:rsidRPr="00AB5E10" w:rsidRDefault="00B01D77" w:rsidP="00BB677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4.2.2</w:t>
            </w:r>
          </w:p>
        </w:tc>
        <w:tc>
          <w:tcPr>
            <w:tcW w:w="1309" w:type="dxa"/>
            <w:vAlign w:val="center"/>
          </w:tcPr>
          <w:p w14:paraId="300083DF" w14:textId="491D2DEA" w:rsidR="00B01D77" w:rsidRPr="00AB5E10" w:rsidRDefault="00423A67" w:rsidP="00BB677A">
            <w:pPr>
              <w:rPr>
                <w:rFonts w:ascii="Chaparral Pro Light" w:eastAsiaTheme="minorEastAsia" w:hAnsi="Chaparral Pro Light"/>
                <w:szCs w:val="21"/>
              </w:rPr>
            </w:pPr>
            <w:r w:rsidRPr="00AB5E10">
              <w:rPr>
                <w:rFonts w:ascii="Chaparral Pro Light" w:eastAsiaTheme="minorEastAsia" w:hAnsi="Chaparral Pro Light"/>
                <w:szCs w:val="21"/>
              </w:rPr>
              <w:t>Fast feed</w:t>
            </w:r>
          </w:p>
        </w:tc>
        <w:tc>
          <w:tcPr>
            <w:tcW w:w="3934" w:type="dxa"/>
          </w:tcPr>
          <w:p w14:paraId="1ECFD509" w14:textId="38883C24" w:rsidR="00B01D77" w:rsidRPr="00AB5E10" w:rsidRDefault="00423A67" w:rsidP="00BB677A">
            <w:pPr>
              <w:rPr>
                <w:rFonts w:ascii="Chaparral Pro Light" w:eastAsiaTheme="minorEastAsia" w:hAnsi="Chaparral Pro Light"/>
                <w:szCs w:val="21"/>
              </w:rPr>
            </w:pPr>
            <w:r w:rsidRPr="00AB5E10">
              <w:rPr>
                <w:rFonts w:ascii="Chaparral Pro Light" w:eastAsiaTheme="minorEastAsia" w:hAnsi="Chaparral Pro Light"/>
                <w:szCs w:val="21"/>
              </w:rPr>
              <w:t>When the weight value is greater than the target value – fast feed</w:t>
            </w:r>
            <w:r w:rsidR="00D707E3" w:rsidRPr="00AB5E10">
              <w:rPr>
                <w:rFonts w:ascii="Chaparral Pro Light" w:eastAsiaTheme="minorEastAsia" w:hAnsi="Chaparral Pro Light"/>
                <w:szCs w:val="21"/>
              </w:rPr>
              <w:t xml:space="preserve"> in feeding</w:t>
            </w:r>
            <w:r w:rsidRPr="00AB5E10">
              <w:rPr>
                <w:rFonts w:ascii="Chaparral Pro Light" w:eastAsiaTheme="minorEastAsia" w:hAnsi="Chaparral Pro Light"/>
                <w:szCs w:val="21"/>
              </w:rPr>
              <w:t>, turn off the fast feed</w:t>
            </w:r>
          </w:p>
        </w:tc>
      </w:tr>
      <w:tr w:rsidR="008E1207" w:rsidRPr="00AB5E10" w14:paraId="1510CD57" w14:textId="77777777" w:rsidTr="00BB677A">
        <w:trPr>
          <w:trHeight w:val="336"/>
        </w:trPr>
        <w:tc>
          <w:tcPr>
            <w:tcW w:w="678" w:type="dxa"/>
            <w:vAlign w:val="center"/>
          </w:tcPr>
          <w:p w14:paraId="12F678FE" w14:textId="52E25E5F" w:rsidR="008E1207" w:rsidRPr="00AB5E10" w:rsidRDefault="008E1207" w:rsidP="008E1207">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4.2.3</w:t>
            </w:r>
          </w:p>
        </w:tc>
        <w:tc>
          <w:tcPr>
            <w:tcW w:w="1309" w:type="dxa"/>
            <w:vAlign w:val="center"/>
          </w:tcPr>
          <w:p w14:paraId="148C5469" w14:textId="167C3215" w:rsidR="008E1207" w:rsidRPr="00AB5E10" w:rsidRDefault="00423A67" w:rsidP="008E1207">
            <w:pPr>
              <w:rPr>
                <w:rFonts w:ascii="Chaparral Pro Light" w:eastAsiaTheme="minorEastAsia" w:hAnsi="Chaparral Pro Light"/>
                <w:szCs w:val="21"/>
              </w:rPr>
            </w:pPr>
            <w:r w:rsidRPr="00AB5E10">
              <w:rPr>
                <w:rFonts w:ascii="Chaparral Pro Light" w:eastAsiaTheme="minorEastAsia" w:hAnsi="Chaparral Pro Light"/>
                <w:szCs w:val="21"/>
              </w:rPr>
              <w:t>Med feed</w:t>
            </w:r>
          </w:p>
        </w:tc>
        <w:tc>
          <w:tcPr>
            <w:tcW w:w="3934" w:type="dxa"/>
          </w:tcPr>
          <w:p w14:paraId="668EF318" w14:textId="1B7D6CCB" w:rsidR="008E1207" w:rsidRPr="00AB5E10" w:rsidRDefault="00D707E3" w:rsidP="008E1207">
            <w:pPr>
              <w:rPr>
                <w:rFonts w:ascii="Chaparral Pro Light" w:eastAsiaTheme="minorEastAsia" w:hAnsi="Chaparral Pro Light"/>
                <w:szCs w:val="21"/>
              </w:rPr>
            </w:pPr>
            <w:r w:rsidRPr="00AB5E10">
              <w:rPr>
                <w:rFonts w:ascii="Chaparral Pro Light" w:eastAsiaTheme="minorEastAsia" w:hAnsi="Chaparral Pro Light"/>
                <w:szCs w:val="21"/>
              </w:rPr>
              <w:t>When the weight value is greater than the target value –med feed in feeding, turn off the med feed</w:t>
            </w:r>
          </w:p>
        </w:tc>
      </w:tr>
      <w:tr w:rsidR="008E1207" w:rsidRPr="00AB5E10" w14:paraId="3769CAE2" w14:textId="77777777" w:rsidTr="00BB677A">
        <w:trPr>
          <w:trHeight w:val="336"/>
        </w:trPr>
        <w:tc>
          <w:tcPr>
            <w:tcW w:w="678" w:type="dxa"/>
            <w:vAlign w:val="center"/>
          </w:tcPr>
          <w:p w14:paraId="650D340B" w14:textId="0D19C27C" w:rsidR="008E1207" w:rsidRPr="00AB5E10" w:rsidRDefault="008E1207" w:rsidP="008E1207">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4.2.4</w:t>
            </w:r>
          </w:p>
        </w:tc>
        <w:tc>
          <w:tcPr>
            <w:tcW w:w="1309" w:type="dxa"/>
            <w:vAlign w:val="center"/>
          </w:tcPr>
          <w:p w14:paraId="4692840E" w14:textId="1EBADF85" w:rsidR="008E1207" w:rsidRPr="00AB5E10" w:rsidRDefault="00423A67" w:rsidP="008E1207">
            <w:pPr>
              <w:rPr>
                <w:rFonts w:ascii="Chaparral Pro Light" w:eastAsiaTheme="minorEastAsia" w:hAnsi="Chaparral Pro Light"/>
                <w:szCs w:val="21"/>
              </w:rPr>
            </w:pPr>
            <w:r w:rsidRPr="00AB5E10">
              <w:rPr>
                <w:rFonts w:ascii="Chaparral Pro Light" w:eastAsiaTheme="minorEastAsia" w:hAnsi="Chaparral Pro Light"/>
                <w:szCs w:val="21"/>
              </w:rPr>
              <w:t>Fine feed</w:t>
            </w:r>
          </w:p>
        </w:tc>
        <w:tc>
          <w:tcPr>
            <w:tcW w:w="3934" w:type="dxa"/>
          </w:tcPr>
          <w:p w14:paraId="7DE0E2CD" w14:textId="68F5F664" w:rsidR="008E1207" w:rsidRPr="00AB5E10" w:rsidRDefault="00D707E3" w:rsidP="008E1207">
            <w:pPr>
              <w:rPr>
                <w:rFonts w:ascii="Chaparral Pro Light" w:eastAsiaTheme="minorEastAsia" w:hAnsi="Chaparral Pro Light"/>
                <w:szCs w:val="21"/>
              </w:rPr>
            </w:pPr>
            <w:r w:rsidRPr="00AB5E10">
              <w:rPr>
                <w:rFonts w:ascii="Chaparral Pro Light" w:eastAsiaTheme="minorEastAsia" w:hAnsi="Chaparral Pro Light"/>
                <w:szCs w:val="21"/>
              </w:rPr>
              <w:t>When the weight value is greater than the target value –fine feed in feeding, turn off the fine feed</w:t>
            </w:r>
          </w:p>
        </w:tc>
      </w:tr>
    </w:tbl>
    <w:p w14:paraId="47ACE18E" w14:textId="1C61D754" w:rsidR="00A17CF8" w:rsidRPr="00AB5E10" w:rsidRDefault="00003C39" w:rsidP="00DD6C17">
      <w:pPr>
        <w:pStyle w:val="2"/>
        <w:numPr>
          <w:ilvl w:val="1"/>
          <w:numId w:val="13"/>
        </w:numPr>
        <w:rPr>
          <w:rFonts w:ascii="Chaparral Pro Light" w:hAnsi="Chaparral Pro Light"/>
        </w:rPr>
      </w:pPr>
      <w:bookmarkStart w:id="62" w:name="_6.2_配方目标值设置"/>
      <w:bookmarkStart w:id="63" w:name="_Toc54278032"/>
      <w:bookmarkEnd w:id="62"/>
      <w:r w:rsidRPr="00AB5E10">
        <w:rPr>
          <w:rFonts w:ascii="Chaparral Pro Light" w:hAnsi="Chaparral Pro Light"/>
        </w:rPr>
        <w:lastRenderedPageBreak/>
        <w:t>IO</w:t>
      </w:r>
      <w:bookmarkEnd w:id="63"/>
    </w:p>
    <w:p w14:paraId="2445690A" w14:textId="259B1D33" w:rsidR="00DD6C17" w:rsidRPr="00AB5E10" w:rsidRDefault="0057260E" w:rsidP="00DD6C17">
      <w:pPr>
        <w:ind w:firstLine="420"/>
        <w:rPr>
          <w:rFonts w:ascii="Chaparral Pro Light" w:eastAsiaTheme="minorEastAsia" w:hAnsi="Chaparral Pro Light"/>
          <w:szCs w:val="21"/>
        </w:rPr>
      </w:pPr>
      <w:r w:rsidRPr="00AB5E10">
        <w:rPr>
          <w:rFonts w:ascii="Chaparral Pro Light" w:eastAsiaTheme="minorEastAsia" w:hAnsi="Chaparral Pro Light"/>
          <w:szCs w:val="21"/>
        </w:rPr>
        <w:t>The functions corresponding to the input and output of switching variables can be defined, and the IO test function can be used to test whether the circuit of external switching variables is normal.</w:t>
      </w:r>
    </w:p>
    <w:p w14:paraId="5312142F" w14:textId="33FA7584" w:rsidR="00A17CF8" w:rsidRPr="00AB5E10" w:rsidRDefault="00003C39" w:rsidP="00DD6C17">
      <w:pPr>
        <w:pStyle w:val="3"/>
        <w:numPr>
          <w:ilvl w:val="2"/>
          <w:numId w:val="13"/>
        </w:numPr>
        <w:rPr>
          <w:rFonts w:ascii="Chaparral Pro Light" w:hAnsi="Chaparral Pro Light"/>
        </w:rPr>
      </w:pPr>
      <w:bookmarkStart w:id="64" w:name="_Toc54278033"/>
      <w:r w:rsidRPr="00AB5E10">
        <w:rPr>
          <w:rFonts w:ascii="Chaparral Pro Light" w:hAnsi="Chaparral Pro Light"/>
        </w:rPr>
        <w:t>I</w:t>
      </w:r>
      <w:r w:rsidR="00DC55F1">
        <w:rPr>
          <w:rFonts w:ascii="Chaparral Pro Light" w:hAnsi="Chaparral Pro Light"/>
        </w:rPr>
        <w:t>N</w:t>
      </w:r>
      <w:r w:rsidRPr="00AB5E10">
        <w:rPr>
          <w:rFonts w:ascii="Chaparral Pro Light" w:hAnsi="Chaparral Pro Light"/>
        </w:rPr>
        <w:t xml:space="preserve"> Def</w:t>
      </w:r>
      <w:r w:rsidR="00DC55F1">
        <w:rPr>
          <w:rFonts w:ascii="Chaparral Pro Light" w:hAnsi="Chaparral Pro Light"/>
        </w:rPr>
        <w:t>.</w:t>
      </w:r>
      <w:bookmarkEnd w:id="64"/>
    </w:p>
    <w:p w14:paraId="3A58F6D4" w14:textId="77777777" w:rsidR="00AB5E10" w:rsidRDefault="0057260E" w:rsidP="00110AEF">
      <w:pPr>
        <w:ind w:firstLineChars="150" w:firstLine="315"/>
        <w:jc w:val="left"/>
        <w:rPr>
          <w:rFonts w:ascii="Chaparral Pro Light" w:eastAsiaTheme="minorEastAsia" w:hAnsi="Chaparral Pro Light"/>
          <w:szCs w:val="21"/>
        </w:rPr>
      </w:pPr>
      <w:r w:rsidRPr="00AB5E10">
        <w:rPr>
          <w:rFonts w:ascii="Chaparral Pro Light" w:eastAsiaTheme="minorEastAsia" w:hAnsi="Chaparral Pro Light"/>
          <w:szCs w:val="21"/>
        </w:rPr>
        <w:t>Define the corresponding functions of switch input ports IN1~IN7. Click the input port of the switch to be set, and select the function to be defined in the popup box.</w:t>
      </w:r>
    </w:p>
    <w:p w14:paraId="19F1579F" w14:textId="2471BC7E" w:rsidR="0060251F" w:rsidRPr="00AB5E10" w:rsidRDefault="00103576" w:rsidP="00BE0CA9">
      <w:pPr>
        <w:jc w:val="center"/>
        <w:rPr>
          <w:rFonts w:ascii="Chaparral Pro Light" w:eastAsiaTheme="minorEastAsia" w:hAnsi="Chaparral Pro Light"/>
          <w:szCs w:val="21"/>
        </w:rPr>
      </w:pPr>
      <w:r w:rsidRPr="00AB5E10">
        <w:rPr>
          <w:rFonts w:ascii="Chaparral Pro Light" w:hAnsi="Chaparral Pro Light"/>
          <w:noProof/>
        </w:rPr>
        <w:drawing>
          <wp:inline distT="0" distB="0" distL="0" distR="0" wp14:anchorId="29C722C7" wp14:editId="239DFF1F">
            <wp:extent cx="3498574" cy="2098201"/>
            <wp:effectExtent l="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06886" cy="2103186"/>
                    </a:xfrm>
                    <a:prstGeom prst="rect">
                      <a:avLst/>
                    </a:prstGeom>
                    <a:noFill/>
                    <a:ln>
                      <a:noFill/>
                    </a:ln>
                  </pic:spPr>
                </pic:pic>
              </a:graphicData>
            </a:graphic>
          </wp:inline>
        </w:drawing>
      </w:r>
    </w:p>
    <w:p w14:paraId="7126DE24" w14:textId="03A7EB20" w:rsidR="008A22F1" w:rsidRPr="00AB5E10" w:rsidRDefault="008A22F1" w:rsidP="008A22F1">
      <w:pPr>
        <w:rPr>
          <w:rFonts w:ascii="Chaparral Pro Light" w:eastAsiaTheme="minorEastAsia" w:hAnsi="Chaparral Pro Light"/>
          <w:szCs w:val="21"/>
        </w:rPr>
      </w:pPr>
      <w:r w:rsidRPr="00AB5E10">
        <w:rPr>
          <w:rFonts w:ascii="Chaparral Pro Light" w:eastAsiaTheme="minorEastAsia" w:hAnsi="Chaparral Pro Light"/>
          <w:szCs w:val="21"/>
        </w:rPr>
        <w:tab/>
      </w:r>
      <w:r w:rsidR="00110AEF" w:rsidRPr="00AB5E10">
        <w:rPr>
          <w:rFonts w:ascii="Chaparral Pro Light" w:eastAsiaTheme="minorEastAsia" w:hAnsi="Chaparral Pro Light"/>
          <w:szCs w:val="21"/>
        </w:rPr>
        <w:t>The list of functions available for switching input is as follows:</w:t>
      </w:r>
    </w:p>
    <w:tbl>
      <w:tblPr>
        <w:tblStyle w:val="a8"/>
        <w:tblW w:w="5949" w:type="dxa"/>
        <w:tblLook w:val="04A0" w:firstRow="1" w:lastRow="0" w:firstColumn="1" w:lastColumn="0" w:noHBand="0" w:noVBand="1"/>
      </w:tblPr>
      <w:tblGrid>
        <w:gridCol w:w="1010"/>
        <w:gridCol w:w="1665"/>
        <w:gridCol w:w="3274"/>
      </w:tblGrid>
      <w:tr w:rsidR="00CA2E76" w:rsidRPr="00AB5E10" w14:paraId="2F3C7B7D" w14:textId="1A7F724E" w:rsidTr="00BE0CA9">
        <w:trPr>
          <w:trHeight w:val="280"/>
        </w:trPr>
        <w:tc>
          <w:tcPr>
            <w:tcW w:w="1010" w:type="dxa"/>
            <w:noWrap/>
            <w:vAlign w:val="center"/>
          </w:tcPr>
          <w:p w14:paraId="5E1920B3" w14:textId="6F6E7E1F" w:rsidR="00CA2E76" w:rsidRPr="00AB5E10" w:rsidRDefault="00BE0875" w:rsidP="00751DC9">
            <w:pPr>
              <w:rPr>
                <w:rFonts w:ascii="Chaparral Pro Light" w:eastAsiaTheme="minorEastAsia" w:hAnsi="Chaparral Pro Light"/>
                <w:szCs w:val="21"/>
              </w:rPr>
            </w:pPr>
            <w:r w:rsidRPr="00AB5E10">
              <w:rPr>
                <w:rFonts w:ascii="Chaparral Pro Light" w:eastAsiaTheme="minorEastAsia" w:hAnsi="Chaparral Pro Light"/>
                <w:szCs w:val="21"/>
              </w:rPr>
              <w:t>Function number</w:t>
            </w:r>
          </w:p>
        </w:tc>
        <w:tc>
          <w:tcPr>
            <w:tcW w:w="1537" w:type="dxa"/>
            <w:noWrap/>
            <w:vAlign w:val="center"/>
          </w:tcPr>
          <w:p w14:paraId="05086CA4" w14:textId="42AD78D2" w:rsidR="00CA2E76" w:rsidRPr="00AB5E10" w:rsidRDefault="00BE0875" w:rsidP="00751DC9">
            <w:pPr>
              <w:rPr>
                <w:rFonts w:ascii="Chaparral Pro Light" w:eastAsiaTheme="minorEastAsia" w:hAnsi="Chaparral Pro Light"/>
                <w:szCs w:val="21"/>
              </w:rPr>
            </w:pPr>
            <w:r w:rsidRPr="00AB5E10">
              <w:rPr>
                <w:rFonts w:ascii="Chaparral Pro Light" w:eastAsiaTheme="minorEastAsia" w:hAnsi="Chaparral Pro Light"/>
                <w:szCs w:val="21"/>
              </w:rPr>
              <w:t>Function name</w:t>
            </w:r>
          </w:p>
        </w:tc>
        <w:tc>
          <w:tcPr>
            <w:tcW w:w="3402" w:type="dxa"/>
            <w:vAlign w:val="center"/>
          </w:tcPr>
          <w:p w14:paraId="2650E21E" w14:textId="3BBEF557" w:rsidR="00CA2E76" w:rsidRPr="00AB5E10" w:rsidRDefault="00BE0875" w:rsidP="00751DC9">
            <w:pPr>
              <w:rPr>
                <w:rFonts w:ascii="Chaparral Pro Light" w:eastAsiaTheme="minorEastAsia" w:hAnsi="Chaparral Pro Light"/>
                <w:szCs w:val="21"/>
              </w:rPr>
            </w:pPr>
            <w:r w:rsidRPr="00AB5E10">
              <w:rPr>
                <w:rFonts w:ascii="Chaparral Pro Light" w:eastAsiaTheme="minorEastAsia" w:hAnsi="Chaparral Pro Light"/>
                <w:szCs w:val="21"/>
              </w:rPr>
              <w:t>Describe</w:t>
            </w:r>
          </w:p>
        </w:tc>
      </w:tr>
      <w:tr w:rsidR="001A1B78" w:rsidRPr="00AB5E10" w14:paraId="3BBA1EE2" w14:textId="07FF7331" w:rsidTr="00BE0CA9">
        <w:trPr>
          <w:trHeight w:val="280"/>
        </w:trPr>
        <w:tc>
          <w:tcPr>
            <w:tcW w:w="1010" w:type="dxa"/>
            <w:noWrap/>
            <w:vAlign w:val="center"/>
            <w:hideMark/>
          </w:tcPr>
          <w:p w14:paraId="7B250F06" w14:textId="77777777" w:rsidR="001A1B78" w:rsidRPr="00AB5E10" w:rsidRDefault="001A1B78" w:rsidP="001A1B78">
            <w:pPr>
              <w:rPr>
                <w:rFonts w:ascii="Chaparral Pro Light" w:eastAsiaTheme="minorEastAsia" w:hAnsi="Chaparral Pro Light"/>
                <w:szCs w:val="21"/>
              </w:rPr>
            </w:pPr>
            <w:r w:rsidRPr="00AB5E10">
              <w:rPr>
                <w:rFonts w:ascii="Chaparral Pro Light" w:eastAsiaTheme="minorEastAsia" w:hAnsi="Chaparral Pro Light"/>
                <w:szCs w:val="21"/>
              </w:rPr>
              <w:t>I0</w:t>
            </w:r>
          </w:p>
        </w:tc>
        <w:tc>
          <w:tcPr>
            <w:tcW w:w="1537" w:type="dxa"/>
            <w:noWrap/>
            <w:hideMark/>
          </w:tcPr>
          <w:p w14:paraId="57BE5470" w14:textId="2572911D" w:rsidR="001A1B78" w:rsidRPr="00AB5E10" w:rsidRDefault="00FA066A" w:rsidP="001A1B78">
            <w:pPr>
              <w:rPr>
                <w:rFonts w:ascii="Chaparral Pro Light" w:eastAsiaTheme="minorEastAsia" w:hAnsi="Chaparral Pro Light"/>
                <w:szCs w:val="21"/>
              </w:rPr>
            </w:pPr>
            <w:r w:rsidRPr="00AB5E10">
              <w:rPr>
                <w:rFonts w:ascii="Chaparral Pro Light" w:eastAsiaTheme="minorEastAsia" w:hAnsi="Chaparral Pro Light"/>
                <w:szCs w:val="21"/>
              </w:rPr>
              <w:t>No</w:t>
            </w:r>
            <w:r w:rsidR="00BE0CA9">
              <w:rPr>
                <w:rFonts w:ascii="Chaparral Pro Light" w:eastAsiaTheme="minorEastAsia" w:hAnsi="Chaparral Pro Light"/>
                <w:szCs w:val="21"/>
              </w:rPr>
              <w:t>ne</w:t>
            </w:r>
          </w:p>
        </w:tc>
        <w:tc>
          <w:tcPr>
            <w:tcW w:w="3402" w:type="dxa"/>
            <w:vAlign w:val="center"/>
          </w:tcPr>
          <w:p w14:paraId="6DF2CD8E" w14:textId="45274137" w:rsidR="001A1B78" w:rsidRPr="00AB5E10" w:rsidRDefault="00BE0875" w:rsidP="001A1B78">
            <w:pPr>
              <w:rPr>
                <w:rFonts w:ascii="Chaparral Pro Light" w:eastAsiaTheme="minorEastAsia" w:hAnsi="Chaparral Pro Light"/>
                <w:szCs w:val="21"/>
              </w:rPr>
            </w:pPr>
            <w:r w:rsidRPr="00AB5E10">
              <w:rPr>
                <w:rFonts w:ascii="Chaparral Pro Light" w:eastAsiaTheme="minorEastAsia" w:hAnsi="Chaparral Pro Light"/>
                <w:szCs w:val="21"/>
              </w:rPr>
              <w:t>No functional definition.</w:t>
            </w:r>
          </w:p>
        </w:tc>
      </w:tr>
      <w:tr w:rsidR="00FA066A" w:rsidRPr="00AB5E10" w14:paraId="33C67FA1" w14:textId="16C4A79D" w:rsidTr="00BE0CA9">
        <w:trPr>
          <w:trHeight w:val="280"/>
        </w:trPr>
        <w:tc>
          <w:tcPr>
            <w:tcW w:w="1010" w:type="dxa"/>
            <w:noWrap/>
            <w:vAlign w:val="center"/>
            <w:hideMark/>
          </w:tcPr>
          <w:p w14:paraId="6E3FA7E7" w14:textId="77777777" w:rsidR="00FA066A" w:rsidRPr="00AB5E10" w:rsidRDefault="00FA066A" w:rsidP="00FA066A">
            <w:pPr>
              <w:rPr>
                <w:rFonts w:ascii="Chaparral Pro Light" w:eastAsiaTheme="minorEastAsia" w:hAnsi="Chaparral Pro Light"/>
                <w:szCs w:val="21"/>
              </w:rPr>
            </w:pPr>
            <w:r w:rsidRPr="00AB5E10">
              <w:rPr>
                <w:rFonts w:ascii="Chaparral Pro Light" w:eastAsiaTheme="minorEastAsia" w:hAnsi="Chaparral Pro Light"/>
                <w:szCs w:val="21"/>
              </w:rPr>
              <w:lastRenderedPageBreak/>
              <w:t>I1</w:t>
            </w:r>
          </w:p>
        </w:tc>
        <w:tc>
          <w:tcPr>
            <w:tcW w:w="1537" w:type="dxa"/>
            <w:noWrap/>
            <w:hideMark/>
          </w:tcPr>
          <w:p w14:paraId="1B194706" w14:textId="7F3558E8" w:rsidR="00FA066A" w:rsidRPr="00AB5E10" w:rsidRDefault="00FA066A" w:rsidP="00FA066A">
            <w:pPr>
              <w:rPr>
                <w:rFonts w:ascii="Chaparral Pro Light" w:eastAsiaTheme="minorEastAsia" w:hAnsi="Chaparral Pro Light"/>
                <w:szCs w:val="21"/>
              </w:rPr>
            </w:pPr>
            <w:r w:rsidRPr="00AB5E10">
              <w:rPr>
                <w:rFonts w:ascii="Chaparral Pro Light" w:eastAsiaTheme="minorEastAsia" w:hAnsi="Chaparral Pro Light"/>
                <w:szCs w:val="21"/>
              </w:rPr>
              <w:t>running(pul)</w:t>
            </w:r>
          </w:p>
        </w:tc>
        <w:tc>
          <w:tcPr>
            <w:tcW w:w="3402" w:type="dxa"/>
            <w:vAlign w:val="center"/>
          </w:tcPr>
          <w:p w14:paraId="115F0296" w14:textId="5DDE872A" w:rsidR="00FA066A" w:rsidRPr="00AB5E10" w:rsidRDefault="00BE0875" w:rsidP="00FA066A">
            <w:pPr>
              <w:rPr>
                <w:rFonts w:ascii="Chaparral Pro Light" w:eastAsiaTheme="minorEastAsia" w:hAnsi="Chaparral Pro Light"/>
                <w:szCs w:val="21"/>
              </w:rPr>
            </w:pPr>
            <w:r w:rsidRPr="00AB5E10">
              <w:rPr>
                <w:rFonts w:ascii="Chaparral Pro Light" w:eastAsiaTheme="minorEastAsia" w:hAnsi="Chaparral Pro Light"/>
                <w:szCs w:val="21"/>
              </w:rPr>
              <w:t>Start running.</w:t>
            </w:r>
          </w:p>
        </w:tc>
      </w:tr>
      <w:tr w:rsidR="00BE0875" w:rsidRPr="00AB5E10" w14:paraId="51793BE0" w14:textId="04F2F216" w:rsidTr="00BE0CA9">
        <w:trPr>
          <w:trHeight w:val="280"/>
        </w:trPr>
        <w:tc>
          <w:tcPr>
            <w:tcW w:w="1010" w:type="dxa"/>
            <w:noWrap/>
            <w:vAlign w:val="center"/>
            <w:hideMark/>
          </w:tcPr>
          <w:p w14:paraId="611B2425" w14:textId="77777777" w:rsidR="00BE0875" w:rsidRPr="00AB5E10" w:rsidRDefault="00BE0875" w:rsidP="00BE0875">
            <w:pPr>
              <w:rPr>
                <w:rFonts w:ascii="Chaparral Pro Light" w:eastAsiaTheme="minorEastAsia" w:hAnsi="Chaparral Pro Light"/>
                <w:szCs w:val="21"/>
              </w:rPr>
            </w:pPr>
            <w:r w:rsidRPr="00AB5E10">
              <w:rPr>
                <w:rFonts w:ascii="Chaparral Pro Light" w:eastAsiaTheme="minorEastAsia" w:hAnsi="Chaparral Pro Light"/>
                <w:szCs w:val="21"/>
              </w:rPr>
              <w:t>I2</w:t>
            </w:r>
          </w:p>
        </w:tc>
        <w:tc>
          <w:tcPr>
            <w:tcW w:w="1537" w:type="dxa"/>
            <w:noWrap/>
            <w:hideMark/>
          </w:tcPr>
          <w:p w14:paraId="6946856B" w14:textId="7C605EE4" w:rsidR="00BE0875" w:rsidRPr="00AB5E10" w:rsidRDefault="00BE0875" w:rsidP="00BE0875">
            <w:pPr>
              <w:rPr>
                <w:rFonts w:ascii="Chaparral Pro Light" w:eastAsiaTheme="minorEastAsia" w:hAnsi="Chaparral Pro Light"/>
                <w:szCs w:val="21"/>
              </w:rPr>
            </w:pPr>
            <w:r w:rsidRPr="00AB5E10">
              <w:rPr>
                <w:rFonts w:ascii="Chaparral Pro Light" w:eastAsiaTheme="minorEastAsia" w:hAnsi="Chaparral Pro Light"/>
                <w:szCs w:val="21"/>
              </w:rPr>
              <w:t>running(lvl)</w:t>
            </w:r>
            <w:r w:rsidRPr="00AB5E10">
              <w:rPr>
                <w:rFonts w:ascii="Chaparral Pro Light" w:eastAsiaTheme="minorEastAsia" w:hAnsi="Chaparral Pro Light"/>
                <w:szCs w:val="21"/>
              </w:rPr>
              <w:t>）</w:t>
            </w:r>
          </w:p>
        </w:tc>
        <w:tc>
          <w:tcPr>
            <w:tcW w:w="3402" w:type="dxa"/>
            <w:vAlign w:val="center"/>
          </w:tcPr>
          <w:p w14:paraId="773DF54E" w14:textId="32E55544" w:rsidR="00BE0875" w:rsidRPr="00AB5E10" w:rsidRDefault="00BE0875" w:rsidP="00BE0875">
            <w:pPr>
              <w:rPr>
                <w:rFonts w:ascii="Chaparral Pro Light" w:eastAsiaTheme="minorEastAsia" w:hAnsi="Chaparral Pro Light"/>
                <w:szCs w:val="21"/>
              </w:rPr>
            </w:pPr>
            <w:r w:rsidRPr="00AB5E10">
              <w:rPr>
                <w:rFonts w:ascii="Chaparral Pro Light" w:eastAsiaTheme="minorEastAsia" w:hAnsi="Chaparral Pro Light"/>
                <w:szCs w:val="21"/>
              </w:rPr>
              <w:t>Effective start, invalid stop.</w:t>
            </w:r>
          </w:p>
        </w:tc>
      </w:tr>
      <w:tr w:rsidR="00FA066A" w:rsidRPr="00AB5E10" w14:paraId="2C719442" w14:textId="1EF89DD6" w:rsidTr="00BE0CA9">
        <w:trPr>
          <w:trHeight w:val="280"/>
        </w:trPr>
        <w:tc>
          <w:tcPr>
            <w:tcW w:w="1010" w:type="dxa"/>
            <w:noWrap/>
            <w:vAlign w:val="center"/>
            <w:hideMark/>
          </w:tcPr>
          <w:p w14:paraId="32FAF0B2" w14:textId="77777777" w:rsidR="00FA066A" w:rsidRPr="00AB5E10" w:rsidRDefault="00FA066A" w:rsidP="00FA066A">
            <w:pPr>
              <w:rPr>
                <w:rFonts w:ascii="Chaparral Pro Light" w:eastAsiaTheme="minorEastAsia" w:hAnsi="Chaparral Pro Light"/>
                <w:szCs w:val="21"/>
              </w:rPr>
            </w:pPr>
            <w:r w:rsidRPr="00AB5E10">
              <w:rPr>
                <w:rFonts w:ascii="Chaparral Pro Light" w:eastAsiaTheme="minorEastAsia" w:hAnsi="Chaparral Pro Light"/>
                <w:szCs w:val="21"/>
              </w:rPr>
              <w:t>I3</w:t>
            </w:r>
          </w:p>
        </w:tc>
        <w:tc>
          <w:tcPr>
            <w:tcW w:w="1537" w:type="dxa"/>
            <w:noWrap/>
            <w:hideMark/>
          </w:tcPr>
          <w:p w14:paraId="5FF09ADA" w14:textId="6C997B18" w:rsidR="00FA066A" w:rsidRPr="00AB5E10" w:rsidRDefault="00FA066A" w:rsidP="00FA066A">
            <w:pPr>
              <w:rPr>
                <w:rFonts w:ascii="Chaparral Pro Light" w:eastAsiaTheme="minorEastAsia" w:hAnsi="Chaparral Pro Light"/>
                <w:szCs w:val="21"/>
              </w:rPr>
            </w:pPr>
            <w:r w:rsidRPr="00AB5E10">
              <w:rPr>
                <w:rFonts w:ascii="Chaparral Pro Light" w:eastAsiaTheme="minorEastAsia" w:hAnsi="Chaparral Pro Light"/>
                <w:szCs w:val="21"/>
              </w:rPr>
              <w:t>slowly stop</w:t>
            </w:r>
          </w:p>
        </w:tc>
        <w:tc>
          <w:tcPr>
            <w:tcW w:w="3402" w:type="dxa"/>
            <w:vAlign w:val="center"/>
          </w:tcPr>
          <w:p w14:paraId="42CBCED1" w14:textId="1D5CB5C1" w:rsidR="00FA066A" w:rsidRPr="00AB5E10" w:rsidRDefault="00BE0875" w:rsidP="00FA066A">
            <w:pPr>
              <w:rPr>
                <w:rFonts w:ascii="Chaparral Pro Light" w:eastAsiaTheme="minorEastAsia" w:hAnsi="Chaparral Pro Light"/>
                <w:szCs w:val="21"/>
              </w:rPr>
            </w:pPr>
            <w:r w:rsidRPr="00AB5E10">
              <w:rPr>
                <w:rFonts w:ascii="Chaparral Pro Light" w:eastAsiaTheme="minorEastAsia" w:hAnsi="Chaparral Pro Light"/>
                <w:szCs w:val="21"/>
              </w:rPr>
              <w:t>Enter the slow stop process, that is, after the completion of this packaging automatically stop running.</w:t>
            </w:r>
          </w:p>
        </w:tc>
      </w:tr>
      <w:tr w:rsidR="00FA066A" w:rsidRPr="00AB5E10" w14:paraId="6810C5DA" w14:textId="1FCA0AFC" w:rsidTr="00BE0CA9">
        <w:trPr>
          <w:trHeight w:val="280"/>
        </w:trPr>
        <w:tc>
          <w:tcPr>
            <w:tcW w:w="1010" w:type="dxa"/>
            <w:noWrap/>
            <w:vAlign w:val="center"/>
            <w:hideMark/>
          </w:tcPr>
          <w:p w14:paraId="1C517382" w14:textId="77777777" w:rsidR="00FA066A" w:rsidRPr="00AB5E10" w:rsidRDefault="00FA066A" w:rsidP="00FA066A">
            <w:pPr>
              <w:rPr>
                <w:rFonts w:ascii="Chaparral Pro Light" w:eastAsiaTheme="minorEastAsia" w:hAnsi="Chaparral Pro Light"/>
                <w:szCs w:val="21"/>
              </w:rPr>
            </w:pPr>
            <w:r w:rsidRPr="00AB5E10">
              <w:rPr>
                <w:rFonts w:ascii="Chaparral Pro Light" w:eastAsiaTheme="minorEastAsia" w:hAnsi="Chaparral Pro Light"/>
                <w:szCs w:val="21"/>
              </w:rPr>
              <w:t>I4</w:t>
            </w:r>
          </w:p>
        </w:tc>
        <w:tc>
          <w:tcPr>
            <w:tcW w:w="1537" w:type="dxa"/>
            <w:noWrap/>
            <w:hideMark/>
          </w:tcPr>
          <w:p w14:paraId="7BC8F94C" w14:textId="58CD3365" w:rsidR="00FA066A" w:rsidRPr="00AB5E10" w:rsidRDefault="00FA066A" w:rsidP="00FA066A">
            <w:pPr>
              <w:rPr>
                <w:rFonts w:ascii="Chaparral Pro Light" w:eastAsiaTheme="minorEastAsia" w:hAnsi="Chaparral Pro Light"/>
                <w:szCs w:val="21"/>
              </w:rPr>
            </w:pPr>
            <w:r w:rsidRPr="00AB5E10">
              <w:rPr>
                <w:rFonts w:ascii="Chaparral Pro Light" w:eastAsiaTheme="minorEastAsia" w:hAnsi="Chaparral Pro Light"/>
                <w:szCs w:val="21"/>
              </w:rPr>
              <w:t>stop</w:t>
            </w:r>
          </w:p>
        </w:tc>
        <w:tc>
          <w:tcPr>
            <w:tcW w:w="3402" w:type="dxa"/>
            <w:vAlign w:val="center"/>
          </w:tcPr>
          <w:p w14:paraId="25141DF8" w14:textId="67412C9C" w:rsidR="00FA066A" w:rsidRPr="00AB5E10" w:rsidRDefault="00BE0875" w:rsidP="00FA066A">
            <w:pPr>
              <w:rPr>
                <w:rFonts w:ascii="Chaparral Pro Light" w:eastAsiaTheme="minorEastAsia" w:hAnsi="Chaparral Pro Light"/>
                <w:szCs w:val="21"/>
              </w:rPr>
            </w:pPr>
            <w:r w:rsidRPr="00AB5E10">
              <w:rPr>
                <w:rFonts w:ascii="Chaparral Pro Light" w:eastAsiaTheme="minorEastAsia" w:hAnsi="Chaparral Pro Light"/>
                <w:szCs w:val="21"/>
              </w:rPr>
              <w:t>Stop running.</w:t>
            </w:r>
          </w:p>
        </w:tc>
      </w:tr>
      <w:tr w:rsidR="00FA066A" w:rsidRPr="00AB5E10" w14:paraId="15758826" w14:textId="0FCE8452" w:rsidTr="00BE0CA9">
        <w:trPr>
          <w:trHeight w:val="280"/>
        </w:trPr>
        <w:tc>
          <w:tcPr>
            <w:tcW w:w="1010" w:type="dxa"/>
            <w:noWrap/>
            <w:vAlign w:val="center"/>
            <w:hideMark/>
          </w:tcPr>
          <w:p w14:paraId="6683361A" w14:textId="77777777" w:rsidR="00FA066A" w:rsidRPr="00AB5E10" w:rsidRDefault="00FA066A" w:rsidP="00FA066A">
            <w:pPr>
              <w:rPr>
                <w:rFonts w:ascii="Chaparral Pro Light" w:eastAsiaTheme="minorEastAsia" w:hAnsi="Chaparral Pro Light"/>
                <w:szCs w:val="21"/>
              </w:rPr>
            </w:pPr>
            <w:r w:rsidRPr="00AB5E10">
              <w:rPr>
                <w:rFonts w:ascii="Chaparral Pro Light" w:eastAsiaTheme="minorEastAsia" w:hAnsi="Chaparral Pro Light"/>
                <w:szCs w:val="21"/>
              </w:rPr>
              <w:t>I5</w:t>
            </w:r>
          </w:p>
        </w:tc>
        <w:tc>
          <w:tcPr>
            <w:tcW w:w="1537" w:type="dxa"/>
            <w:noWrap/>
            <w:hideMark/>
          </w:tcPr>
          <w:p w14:paraId="52BF7197" w14:textId="2290188F" w:rsidR="00FA066A" w:rsidRPr="00AB5E10" w:rsidRDefault="00FA066A" w:rsidP="00FA066A">
            <w:pPr>
              <w:rPr>
                <w:rFonts w:ascii="Chaparral Pro Light" w:eastAsiaTheme="minorEastAsia" w:hAnsi="Chaparral Pro Light"/>
                <w:szCs w:val="21"/>
              </w:rPr>
            </w:pPr>
            <w:r w:rsidRPr="00AB5E10">
              <w:rPr>
                <w:rFonts w:ascii="Chaparral Pro Light" w:eastAsiaTheme="minorEastAsia" w:hAnsi="Chaparral Pro Light"/>
                <w:szCs w:val="21"/>
              </w:rPr>
              <w:t>zeroing</w:t>
            </w:r>
          </w:p>
        </w:tc>
        <w:tc>
          <w:tcPr>
            <w:tcW w:w="3402" w:type="dxa"/>
            <w:vAlign w:val="center"/>
          </w:tcPr>
          <w:p w14:paraId="00B6ED5F" w14:textId="0CDD1345" w:rsidR="00FA066A" w:rsidRPr="00AB5E10" w:rsidRDefault="00BE0875" w:rsidP="00FA066A">
            <w:pPr>
              <w:rPr>
                <w:rFonts w:ascii="Chaparral Pro Light" w:eastAsiaTheme="minorEastAsia" w:hAnsi="Chaparral Pro Light"/>
                <w:szCs w:val="21"/>
              </w:rPr>
            </w:pPr>
            <w:r w:rsidRPr="00AB5E10">
              <w:rPr>
                <w:rFonts w:ascii="Chaparral Pro Light" w:eastAsiaTheme="minorEastAsia" w:hAnsi="Chaparral Pro Light"/>
                <w:szCs w:val="21"/>
              </w:rPr>
              <w:t xml:space="preserve">Perform a </w:t>
            </w:r>
            <w:proofErr w:type="gramStart"/>
            <w:r w:rsidRPr="00AB5E10">
              <w:rPr>
                <w:rFonts w:ascii="Chaparral Pro Light" w:eastAsiaTheme="minorEastAsia" w:hAnsi="Chaparral Pro Light"/>
                <w:szCs w:val="21"/>
              </w:rPr>
              <w:t>zero clearing</w:t>
            </w:r>
            <w:proofErr w:type="gramEnd"/>
            <w:r w:rsidRPr="00AB5E10">
              <w:rPr>
                <w:rFonts w:ascii="Chaparral Pro Light" w:eastAsiaTheme="minorEastAsia" w:hAnsi="Chaparral Pro Light"/>
                <w:szCs w:val="21"/>
              </w:rPr>
              <w:t xml:space="preserve"> operation.</w:t>
            </w:r>
          </w:p>
        </w:tc>
      </w:tr>
      <w:tr w:rsidR="00FA066A" w:rsidRPr="00AB5E10" w14:paraId="56FBD34B" w14:textId="04BD161B" w:rsidTr="00BE0CA9">
        <w:trPr>
          <w:trHeight w:val="280"/>
        </w:trPr>
        <w:tc>
          <w:tcPr>
            <w:tcW w:w="1010" w:type="dxa"/>
            <w:noWrap/>
            <w:vAlign w:val="center"/>
            <w:hideMark/>
          </w:tcPr>
          <w:p w14:paraId="58F4C88F" w14:textId="77777777" w:rsidR="00FA066A" w:rsidRPr="00AB5E10" w:rsidRDefault="00FA066A" w:rsidP="00FA066A">
            <w:pPr>
              <w:rPr>
                <w:rFonts w:ascii="Chaparral Pro Light" w:eastAsiaTheme="minorEastAsia" w:hAnsi="Chaparral Pro Light"/>
                <w:szCs w:val="21"/>
              </w:rPr>
            </w:pPr>
            <w:r w:rsidRPr="00AB5E10">
              <w:rPr>
                <w:rFonts w:ascii="Chaparral Pro Light" w:eastAsiaTheme="minorEastAsia" w:hAnsi="Chaparral Pro Light"/>
                <w:szCs w:val="21"/>
              </w:rPr>
              <w:t>I6</w:t>
            </w:r>
          </w:p>
        </w:tc>
        <w:tc>
          <w:tcPr>
            <w:tcW w:w="1537" w:type="dxa"/>
            <w:noWrap/>
            <w:hideMark/>
          </w:tcPr>
          <w:p w14:paraId="41BEFCFA" w14:textId="7823AFA6" w:rsidR="00FA066A" w:rsidRPr="00AB5E10" w:rsidRDefault="00FA066A" w:rsidP="00FA066A">
            <w:pPr>
              <w:rPr>
                <w:rFonts w:ascii="Chaparral Pro Light" w:eastAsiaTheme="minorEastAsia" w:hAnsi="Chaparral Pro Light"/>
                <w:szCs w:val="21"/>
              </w:rPr>
            </w:pPr>
            <w:r w:rsidRPr="00AB5E10">
              <w:rPr>
                <w:rFonts w:ascii="Chaparral Pro Light" w:eastAsiaTheme="minorEastAsia" w:hAnsi="Chaparral Pro Light"/>
                <w:szCs w:val="21"/>
              </w:rPr>
              <w:t>clear alarm</w:t>
            </w:r>
          </w:p>
        </w:tc>
        <w:tc>
          <w:tcPr>
            <w:tcW w:w="3402" w:type="dxa"/>
            <w:vAlign w:val="center"/>
          </w:tcPr>
          <w:p w14:paraId="6505ACF3" w14:textId="1E25E270" w:rsidR="00FA066A" w:rsidRPr="00AB5E10" w:rsidRDefault="00BE0875" w:rsidP="00FA066A">
            <w:pPr>
              <w:rPr>
                <w:rFonts w:ascii="Chaparral Pro Light" w:eastAsiaTheme="minorEastAsia" w:hAnsi="Chaparral Pro Light"/>
                <w:szCs w:val="21"/>
              </w:rPr>
            </w:pPr>
            <w:r w:rsidRPr="00AB5E10">
              <w:rPr>
                <w:rFonts w:ascii="Chaparral Pro Light" w:eastAsiaTheme="minorEastAsia" w:hAnsi="Chaparral Pro Light"/>
                <w:szCs w:val="21"/>
              </w:rPr>
              <w:t>Clear alarm status.</w:t>
            </w:r>
          </w:p>
        </w:tc>
      </w:tr>
      <w:tr w:rsidR="00FA066A" w:rsidRPr="00AB5E10" w14:paraId="7C84698D" w14:textId="25C8D2E2" w:rsidTr="00BE0CA9">
        <w:trPr>
          <w:trHeight w:val="280"/>
        </w:trPr>
        <w:tc>
          <w:tcPr>
            <w:tcW w:w="1010" w:type="dxa"/>
            <w:noWrap/>
            <w:vAlign w:val="center"/>
            <w:hideMark/>
          </w:tcPr>
          <w:p w14:paraId="15E5C13C" w14:textId="77777777" w:rsidR="00FA066A" w:rsidRPr="00AB5E10" w:rsidRDefault="00FA066A" w:rsidP="00FA066A">
            <w:pPr>
              <w:rPr>
                <w:rFonts w:ascii="Chaparral Pro Light" w:eastAsiaTheme="minorEastAsia" w:hAnsi="Chaparral Pro Light"/>
                <w:szCs w:val="21"/>
              </w:rPr>
            </w:pPr>
            <w:r w:rsidRPr="00AB5E10">
              <w:rPr>
                <w:rFonts w:ascii="Chaparral Pro Light" w:eastAsiaTheme="minorEastAsia" w:hAnsi="Chaparral Pro Light"/>
                <w:szCs w:val="21"/>
              </w:rPr>
              <w:t>I7</w:t>
            </w:r>
          </w:p>
        </w:tc>
        <w:tc>
          <w:tcPr>
            <w:tcW w:w="1537" w:type="dxa"/>
            <w:noWrap/>
            <w:hideMark/>
          </w:tcPr>
          <w:p w14:paraId="2A32DE3C" w14:textId="47BA3FE6" w:rsidR="00FA066A" w:rsidRPr="00AB5E10" w:rsidRDefault="00BE0CA9" w:rsidP="00BE0CA9">
            <w:pPr>
              <w:ind w:rightChars="-60" w:right="-126"/>
              <w:rPr>
                <w:rFonts w:ascii="Chaparral Pro Light" w:eastAsiaTheme="minorEastAsia" w:hAnsi="Chaparral Pro Light"/>
                <w:szCs w:val="21"/>
              </w:rPr>
            </w:pPr>
            <w:r>
              <w:rPr>
                <w:rFonts w:ascii="Chaparral Pro Light" w:eastAsiaTheme="minorEastAsia" w:hAnsi="Chaparral Pro Light"/>
                <w:szCs w:val="21"/>
              </w:rPr>
              <w:t>Clamp/unclamp</w:t>
            </w:r>
          </w:p>
        </w:tc>
        <w:tc>
          <w:tcPr>
            <w:tcW w:w="3402" w:type="dxa"/>
            <w:vAlign w:val="center"/>
          </w:tcPr>
          <w:p w14:paraId="244EF235" w14:textId="05D122DC" w:rsidR="00FA066A" w:rsidRPr="00AB5E10" w:rsidRDefault="00BE0875" w:rsidP="00FA066A">
            <w:pPr>
              <w:rPr>
                <w:rFonts w:ascii="Chaparral Pro Light" w:eastAsiaTheme="minorEastAsia" w:hAnsi="Chaparral Pro Light"/>
                <w:szCs w:val="21"/>
              </w:rPr>
            </w:pPr>
            <w:r w:rsidRPr="00AB5E10">
              <w:rPr>
                <w:rFonts w:ascii="Chaparral Pro Light" w:eastAsiaTheme="minorEastAsia" w:hAnsi="Chaparral Pro Light"/>
                <w:szCs w:val="21"/>
              </w:rPr>
              <w:t>Clip/release operation input signal.</w:t>
            </w:r>
          </w:p>
        </w:tc>
      </w:tr>
      <w:tr w:rsidR="001A1B78" w:rsidRPr="00AB5E10" w14:paraId="0465D143" w14:textId="03AEA763" w:rsidTr="00BE0CA9">
        <w:trPr>
          <w:trHeight w:val="280"/>
        </w:trPr>
        <w:tc>
          <w:tcPr>
            <w:tcW w:w="1010" w:type="dxa"/>
            <w:noWrap/>
            <w:vAlign w:val="center"/>
            <w:hideMark/>
          </w:tcPr>
          <w:p w14:paraId="7ED24A8B" w14:textId="77777777" w:rsidR="001A1B78" w:rsidRPr="00AB5E10" w:rsidRDefault="001A1B78" w:rsidP="001A1B78">
            <w:pPr>
              <w:rPr>
                <w:rFonts w:ascii="Chaparral Pro Light" w:eastAsiaTheme="minorEastAsia" w:hAnsi="Chaparral Pro Light"/>
                <w:szCs w:val="21"/>
              </w:rPr>
            </w:pPr>
            <w:r w:rsidRPr="00AB5E10">
              <w:rPr>
                <w:rFonts w:ascii="Chaparral Pro Light" w:eastAsiaTheme="minorEastAsia" w:hAnsi="Chaparral Pro Light"/>
                <w:szCs w:val="21"/>
              </w:rPr>
              <w:t>I8</w:t>
            </w:r>
          </w:p>
        </w:tc>
        <w:tc>
          <w:tcPr>
            <w:tcW w:w="1537" w:type="dxa"/>
            <w:noWrap/>
            <w:hideMark/>
          </w:tcPr>
          <w:p w14:paraId="6482AE4E" w14:textId="04AC87F7" w:rsidR="00BE0CA9" w:rsidRPr="00AB5E10" w:rsidRDefault="00BE0CA9" w:rsidP="001A1B78">
            <w:pPr>
              <w:rPr>
                <w:rFonts w:ascii="Chaparral Pro Light" w:eastAsiaTheme="minorEastAsia" w:hAnsi="Chaparral Pro Light" w:hint="eastAsia"/>
                <w:szCs w:val="21"/>
              </w:rPr>
            </w:pPr>
            <w:r>
              <w:rPr>
                <w:rFonts w:ascii="Chaparral Pro Light" w:eastAsiaTheme="minorEastAsia" w:hAnsi="Chaparral Pro Light"/>
                <w:szCs w:val="21"/>
              </w:rPr>
              <w:t>Clamp ok</w:t>
            </w:r>
          </w:p>
        </w:tc>
        <w:tc>
          <w:tcPr>
            <w:tcW w:w="3402" w:type="dxa"/>
            <w:vAlign w:val="center"/>
          </w:tcPr>
          <w:p w14:paraId="5E58230E" w14:textId="6375CA39" w:rsidR="001A1B78" w:rsidRPr="00AB5E10" w:rsidRDefault="00BE0875" w:rsidP="001A1B78">
            <w:pPr>
              <w:rPr>
                <w:rFonts w:ascii="Chaparral Pro Light" w:eastAsiaTheme="minorEastAsia" w:hAnsi="Chaparral Pro Light"/>
                <w:szCs w:val="21"/>
              </w:rPr>
            </w:pPr>
            <w:r w:rsidRPr="00AB5E10">
              <w:rPr>
                <w:rFonts w:ascii="Chaparral Pro Light" w:eastAsiaTheme="minorEastAsia" w:hAnsi="Chaparral Pro Light"/>
                <w:szCs w:val="21"/>
              </w:rPr>
              <w:t>Effective that the clamping mechanism action in place.</w:t>
            </w:r>
          </w:p>
        </w:tc>
      </w:tr>
      <w:tr w:rsidR="009263F7" w:rsidRPr="00AB5E10" w14:paraId="5B5B92B5" w14:textId="7645C2B9" w:rsidTr="00BE0CA9">
        <w:trPr>
          <w:trHeight w:val="280"/>
        </w:trPr>
        <w:tc>
          <w:tcPr>
            <w:tcW w:w="1010" w:type="dxa"/>
            <w:noWrap/>
            <w:vAlign w:val="center"/>
            <w:hideMark/>
          </w:tcPr>
          <w:p w14:paraId="5119B288" w14:textId="77777777" w:rsidR="009263F7" w:rsidRPr="00AB5E10" w:rsidRDefault="009263F7" w:rsidP="009263F7">
            <w:pPr>
              <w:rPr>
                <w:rFonts w:ascii="Chaparral Pro Light" w:eastAsiaTheme="minorEastAsia" w:hAnsi="Chaparral Pro Light"/>
                <w:szCs w:val="21"/>
              </w:rPr>
            </w:pPr>
            <w:r w:rsidRPr="00AB5E10">
              <w:rPr>
                <w:rFonts w:ascii="Chaparral Pro Light" w:eastAsiaTheme="minorEastAsia" w:hAnsi="Chaparral Pro Light"/>
                <w:szCs w:val="21"/>
              </w:rPr>
              <w:t>I9</w:t>
            </w:r>
          </w:p>
        </w:tc>
        <w:tc>
          <w:tcPr>
            <w:tcW w:w="1537" w:type="dxa"/>
            <w:noWrap/>
            <w:hideMark/>
          </w:tcPr>
          <w:p w14:paraId="61E2F846" w14:textId="3AE060F6" w:rsidR="009263F7" w:rsidRPr="00AB5E10" w:rsidRDefault="00035A69" w:rsidP="009263F7">
            <w:pPr>
              <w:rPr>
                <w:rFonts w:ascii="Chaparral Pro Light" w:eastAsiaTheme="minorEastAsia" w:hAnsi="Chaparral Pro Light"/>
                <w:szCs w:val="21"/>
              </w:rPr>
            </w:pPr>
            <w:r w:rsidRPr="00AB5E10">
              <w:rPr>
                <w:rFonts w:ascii="Chaparral Pro Light" w:eastAsiaTheme="minorEastAsia" w:hAnsi="Chaparral Pro Light"/>
                <w:szCs w:val="21"/>
              </w:rPr>
              <w:t>upper level</w:t>
            </w:r>
          </w:p>
        </w:tc>
        <w:tc>
          <w:tcPr>
            <w:tcW w:w="3402" w:type="dxa"/>
            <w:vAlign w:val="center"/>
          </w:tcPr>
          <w:p w14:paraId="3830B558" w14:textId="15B1DED5" w:rsidR="009263F7" w:rsidRPr="00AB5E10" w:rsidRDefault="005F68DF" w:rsidP="009263F7">
            <w:pPr>
              <w:rPr>
                <w:rFonts w:ascii="Chaparral Pro Light" w:eastAsiaTheme="minorEastAsia" w:hAnsi="Chaparral Pro Light"/>
                <w:szCs w:val="21"/>
              </w:rPr>
            </w:pPr>
            <w:r w:rsidRPr="00AB5E10">
              <w:rPr>
                <w:rFonts w:ascii="Chaparral Pro Light" w:eastAsiaTheme="minorEastAsia" w:hAnsi="Chaparral Pro Light"/>
                <w:szCs w:val="21"/>
              </w:rPr>
              <w:t>Upper feeding level detects input signal.</w:t>
            </w:r>
          </w:p>
          <w:p w14:paraId="6D4C2FF6" w14:textId="32C80868" w:rsidR="009263F7" w:rsidRPr="00AB5E10" w:rsidRDefault="005F68DF" w:rsidP="009263F7">
            <w:pPr>
              <w:rPr>
                <w:rFonts w:ascii="Chaparral Pro Light" w:eastAsiaTheme="minorEastAsia" w:hAnsi="Chaparral Pro Light"/>
                <w:szCs w:val="21"/>
              </w:rPr>
            </w:pPr>
            <w:r w:rsidRPr="00AB5E10">
              <w:rPr>
                <w:rFonts w:ascii="Chaparral Pro Light" w:eastAsiaTheme="minorEastAsia" w:hAnsi="Chaparral Pro Light"/>
                <w:szCs w:val="21"/>
              </w:rPr>
              <w:t>When effective, it is considered that the material has reached the upper loading level.</w:t>
            </w:r>
          </w:p>
        </w:tc>
      </w:tr>
      <w:tr w:rsidR="009263F7" w:rsidRPr="00AB5E10" w14:paraId="17C37FDC" w14:textId="1ED8DAD8" w:rsidTr="00BE0CA9">
        <w:trPr>
          <w:trHeight w:val="280"/>
        </w:trPr>
        <w:tc>
          <w:tcPr>
            <w:tcW w:w="1010" w:type="dxa"/>
            <w:noWrap/>
            <w:vAlign w:val="center"/>
            <w:hideMark/>
          </w:tcPr>
          <w:p w14:paraId="63181E91" w14:textId="77777777" w:rsidR="009263F7" w:rsidRPr="00AB5E10" w:rsidRDefault="009263F7" w:rsidP="009263F7">
            <w:pPr>
              <w:rPr>
                <w:rFonts w:ascii="Chaparral Pro Light" w:eastAsiaTheme="minorEastAsia" w:hAnsi="Chaparral Pro Light"/>
                <w:szCs w:val="21"/>
              </w:rPr>
            </w:pPr>
            <w:r w:rsidRPr="00AB5E10">
              <w:rPr>
                <w:rFonts w:ascii="Chaparral Pro Light" w:eastAsiaTheme="minorEastAsia" w:hAnsi="Chaparral Pro Light"/>
                <w:szCs w:val="21"/>
              </w:rPr>
              <w:t>I10</w:t>
            </w:r>
          </w:p>
        </w:tc>
        <w:tc>
          <w:tcPr>
            <w:tcW w:w="1537" w:type="dxa"/>
            <w:noWrap/>
            <w:hideMark/>
          </w:tcPr>
          <w:p w14:paraId="2F598156" w14:textId="1E4E92EA" w:rsidR="009263F7" w:rsidRPr="00AB5E10" w:rsidRDefault="00035A69" w:rsidP="009263F7">
            <w:pPr>
              <w:rPr>
                <w:rFonts w:ascii="Chaparral Pro Light" w:eastAsiaTheme="minorEastAsia" w:hAnsi="Chaparral Pro Light"/>
                <w:szCs w:val="21"/>
              </w:rPr>
            </w:pPr>
            <w:r w:rsidRPr="00AB5E10">
              <w:rPr>
                <w:rFonts w:ascii="Chaparral Pro Light" w:eastAsiaTheme="minorEastAsia" w:hAnsi="Chaparral Pro Light"/>
                <w:szCs w:val="21"/>
              </w:rPr>
              <w:t>lower level</w:t>
            </w:r>
          </w:p>
        </w:tc>
        <w:tc>
          <w:tcPr>
            <w:tcW w:w="3402" w:type="dxa"/>
            <w:vAlign w:val="center"/>
          </w:tcPr>
          <w:p w14:paraId="46286282" w14:textId="17195A26" w:rsidR="009263F7" w:rsidRPr="00AB5E10" w:rsidRDefault="000A1FF8" w:rsidP="009263F7">
            <w:pPr>
              <w:rPr>
                <w:rFonts w:ascii="Chaparral Pro Light" w:eastAsiaTheme="minorEastAsia" w:hAnsi="Chaparral Pro Light"/>
                <w:szCs w:val="21"/>
              </w:rPr>
            </w:pPr>
            <w:r w:rsidRPr="00AB5E10">
              <w:rPr>
                <w:rFonts w:ascii="Chaparral Pro Light" w:eastAsiaTheme="minorEastAsia" w:hAnsi="Chaparral Pro Light"/>
                <w:szCs w:val="21"/>
              </w:rPr>
              <w:t>Lower blanking level detects input signal.</w:t>
            </w:r>
          </w:p>
          <w:p w14:paraId="5D5A3531" w14:textId="23A1FAD8" w:rsidR="00FE5D42" w:rsidRPr="00AB5E10" w:rsidRDefault="00FE5D42" w:rsidP="009263F7">
            <w:pPr>
              <w:rPr>
                <w:rFonts w:ascii="Chaparral Pro Light" w:eastAsiaTheme="minorEastAsia" w:hAnsi="Chaparral Pro Light"/>
                <w:szCs w:val="21"/>
              </w:rPr>
            </w:pPr>
            <w:r w:rsidRPr="00AB5E10">
              <w:rPr>
                <w:rFonts w:ascii="Chaparral Pro Light" w:eastAsiaTheme="minorEastAsia" w:hAnsi="Chaparral Pro Light"/>
                <w:szCs w:val="21"/>
              </w:rPr>
              <w:t>When effective, it is considered that the material has reached lower level.</w:t>
            </w:r>
          </w:p>
          <w:p w14:paraId="0050484B" w14:textId="0BF2EAA1" w:rsidR="009263F7" w:rsidRPr="00AB5E10" w:rsidRDefault="00FE5D42" w:rsidP="009263F7">
            <w:pPr>
              <w:rPr>
                <w:rFonts w:ascii="Chaparral Pro Light" w:eastAsiaTheme="minorEastAsia" w:hAnsi="Chaparral Pro Light"/>
                <w:szCs w:val="21"/>
              </w:rPr>
            </w:pPr>
            <w:r w:rsidRPr="00AB5E10">
              <w:rPr>
                <w:rFonts w:ascii="Chaparral Pro Light" w:eastAsiaTheme="minorEastAsia" w:hAnsi="Chaparral Pro Light"/>
                <w:szCs w:val="21"/>
              </w:rPr>
              <w:t>When invalid, it is considered that the material is lower than the cutting and is in the state of material shortage.</w:t>
            </w:r>
          </w:p>
        </w:tc>
      </w:tr>
      <w:tr w:rsidR="001A1B78" w:rsidRPr="00AB5E10" w14:paraId="1658FF0B" w14:textId="22F22516" w:rsidTr="00BE0CA9">
        <w:trPr>
          <w:trHeight w:val="280"/>
        </w:trPr>
        <w:tc>
          <w:tcPr>
            <w:tcW w:w="1010" w:type="dxa"/>
            <w:noWrap/>
            <w:vAlign w:val="center"/>
            <w:hideMark/>
          </w:tcPr>
          <w:p w14:paraId="420CD691" w14:textId="77777777" w:rsidR="001A1B78" w:rsidRPr="00AB5E10" w:rsidRDefault="001A1B78" w:rsidP="001A1B78">
            <w:pPr>
              <w:rPr>
                <w:rFonts w:ascii="Chaparral Pro Light" w:eastAsiaTheme="minorEastAsia" w:hAnsi="Chaparral Pro Light"/>
                <w:szCs w:val="21"/>
              </w:rPr>
            </w:pPr>
            <w:r w:rsidRPr="00AB5E10">
              <w:rPr>
                <w:rFonts w:ascii="Chaparral Pro Light" w:eastAsiaTheme="minorEastAsia" w:hAnsi="Chaparral Pro Light"/>
                <w:szCs w:val="21"/>
              </w:rPr>
              <w:t>I11</w:t>
            </w:r>
          </w:p>
        </w:tc>
        <w:tc>
          <w:tcPr>
            <w:tcW w:w="1537" w:type="dxa"/>
            <w:noWrap/>
            <w:hideMark/>
          </w:tcPr>
          <w:p w14:paraId="019042A2" w14:textId="3EF3931F" w:rsidR="001A1B78" w:rsidRPr="00AB5E10" w:rsidRDefault="00035A69" w:rsidP="001A1B78">
            <w:pPr>
              <w:rPr>
                <w:rFonts w:ascii="Chaparral Pro Light" w:eastAsiaTheme="minorEastAsia" w:hAnsi="Chaparral Pro Light"/>
                <w:szCs w:val="21"/>
              </w:rPr>
            </w:pPr>
            <w:r w:rsidRPr="00AB5E10">
              <w:rPr>
                <w:rFonts w:ascii="Chaparral Pro Light" w:eastAsiaTheme="minorEastAsia" w:hAnsi="Chaparral Pro Light"/>
                <w:szCs w:val="21"/>
              </w:rPr>
              <w:t>safely on-off</w:t>
            </w:r>
          </w:p>
        </w:tc>
        <w:tc>
          <w:tcPr>
            <w:tcW w:w="3402" w:type="dxa"/>
            <w:vAlign w:val="center"/>
          </w:tcPr>
          <w:p w14:paraId="3E858D8B" w14:textId="510B73A3" w:rsidR="001A1B78" w:rsidRPr="00AB5E10" w:rsidRDefault="00FE5D42" w:rsidP="001A1B78">
            <w:pPr>
              <w:rPr>
                <w:rFonts w:ascii="Chaparral Pro Light" w:eastAsiaTheme="minorEastAsia" w:hAnsi="Chaparral Pro Light"/>
                <w:szCs w:val="21"/>
              </w:rPr>
            </w:pPr>
            <w:r w:rsidRPr="00AB5E10">
              <w:rPr>
                <w:rFonts w:ascii="Chaparral Pro Light" w:eastAsiaTheme="minorEastAsia" w:hAnsi="Chaparral Pro Light"/>
                <w:szCs w:val="21"/>
              </w:rPr>
              <w:t xml:space="preserve">In the stop state, when the input is </w:t>
            </w:r>
            <w:r w:rsidRPr="00AB5E10">
              <w:rPr>
                <w:rFonts w:ascii="Chaparral Pro Light" w:eastAsiaTheme="minorEastAsia" w:hAnsi="Chaparral Pro Light"/>
                <w:szCs w:val="21"/>
              </w:rPr>
              <w:lastRenderedPageBreak/>
              <w:t xml:space="preserve">valid, enter the running state and clamp; When this input is valid in the running state, simply stop and loosen bag. </w:t>
            </w:r>
          </w:p>
        </w:tc>
      </w:tr>
      <w:tr w:rsidR="009263F7" w:rsidRPr="00AB5E10" w14:paraId="6F61AA6B" w14:textId="2493D97A" w:rsidTr="00BE0CA9">
        <w:trPr>
          <w:trHeight w:val="280"/>
        </w:trPr>
        <w:tc>
          <w:tcPr>
            <w:tcW w:w="1010" w:type="dxa"/>
            <w:noWrap/>
            <w:vAlign w:val="center"/>
            <w:hideMark/>
          </w:tcPr>
          <w:p w14:paraId="6F3D19B1" w14:textId="77777777" w:rsidR="009263F7" w:rsidRPr="00AB5E10" w:rsidRDefault="009263F7" w:rsidP="009263F7">
            <w:pPr>
              <w:rPr>
                <w:rFonts w:ascii="Chaparral Pro Light" w:eastAsiaTheme="minorEastAsia" w:hAnsi="Chaparral Pro Light"/>
                <w:szCs w:val="21"/>
              </w:rPr>
            </w:pPr>
            <w:r w:rsidRPr="00AB5E10">
              <w:rPr>
                <w:rFonts w:ascii="Chaparral Pro Light" w:eastAsiaTheme="minorEastAsia" w:hAnsi="Chaparral Pro Light"/>
                <w:szCs w:val="21"/>
              </w:rPr>
              <w:t>I12</w:t>
            </w:r>
          </w:p>
        </w:tc>
        <w:tc>
          <w:tcPr>
            <w:tcW w:w="1537" w:type="dxa"/>
            <w:noWrap/>
            <w:hideMark/>
          </w:tcPr>
          <w:p w14:paraId="160F98B2" w14:textId="696D6BC7" w:rsidR="009263F7" w:rsidRPr="00AB5E10" w:rsidRDefault="00BE0CA9" w:rsidP="00BE0CA9">
            <w:pPr>
              <w:autoSpaceDE w:val="0"/>
              <w:autoSpaceDN w:val="0"/>
              <w:adjustRightInd w:val="0"/>
              <w:jc w:val="left"/>
              <w:rPr>
                <w:rFonts w:ascii="Chaparral Pro Light" w:eastAsiaTheme="minorEastAsia" w:hAnsi="Chaparral Pro Light"/>
                <w:szCs w:val="21"/>
              </w:rPr>
            </w:pPr>
            <w:r w:rsidRPr="00AB5E10">
              <w:rPr>
                <w:rFonts w:ascii="Chaparral Pro Light" w:eastAsiaTheme="minorEastAsia" w:hAnsi="Chaparral Pro Light"/>
                <w:szCs w:val="21"/>
              </w:rPr>
              <w:t>P</w:t>
            </w:r>
            <w:r w:rsidR="00035A69" w:rsidRPr="00AB5E10">
              <w:rPr>
                <w:rFonts w:ascii="Chaparral Pro Light" w:eastAsiaTheme="minorEastAsia" w:hAnsi="Chaparral Pro Light"/>
                <w:szCs w:val="21"/>
              </w:rPr>
              <w:t>ush</w:t>
            </w:r>
            <w:r>
              <w:rPr>
                <w:rFonts w:ascii="Chaparral Pro Light" w:eastAsiaTheme="minorEastAsia" w:hAnsi="Chaparral Pro Light"/>
                <w:szCs w:val="21"/>
              </w:rPr>
              <w:t xml:space="preserve"> ok</w:t>
            </w:r>
          </w:p>
        </w:tc>
        <w:tc>
          <w:tcPr>
            <w:tcW w:w="3402" w:type="dxa"/>
            <w:vAlign w:val="center"/>
          </w:tcPr>
          <w:p w14:paraId="570AD7D7" w14:textId="60C8EED1" w:rsidR="009263F7" w:rsidRPr="00AB5E10" w:rsidRDefault="00FE5D42" w:rsidP="009263F7">
            <w:pPr>
              <w:rPr>
                <w:rFonts w:ascii="Chaparral Pro Light" w:eastAsiaTheme="minorEastAsia" w:hAnsi="Chaparral Pro Light"/>
                <w:szCs w:val="21"/>
              </w:rPr>
            </w:pPr>
            <w:r w:rsidRPr="00AB5E10">
              <w:rPr>
                <w:rFonts w:ascii="Chaparral Pro Light" w:eastAsiaTheme="minorEastAsia" w:hAnsi="Chaparral Pro Light"/>
                <w:szCs w:val="21"/>
              </w:rPr>
              <w:t>Effective that the bag pushing mechanism action in place.</w:t>
            </w:r>
          </w:p>
        </w:tc>
      </w:tr>
      <w:tr w:rsidR="001A1B78" w:rsidRPr="00AB5E10" w14:paraId="7C5F8584" w14:textId="560727A0" w:rsidTr="00BE0CA9">
        <w:trPr>
          <w:trHeight w:val="280"/>
        </w:trPr>
        <w:tc>
          <w:tcPr>
            <w:tcW w:w="1010" w:type="dxa"/>
            <w:noWrap/>
            <w:vAlign w:val="center"/>
            <w:hideMark/>
          </w:tcPr>
          <w:p w14:paraId="10D3CF33" w14:textId="77777777" w:rsidR="001A1B78" w:rsidRPr="00AB5E10" w:rsidRDefault="001A1B78" w:rsidP="001A1B78">
            <w:pPr>
              <w:rPr>
                <w:rFonts w:ascii="Chaparral Pro Light" w:eastAsiaTheme="minorEastAsia" w:hAnsi="Chaparral Pro Light"/>
                <w:szCs w:val="21"/>
              </w:rPr>
            </w:pPr>
            <w:r w:rsidRPr="00AB5E10">
              <w:rPr>
                <w:rFonts w:ascii="Chaparral Pro Light" w:eastAsiaTheme="minorEastAsia" w:hAnsi="Chaparral Pro Light"/>
                <w:szCs w:val="21"/>
              </w:rPr>
              <w:t>I13</w:t>
            </w:r>
          </w:p>
        </w:tc>
        <w:tc>
          <w:tcPr>
            <w:tcW w:w="1537" w:type="dxa"/>
            <w:noWrap/>
            <w:hideMark/>
          </w:tcPr>
          <w:p w14:paraId="28C0829D" w14:textId="4D8D7CD9" w:rsidR="001A1B78" w:rsidRPr="00AB5E10" w:rsidRDefault="00BE0CA9" w:rsidP="001A1B78">
            <w:pPr>
              <w:rPr>
                <w:rFonts w:ascii="Chaparral Pro Light" w:eastAsiaTheme="minorEastAsia" w:hAnsi="Chaparral Pro Light"/>
                <w:szCs w:val="21"/>
              </w:rPr>
            </w:pPr>
            <w:r w:rsidRPr="00AB5E10">
              <w:rPr>
                <w:rFonts w:ascii="Chaparral Pro Light" w:eastAsiaTheme="minorEastAsia" w:hAnsi="Chaparral Pro Light"/>
                <w:szCs w:val="21"/>
              </w:rPr>
              <w:t>P</w:t>
            </w:r>
            <w:r w:rsidR="00035A69" w:rsidRPr="00AB5E10">
              <w:rPr>
                <w:rFonts w:ascii="Chaparral Pro Light" w:eastAsiaTheme="minorEastAsia" w:hAnsi="Chaparral Pro Light"/>
                <w:szCs w:val="21"/>
              </w:rPr>
              <w:t>lugging</w:t>
            </w:r>
            <w:r>
              <w:rPr>
                <w:rFonts w:ascii="Chaparral Pro Light" w:eastAsiaTheme="minorEastAsia" w:hAnsi="Chaparral Pro Light"/>
                <w:szCs w:val="21"/>
              </w:rPr>
              <w:t xml:space="preserve"> </w:t>
            </w:r>
          </w:p>
        </w:tc>
        <w:tc>
          <w:tcPr>
            <w:tcW w:w="3402" w:type="dxa"/>
            <w:vAlign w:val="center"/>
          </w:tcPr>
          <w:p w14:paraId="6B87FAC4" w14:textId="7C500DAC" w:rsidR="001A1B78" w:rsidRPr="00AB5E10" w:rsidRDefault="00FE5D42" w:rsidP="001A1B78">
            <w:pPr>
              <w:rPr>
                <w:rFonts w:ascii="Chaparral Pro Light" w:eastAsiaTheme="minorEastAsia" w:hAnsi="Chaparral Pro Light"/>
                <w:szCs w:val="21"/>
              </w:rPr>
            </w:pPr>
            <w:r w:rsidRPr="00AB5E10">
              <w:rPr>
                <w:rFonts w:ascii="Chaparral Pro Light" w:eastAsiaTheme="minorEastAsia" w:hAnsi="Chaparral Pro Light"/>
                <w:szCs w:val="21"/>
              </w:rPr>
              <w:t>The signal shall be detected before bag unloading, and only after the signal is invalid can bag unloading begin.</w:t>
            </w:r>
          </w:p>
        </w:tc>
      </w:tr>
      <w:tr w:rsidR="001A1B78" w:rsidRPr="00AB5E10" w14:paraId="6FB7D821" w14:textId="5AAC22A5" w:rsidTr="00BE0CA9">
        <w:trPr>
          <w:trHeight w:val="280"/>
        </w:trPr>
        <w:tc>
          <w:tcPr>
            <w:tcW w:w="1010" w:type="dxa"/>
            <w:noWrap/>
            <w:vAlign w:val="center"/>
            <w:hideMark/>
          </w:tcPr>
          <w:p w14:paraId="779219E7" w14:textId="77777777" w:rsidR="001A1B78" w:rsidRPr="00AB5E10" w:rsidRDefault="001A1B78" w:rsidP="001A1B78">
            <w:pPr>
              <w:rPr>
                <w:rFonts w:ascii="Chaparral Pro Light" w:eastAsiaTheme="minorEastAsia" w:hAnsi="Chaparral Pro Light"/>
                <w:szCs w:val="21"/>
              </w:rPr>
            </w:pPr>
            <w:r w:rsidRPr="00AB5E10">
              <w:rPr>
                <w:rFonts w:ascii="Chaparral Pro Light" w:eastAsiaTheme="minorEastAsia" w:hAnsi="Chaparral Pro Light"/>
                <w:szCs w:val="21"/>
              </w:rPr>
              <w:t>I14</w:t>
            </w:r>
          </w:p>
        </w:tc>
        <w:tc>
          <w:tcPr>
            <w:tcW w:w="1537" w:type="dxa"/>
            <w:noWrap/>
            <w:hideMark/>
          </w:tcPr>
          <w:p w14:paraId="3AF8A3FC" w14:textId="05ECBD96" w:rsidR="001A1B78" w:rsidRPr="00AB5E10" w:rsidRDefault="00BE0CA9" w:rsidP="001A1B78">
            <w:pPr>
              <w:rPr>
                <w:rFonts w:ascii="Chaparral Pro Light" w:eastAsiaTheme="minorEastAsia" w:hAnsi="Chaparral Pro Light"/>
                <w:szCs w:val="21"/>
              </w:rPr>
            </w:pPr>
            <w:r w:rsidRPr="00AB5E10">
              <w:rPr>
                <w:rFonts w:ascii="Chaparral Pro Light" w:eastAsiaTheme="minorEastAsia" w:hAnsi="Chaparral Pro Light"/>
                <w:szCs w:val="21"/>
              </w:rPr>
              <w:t>A</w:t>
            </w:r>
            <w:r w:rsidR="00035A69" w:rsidRPr="00AB5E10">
              <w:rPr>
                <w:rFonts w:ascii="Chaparral Pro Light" w:eastAsiaTheme="minorEastAsia" w:hAnsi="Chaparral Pro Light"/>
                <w:szCs w:val="21"/>
              </w:rPr>
              <w:t>ir</w:t>
            </w:r>
            <w:r>
              <w:rPr>
                <w:rFonts w:ascii="Chaparral Pro Light" w:eastAsiaTheme="minorEastAsia" w:hAnsi="Chaparral Pro Light"/>
                <w:szCs w:val="21"/>
              </w:rPr>
              <w:t xml:space="preserve"> </w:t>
            </w:r>
            <w:r w:rsidR="00035A69" w:rsidRPr="00AB5E10">
              <w:rPr>
                <w:rFonts w:ascii="Chaparral Pro Light" w:eastAsiaTheme="minorEastAsia" w:hAnsi="Chaparral Pro Light"/>
                <w:szCs w:val="21"/>
              </w:rPr>
              <w:t>press</w:t>
            </w:r>
            <w:r>
              <w:rPr>
                <w:rFonts w:ascii="Chaparral Pro Light" w:eastAsiaTheme="minorEastAsia" w:hAnsi="Chaparral Pro Light"/>
                <w:szCs w:val="21"/>
              </w:rPr>
              <w:t>ure</w:t>
            </w:r>
          </w:p>
        </w:tc>
        <w:tc>
          <w:tcPr>
            <w:tcW w:w="3402" w:type="dxa"/>
            <w:vAlign w:val="center"/>
          </w:tcPr>
          <w:p w14:paraId="18B9EE15" w14:textId="4A4D4586" w:rsidR="001A1B78" w:rsidRPr="00AB5E10" w:rsidRDefault="00FE5D42" w:rsidP="001A1B78">
            <w:pPr>
              <w:rPr>
                <w:rFonts w:ascii="Chaparral Pro Light" w:eastAsiaTheme="minorEastAsia" w:hAnsi="Chaparral Pro Light"/>
                <w:szCs w:val="21"/>
              </w:rPr>
            </w:pPr>
            <w:r w:rsidRPr="00AB5E10">
              <w:rPr>
                <w:rFonts w:ascii="Chaparral Pro Light" w:eastAsiaTheme="minorEastAsia" w:hAnsi="Chaparral Pro Light"/>
                <w:szCs w:val="21"/>
              </w:rPr>
              <w:t>Used to connect voltage detection equipment. When effective, prompt alarm: "low air pressure, pause"</w:t>
            </w:r>
          </w:p>
        </w:tc>
      </w:tr>
      <w:tr w:rsidR="001A1B78" w:rsidRPr="00AB5E10" w14:paraId="793263BE" w14:textId="2FEF62D0" w:rsidTr="00BE0CA9">
        <w:trPr>
          <w:trHeight w:val="280"/>
        </w:trPr>
        <w:tc>
          <w:tcPr>
            <w:tcW w:w="1010" w:type="dxa"/>
            <w:noWrap/>
            <w:vAlign w:val="center"/>
            <w:hideMark/>
          </w:tcPr>
          <w:p w14:paraId="7AEB652B" w14:textId="77777777" w:rsidR="001A1B78" w:rsidRPr="00AB5E10" w:rsidRDefault="001A1B78" w:rsidP="001A1B78">
            <w:pPr>
              <w:rPr>
                <w:rFonts w:ascii="Chaparral Pro Light" w:eastAsiaTheme="minorEastAsia" w:hAnsi="Chaparral Pro Light"/>
                <w:szCs w:val="21"/>
              </w:rPr>
            </w:pPr>
            <w:r w:rsidRPr="00AB5E10">
              <w:rPr>
                <w:rFonts w:ascii="Chaparral Pro Light" w:eastAsiaTheme="minorEastAsia" w:hAnsi="Chaparral Pro Light"/>
                <w:szCs w:val="21"/>
              </w:rPr>
              <w:t>I15</w:t>
            </w:r>
          </w:p>
        </w:tc>
        <w:tc>
          <w:tcPr>
            <w:tcW w:w="1537" w:type="dxa"/>
            <w:noWrap/>
            <w:hideMark/>
          </w:tcPr>
          <w:p w14:paraId="33951423" w14:textId="4CA30C81" w:rsidR="001A1B78" w:rsidRPr="00AB5E10" w:rsidRDefault="00FE5D42" w:rsidP="001A1B78">
            <w:pPr>
              <w:rPr>
                <w:rFonts w:ascii="Chaparral Pro Light" w:eastAsiaTheme="minorEastAsia" w:hAnsi="Chaparral Pro Light"/>
                <w:szCs w:val="21"/>
              </w:rPr>
            </w:pPr>
            <w:r w:rsidRPr="00AB5E10">
              <w:rPr>
                <w:rFonts w:ascii="Chaparral Pro Light" w:eastAsiaTheme="minorEastAsia" w:hAnsi="Chaparral Pro Light"/>
                <w:szCs w:val="21"/>
              </w:rPr>
              <w:t xml:space="preserve">Bag </w:t>
            </w:r>
            <w:r w:rsidR="00BE0CA9">
              <w:rPr>
                <w:rFonts w:ascii="Chaparral Pro Light" w:eastAsiaTheme="minorEastAsia" w:hAnsi="Chaparral Pro Light"/>
                <w:szCs w:val="21"/>
              </w:rPr>
              <w:t>fault</w:t>
            </w:r>
          </w:p>
        </w:tc>
        <w:tc>
          <w:tcPr>
            <w:tcW w:w="3402" w:type="dxa"/>
            <w:vAlign w:val="center"/>
          </w:tcPr>
          <w:p w14:paraId="0DAE8E79" w14:textId="319D363F" w:rsidR="001A1B78" w:rsidRPr="00AB5E10" w:rsidRDefault="00FE5D42" w:rsidP="001A1B78">
            <w:pPr>
              <w:rPr>
                <w:rFonts w:ascii="Chaparral Pro Light" w:eastAsiaTheme="minorEastAsia" w:hAnsi="Chaparral Pro Light"/>
                <w:szCs w:val="21"/>
              </w:rPr>
            </w:pPr>
            <w:r w:rsidRPr="00AB5E10">
              <w:rPr>
                <w:rFonts w:ascii="Chaparral Pro Light" w:eastAsiaTheme="minorEastAsia" w:hAnsi="Chaparral Pro Light"/>
                <w:szCs w:val="21"/>
              </w:rPr>
              <w:t>Automatic bag loading machine fault, effective after the instrument start a push bag and unloading bag.</w:t>
            </w:r>
          </w:p>
        </w:tc>
      </w:tr>
      <w:tr w:rsidR="001A1B78" w:rsidRPr="00AB5E10" w14:paraId="3A25CD95" w14:textId="7C9C6150" w:rsidTr="00BE0CA9">
        <w:trPr>
          <w:trHeight w:val="280"/>
        </w:trPr>
        <w:tc>
          <w:tcPr>
            <w:tcW w:w="1010" w:type="dxa"/>
            <w:noWrap/>
            <w:vAlign w:val="center"/>
            <w:hideMark/>
          </w:tcPr>
          <w:p w14:paraId="1D2978D8" w14:textId="77777777" w:rsidR="001A1B78" w:rsidRPr="00AB5E10" w:rsidRDefault="001A1B78" w:rsidP="001A1B78">
            <w:pPr>
              <w:rPr>
                <w:rFonts w:ascii="Chaparral Pro Light" w:eastAsiaTheme="minorEastAsia" w:hAnsi="Chaparral Pro Light"/>
                <w:szCs w:val="21"/>
              </w:rPr>
            </w:pPr>
            <w:r w:rsidRPr="00AB5E10">
              <w:rPr>
                <w:rFonts w:ascii="Chaparral Pro Light" w:eastAsiaTheme="minorEastAsia" w:hAnsi="Chaparral Pro Light"/>
                <w:szCs w:val="21"/>
              </w:rPr>
              <w:t>I16</w:t>
            </w:r>
          </w:p>
        </w:tc>
        <w:tc>
          <w:tcPr>
            <w:tcW w:w="1537" w:type="dxa"/>
            <w:noWrap/>
            <w:hideMark/>
          </w:tcPr>
          <w:p w14:paraId="5B0DC405" w14:textId="07816FD8" w:rsidR="001A1B78" w:rsidRPr="00AB5E10" w:rsidRDefault="00FE5D42" w:rsidP="001A1B78">
            <w:pPr>
              <w:rPr>
                <w:rFonts w:ascii="Chaparral Pro Light" w:eastAsiaTheme="minorEastAsia" w:hAnsi="Chaparral Pro Light"/>
                <w:szCs w:val="21"/>
              </w:rPr>
            </w:pPr>
            <w:r w:rsidRPr="00AB5E10">
              <w:rPr>
                <w:rFonts w:ascii="Chaparral Pro Light" w:eastAsiaTheme="minorEastAsia" w:hAnsi="Chaparral Pro Light"/>
                <w:szCs w:val="21"/>
              </w:rPr>
              <w:t xml:space="preserve">Swing </w:t>
            </w:r>
            <w:r w:rsidR="00BE0CA9">
              <w:rPr>
                <w:rFonts w:ascii="Chaparral Pro Light" w:eastAsiaTheme="minorEastAsia" w:hAnsi="Chaparral Pro Light"/>
                <w:szCs w:val="21"/>
              </w:rPr>
              <w:t>A</w:t>
            </w:r>
            <w:r w:rsidRPr="00AB5E10">
              <w:rPr>
                <w:rFonts w:ascii="Chaparral Pro Light" w:eastAsiaTheme="minorEastAsia" w:hAnsi="Chaparral Pro Light"/>
                <w:szCs w:val="21"/>
              </w:rPr>
              <w:t>rm</w:t>
            </w:r>
            <w:r w:rsidR="00BE0CA9">
              <w:rPr>
                <w:rFonts w:ascii="Chaparral Pro Light" w:eastAsiaTheme="minorEastAsia" w:hAnsi="Chaparral Pro Light"/>
                <w:szCs w:val="21"/>
              </w:rPr>
              <w:t xml:space="preserve"> ok</w:t>
            </w:r>
          </w:p>
        </w:tc>
        <w:tc>
          <w:tcPr>
            <w:tcW w:w="3402" w:type="dxa"/>
            <w:vAlign w:val="center"/>
          </w:tcPr>
          <w:p w14:paraId="164E4475" w14:textId="056AAB91" w:rsidR="001A1B78" w:rsidRPr="00AB5E10" w:rsidRDefault="00FE5D42" w:rsidP="001A1B78">
            <w:pPr>
              <w:rPr>
                <w:rFonts w:ascii="Chaparral Pro Light" w:eastAsiaTheme="minorEastAsia" w:hAnsi="Chaparral Pro Light"/>
                <w:szCs w:val="21"/>
              </w:rPr>
            </w:pPr>
            <w:r w:rsidRPr="00AB5E10">
              <w:rPr>
                <w:rFonts w:ascii="Chaparral Pro Light" w:eastAsiaTheme="minorEastAsia" w:hAnsi="Chaparral Pro Light"/>
                <w:szCs w:val="21"/>
              </w:rPr>
              <w:t>Heat seal associated action signal.</w:t>
            </w:r>
          </w:p>
        </w:tc>
      </w:tr>
      <w:tr w:rsidR="00FE5D42" w:rsidRPr="00AB5E10" w14:paraId="5FC12FAD" w14:textId="53A502DC" w:rsidTr="00BE0CA9">
        <w:trPr>
          <w:trHeight w:val="280"/>
        </w:trPr>
        <w:tc>
          <w:tcPr>
            <w:tcW w:w="1010" w:type="dxa"/>
            <w:noWrap/>
            <w:vAlign w:val="center"/>
            <w:hideMark/>
          </w:tcPr>
          <w:p w14:paraId="574C97D5" w14:textId="77777777" w:rsidR="00FE5D42" w:rsidRPr="00AB5E10" w:rsidRDefault="00FE5D42" w:rsidP="00FE5D42">
            <w:pPr>
              <w:rPr>
                <w:rFonts w:ascii="Chaparral Pro Light" w:eastAsiaTheme="minorEastAsia" w:hAnsi="Chaparral Pro Light"/>
                <w:szCs w:val="21"/>
              </w:rPr>
            </w:pPr>
            <w:r w:rsidRPr="00AB5E10">
              <w:rPr>
                <w:rFonts w:ascii="Chaparral Pro Light" w:eastAsiaTheme="minorEastAsia" w:hAnsi="Chaparral Pro Light"/>
                <w:szCs w:val="21"/>
              </w:rPr>
              <w:t>I17</w:t>
            </w:r>
          </w:p>
        </w:tc>
        <w:tc>
          <w:tcPr>
            <w:tcW w:w="1537" w:type="dxa"/>
            <w:noWrap/>
            <w:hideMark/>
          </w:tcPr>
          <w:p w14:paraId="3069A3E4" w14:textId="75D9B34D" w:rsidR="00FE5D42" w:rsidRPr="00AB5E10" w:rsidRDefault="00BE0CA9" w:rsidP="00FE5D42">
            <w:pPr>
              <w:rPr>
                <w:rFonts w:ascii="Chaparral Pro Light" w:eastAsiaTheme="minorEastAsia" w:hAnsi="Chaparral Pro Light"/>
                <w:szCs w:val="21"/>
              </w:rPr>
            </w:pPr>
            <w:r>
              <w:rPr>
                <w:rFonts w:ascii="Chaparral Pro Light" w:eastAsiaTheme="minorEastAsia" w:hAnsi="Chaparral Pro Light"/>
                <w:szCs w:val="21"/>
              </w:rPr>
              <w:t>Hot seal out ok</w:t>
            </w:r>
          </w:p>
        </w:tc>
        <w:tc>
          <w:tcPr>
            <w:tcW w:w="3402" w:type="dxa"/>
          </w:tcPr>
          <w:p w14:paraId="7C6BA143" w14:textId="01FFF441" w:rsidR="00FE5D42" w:rsidRPr="00AB5E10" w:rsidRDefault="00FE5D42" w:rsidP="00FE5D42">
            <w:pPr>
              <w:rPr>
                <w:rFonts w:ascii="Chaparral Pro Light" w:eastAsiaTheme="minorEastAsia" w:hAnsi="Chaparral Pro Light"/>
                <w:szCs w:val="21"/>
              </w:rPr>
            </w:pPr>
            <w:r w:rsidRPr="00AB5E10">
              <w:rPr>
                <w:rFonts w:ascii="Chaparral Pro Light" w:eastAsiaTheme="minorEastAsia" w:hAnsi="Chaparral Pro Light"/>
                <w:szCs w:val="21"/>
              </w:rPr>
              <w:t>Heat seal associated action signal.</w:t>
            </w:r>
          </w:p>
        </w:tc>
      </w:tr>
      <w:tr w:rsidR="00FE5D42" w:rsidRPr="00AB5E10" w14:paraId="4DCFDD7F" w14:textId="48168465" w:rsidTr="00BE0CA9">
        <w:trPr>
          <w:trHeight w:val="280"/>
        </w:trPr>
        <w:tc>
          <w:tcPr>
            <w:tcW w:w="1010" w:type="dxa"/>
            <w:noWrap/>
            <w:vAlign w:val="center"/>
            <w:hideMark/>
          </w:tcPr>
          <w:p w14:paraId="114EF57D" w14:textId="77777777" w:rsidR="00FE5D42" w:rsidRPr="00AB5E10" w:rsidRDefault="00FE5D42" w:rsidP="00FE5D42">
            <w:pPr>
              <w:rPr>
                <w:rFonts w:ascii="Chaparral Pro Light" w:eastAsiaTheme="minorEastAsia" w:hAnsi="Chaparral Pro Light"/>
                <w:szCs w:val="21"/>
              </w:rPr>
            </w:pPr>
            <w:r w:rsidRPr="00AB5E10">
              <w:rPr>
                <w:rFonts w:ascii="Chaparral Pro Light" w:eastAsiaTheme="minorEastAsia" w:hAnsi="Chaparral Pro Light"/>
                <w:szCs w:val="21"/>
              </w:rPr>
              <w:t>I18</w:t>
            </w:r>
          </w:p>
        </w:tc>
        <w:tc>
          <w:tcPr>
            <w:tcW w:w="1537" w:type="dxa"/>
            <w:noWrap/>
            <w:hideMark/>
          </w:tcPr>
          <w:p w14:paraId="1D2C76A2" w14:textId="2DF91182" w:rsidR="00FE5D42" w:rsidRPr="00AB5E10" w:rsidRDefault="00BE0CA9" w:rsidP="00FE5D42">
            <w:pPr>
              <w:rPr>
                <w:rFonts w:ascii="Chaparral Pro Light" w:eastAsiaTheme="minorEastAsia" w:hAnsi="Chaparral Pro Light"/>
                <w:szCs w:val="21"/>
              </w:rPr>
            </w:pPr>
            <w:r>
              <w:rPr>
                <w:rFonts w:ascii="Chaparral Pro Light" w:eastAsiaTheme="minorEastAsia" w:hAnsi="Chaparral Pro Light"/>
                <w:szCs w:val="21"/>
              </w:rPr>
              <w:t>Hot seal back ok</w:t>
            </w:r>
          </w:p>
        </w:tc>
        <w:tc>
          <w:tcPr>
            <w:tcW w:w="3402" w:type="dxa"/>
          </w:tcPr>
          <w:p w14:paraId="22E1F6AD" w14:textId="5B8DEB3C" w:rsidR="00FE5D42" w:rsidRPr="00AB5E10" w:rsidRDefault="00FE5D42" w:rsidP="00FE5D42">
            <w:pPr>
              <w:rPr>
                <w:rFonts w:ascii="Chaparral Pro Light" w:eastAsiaTheme="minorEastAsia" w:hAnsi="Chaparral Pro Light"/>
                <w:szCs w:val="21"/>
              </w:rPr>
            </w:pPr>
            <w:r w:rsidRPr="00AB5E10">
              <w:rPr>
                <w:rFonts w:ascii="Chaparral Pro Light" w:eastAsiaTheme="minorEastAsia" w:hAnsi="Chaparral Pro Light"/>
                <w:szCs w:val="21"/>
              </w:rPr>
              <w:t>Heat seal associated action signal.</w:t>
            </w:r>
          </w:p>
        </w:tc>
      </w:tr>
    </w:tbl>
    <w:p w14:paraId="7395F597" w14:textId="6303CD1E" w:rsidR="008A22F1" w:rsidRPr="00AB5E10" w:rsidRDefault="00573AF0" w:rsidP="008A22F1">
      <w:pPr>
        <w:pStyle w:val="3"/>
        <w:numPr>
          <w:ilvl w:val="2"/>
          <w:numId w:val="13"/>
        </w:numPr>
        <w:rPr>
          <w:rFonts w:ascii="Chaparral Pro Light" w:hAnsi="Chaparral Pro Light"/>
        </w:rPr>
      </w:pPr>
      <w:bookmarkStart w:id="65" w:name="_Toc54278034"/>
      <w:r w:rsidRPr="00AB5E10">
        <w:rPr>
          <w:rFonts w:ascii="Chaparral Pro Light" w:hAnsi="Chaparral Pro Light"/>
        </w:rPr>
        <w:t>Out Def</w:t>
      </w:r>
      <w:r w:rsidR="00DC55F1">
        <w:rPr>
          <w:rFonts w:ascii="Chaparral Pro Light" w:hAnsi="Chaparral Pro Light"/>
        </w:rPr>
        <w:t>.</w:t>
      </w:r>
      <w:bookmarkEnd w:id="65"/>
    </w:p>
    <w:p w14:paraId="17041F61" w14:textId="77777777" w:rsidR="00C81135" w:rsidRDefault="00C9169D" w:rsidP="00C81135">
      <w:pPr>
        <w:rPr>
          <w:rFonts w:ascii="Chaparral Pro Light" w:eastAsiaTheme="minorEastAsia" w:hAnsi="Chaparral Pro Light"/>
          <w:szCs w:val="21"/>
        </w:rPr>
      </w:pPr>
      <w:r w:rsidRPr="00AB5E10">
        <w:rPr>
          <w:rFonts w:ascii="Chaparral Pro Light" w:eastAsiaTheme="minorEastAsia" w:hAnsi="Chaparral Pro Light"/>
          <w:szCs w:val="21"/>
        </w:rPr>
        <w:t>Define the corresponding functions of switch output OUT1~OUT12. Click the switch output outlet to be set, and select the function to be defined in the pop-up option box.</w:t>
      </w:r>
    </w:p>
    <w:p w14:paraId="0490B763" w14:textId="59AE83D3" w:rsidR="00830777" w:rsidRPr="00AB5E10" w:rsidRDefault="00103576" w:rsidP="00C81135">
      <w:pPr>
        <w:jc w:val="center"/>
        <w:rPr>
          <w:rFonts w:ascii="Chaparral Pro Light" w:hAnsi="Chaparral Pro Light"/>
        </w:rPr>
      </w:pPr>
      <w:r w:rsidRPr="00AB5E10">
        <w:rPr>
          <w:rFonts w:ascii="Chaparral Pro Light" w:hAnsi="Chaparral Pro Light"/>
          <w:noProof/>
        </w:rPr>
        <w:lastRenderedPageBreak/>
        <w:drawing>
          <wp:inline distT="0" distB="0" distL="0" distR="0" wp14:anchorId="4D5905F4" wp14:editId="328955D4">
            <wp:extent cx="3579698" cy="2146853"/>
            <wp:effectExtent l="0" t="0" r="1905"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90079" cy="2153079"/>
                    </a:xfrm>
                    <a:prstGeom prst="rect">
                      <a:avLst/>
                    </a:prstGeom>
                    <a:noFill/>
                    <a:ln>
                      <a:noFill/>
                    </a:ln>
                  </pic:spPr>
                </pic:pic>
              </a:graphicData>
            </a:graphic>
          </wp:inline>
        </w:drawing>
      </w:r>
    </w:p>
    <w:p w14:paraId="3E20FE4E" w14:textId="25208DC7" w:rsidR="00830777" w:rsidRPr="00AB5E10" w:rsidRDefault="00830777" w:rsidP="00830777">
      <w:pPr>
        <w:rPr>
          <w:rFonts w:ascii="Chaparral Pro Light" w:eastAsiaTheme="minorEastAsia" w:hAnsi="Chaparral Pro Light"/>
          <w:szCs w:val="21"/>
        </w:rPr>
      </w:pPr>
      <w:r w:rsidRPr="00AB5E10">
        <w:rPr>
          <w:rFonts w:ascii="Chaparral Pro Light" w:hAnsi="Chaparral Pro Light"/>
        </w:rPr>
        <w:tab/>
      </w:r>
      <w:r w:rsidR="00C9169D" w:rsidRPr="00AB5E10">
        <w:rPr>
          <w:rFonts w:ascii="Chaparral Pro Light" w:eastAsiaTheme="minorEastAsia" w:hAnsi="Chaparral Pro Light"/>
          <w:szCs w:val="21"/>
        </w:rPr>
        <w:t>The list of functions available for switching output is as follows:</w:t>
      </w:r>
    </w:p>
    <w:tbl>
      <w:tblPr>
        <w:tblStyle w:val="a8"/>
        <w:tblW w:w="5949" w:type="dxa"/>
        <w:tblLook w:val="04A0" w:firstRow="1" w:lastRow="0" w:firstColumn="1" w:lastColumn="0" w:noHBand="0" w:noVBand="1"/>
      </w:tblPr>
      <w:tblGrid>
        <w:gridCol w:w="1010"/>
        <w:gridCol w:w="1395"/>
        <w:gridCol w:w="3544"/>
      </w:tblGrid>
      <w:tr w:rsidR="00C9169D" w:rsidRPr="00AB5E10" w14:paraId="4369B2CA" w14:textId="74A39C3C" w:rsidTr="00C81135">
        <w:trPr>
          <w:trHeight w:val="280"/>
        </w:trPr>
        <w:tc>
          <w:tcPr>
            <w:tcW w:w="1010" w:type="dxa"/>
            <w:noWrap/>
            <w:vAlign w:val="center"/>
          </w:tcPr>
          <w:p w14:paraId="7C60E405" w14:textId="627395EB" w:rsidR="00C9169D" w:rsidRPr="00AB5E10" w:rsidRDefault="00C9169D" w:rsidP="00C9169D">
            <w:pPr>
              <w:rPr>
                <w:rFonts w:ascii="Chaparral Pro Light" w:eastAsiaTheme="minorEastAsia" w:hAnsi="Chaparral Pro Light"/>
                <w:szCs w:val="21"/>
              </w:rPr>
            </w:pPr>
            <w:r w:rsidRPr="00AB5E10">
              <w:rPr>
                <w:rFonts w:ascii="Chaparral Pro Light" w:eastAsiaTheme="minorEastAsia" w:hAnsi="Chaparral Pro Light"/>
                <w:szCs w:val="21"/>
              </w:rPr>
              <w:t>Function number</w:t>
            </w:r>
          </w:p>
        </w:tc>
        <w:tc>
          <w:tcPr>
            <w:tcW w:w="1395" w:type="dxa"/>
            <w:noWrap/>
            <w:vAlign w:val="center"/>
          </w:tcPr>
          <w:p w14:paraId="2C188316" w14:textId="6AA6F53A" w:rsidR="00C9169D" w:rsidRPr="00AB5E10" w:rsidRDefault="00C9169D" w:rsidP="00C9169D">
            <w:pPr>
              <w:rPr>
                <w:rFonts w:ascii="Chaparral Pro Light" w:eastAsiaTheme="minorEastAsia" w:hAnsi="Chaparral Pro Light"/>
                <w:szCs w:val="21"/>
              </w:rPr>
            </w:pPr>
            <w:r w:rsidRPr="00AB5E10">
              <w:rPr>
                <w:rFonts w:ascii="Chaparral Pro Light" w:eastAsiaTheme="minorEastAsia" w:hAnsi="Chaparral Pro Light"/>
                <w:szCs w:val="21"/>
              </w:rPr>
              <w:t>Function name</w:t>
            </w:r>
          </w:p>
        </w:tc>
        <w:tc>
          <w:tcPr>
            <w:tcW w:w="3544" w:type="dxa"/>
            <w:vAlign w:val="center"/>
          </w:tcPr>
          <w:p w14:paraId="43ADA5CE" w14:textId="72E8B39C" w:rsidR="00C9169D" w:rsidRPr="00AB5E10" w:rsidRDefault="00C9169D" w:rsidP="00C9169D">
            <w:pPr>
              <w:rPr>
                <w:rFonts w:ascii="Chaparral Pro Light" w:eastAsiaTheme="minorEastAsia" w:hAnsi="Chaparral Pro Light"/>
                <w:szCs w:val="21"/>
              </w:rPr>
            </w:pPr>
            <w:r w:rsidRPr="00AB5E10">
              <w:rPr>
                <w:rFonts w:ascii="Chaparral Pro Light" w:eastAsiaTheme="minorEastAsia" w:hAnsi="Chaparral Pro Light"/>
                <w:szCs w:val="21"/>
              </w:rPr>
              <w:t>Describe</w:t>
            </w:r>
          </w:p>
        </w:tc>
      </w:tr>
      <w:tr w:rsidR="00E66B3C" w:rsidRPr="00AB5E10" w14:paraId="25DA0F62" w14:textId="77BE9AFC" w:rsidTr="00C81135">
        <w:trPr>
          <w:trHeight w:val="280"/>
        </w:trPr>
        <w:tc>
          <w:tcPr>
            <w:tcW w:w="1010" w:type="dxa"/>
            <w:noWrap/>
            <w:vAlign w:val="center"/>
            <w:hideMark/>
          </w:tcPr>
          <w:p w14:paraId="12C8BB7F" w14:textId="77777777"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Q0</w:t>
            </w:r>
          </w:p>
        </w:tc>
        <w:tc>
          <w:tcPr>
            <w:tcW w:w="1395" w:type="dxa"/>
            <w:noWrap/>
            <w:hideMark/>
          </w:tcPr>
          <w:p w14:paraId="39CDC3B7" w14:textId="2FBA2BD0"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N</w:t>
            </w:r>
            <w:r w:rsidR="00BE0CA9">
              <w:rPr>
                <w:rFonts w:ascii="Chaparral Pro Light" w:eastAsiaTheme="minorEastAsia" w:hAnsi="Chaparral Pro Light"/>
                <w:szCs w:val="21"/>
              </w:rPr>
              <w:t>one</w:t>
            </w:r>
          </w:p>
        </w:tc>
        <w:tc>
          <w:tcPr>
            <w:tcW w:w="3544" w:type="dxa"/>
            <w:vAlign w:val="center"/>
          </w:tcPr>
          <w:p w14:paraId="664CBCDE" w14:textId="080D312A" w:rsidR="00E66B3C" w:rsidRPr="00AB5E10" w:rsidRDefault="00C9169D" w:rsidP="00E66B3C">
            <w:pPr>
              <w:rPr>
                <w:rFonts w:ascii="Chaparral Pro Light" w:eastAsiaTheme="minorEastAsia" w:hAnsi="Chaparral Pro Light"/>
                <w:szCs w:val="21"/>
              </w:rPr>
            </w:pPr>
            <w:r w:rsidRPr="00AB5E10">
              <w:rPr>
                <w:rFonts w:ascii="Chaparral Pro Light" w:eastAsiaTheme="minorEastAsia" w:hAnsi="Chaparral Pro Light"/>
                <w:szCs w:val="21"/>
              </w:rPr>
              <w:t>No functional definition.</w:t>
            </w:r>
          </w:p>
        </w:tc>
      </w:tr>
      <w:tr w:rsidR="00E66B3C" w:rsidRPr="00AB5E10" w14:paraId="177B987D" w14:textId="28F66C4A" w:rsidTr="00C81135">
        <w:trPr>
          <w:trHeight w:val="280"/>
        </w:trPr>
        <w:tc>
          <w:tcPr>
            <w:tcW w:w="1010" w:type="dxa"/>
            <w:noWrap/>
            <w:vAlign w:val="center"/>
            <w:hideMark/>
          </w:tcPr>
          <w:p w14:paraId="398CFC84" w14:textId="77777777"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Q1</w:t>
            </w:r>
          </w:p>
        </w:tc>
        <w:tc>
          <w:tcPr>
            <w:tcW w:w="1395" w:type="dxa"/>
            <w:noWrap/>
            <w:hideMark/>
          </w:tcPr>
          <w:p w14:paraId="70C02C97" w14:textId="01F3AD56"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running</w:t>
            </w:r>
          </w:p>
        </w:tc>
        <w:tc>
          <w:tcPr>
            <w:tcW w:w="3544" w:type="dxa"/>
            <w:vAlign w:val="center"/>
          </w:tcPr>
          <w:p w14:paraId="10A50BFB" w14:textId="758239E4" w:rsidR="00E66B3C" w:rsidRPr="00AB5E10" w:rsidRDefault="00C9169D" w:rsidP="00E66B3C">
            <w:pPr>
              <w:rPr>
                <w:rFonts w:ascii="Chaparral Pro Light" w:eastAsiaTheme="minorEastAsia" w:hAnsi="Chaparral Pro Light"/>
                <w:szCs w:val="21"/>
              </w:rPr>
            </w:pPr>
            <w:r w:rsidRPr="00AB5E10">
              <w:rPr>
                <w:rFonts w:ascii="Chaparral Pro Light" w:eastAsiaTheme="minorEastAsia" w:hAnsi="Chaparral Pro Light"/>
                <w:szCs w:val="21"/>
              </w:rPr>
              <w:t>The output is valid while running.</w:t>
            </w:r>
          </w:p>
        </w:tc>
      </w:tr>
      <w:tr w:rsidR="00E66B3C" w:rsidRPr="00AB5E10" w14:paraId="1905BC75" w14:textId="26C95F65" w:rsidTr="00C81135">
        <w:trPr>
          <w:trHeight w:val="280"/>
        </w:trPr>
        <w:tc>
          <w:tcPr>
            <w:tcW w:w="1010" w:type="dxa"/>
            <w:noWrap/>
            <w:vAlign w:val="center"/>
            <w:hideMark/>
          </w:tcPr>
          <w:p w14:paraId="7B95C228" w14:textId="77777777"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Q2</w:t>
            </w:r>
          </w:p>
        </w:tc>
        <w:tc>
          <w:tcPr>
            <w:tcW w:w="1395" w:type="dxa"/>
            <w:noWrap/>
            <w:hideMark/>
          </w:tcPr>
          <w:p w14:paraId="3B467510" w14:textId="4050E834"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stop</w:t>
            </w:r>
          </w:p>
        </w:tc>
        <w:tc>
          <w:tcPr>
            <w:tcW w:w="3544" w:type="dxa"/>
            <w:vAlign w:val="center"/>
          </w:tcPr>
          <w:p w14:paraId="165D7CE9" w14:textId="3854E34E" w:rsidR="00E66B3C" w:rsidRPr="00AB5E10" w:rsidRDefault="00C9169D" w:rsidP="00E66B3C">
            <w:pPr>
              <w:rPr>
                <w:rFonts w:ascii="Chaparral Pro Light" w:eastAsiaTheme="minorEastAsia" w:hAnsi="Chaparral Pro Light"/>
                <w:szCs w:val="21"/>
              </w:rPr>
            </w:pPr>
            <w:r w:rsidRPr="00AB5E10">
              <w:rPr>
                <w:rFonts w:ascii="Chaparral Pro Light" w:eastAsiaTheme="minorEastAsia" w:hAnsi="Chaparral Pro Light"/>
                <w:szCs w:val="21"/>
              </w:rPr>
              <w:t>The output is valid when the state is stopped.</w:t>
            </w:r>
          </w:p>
        </w:tc>
      </w:tr>
      <w:tr w:rsidR="00E66B3C" w:rsidRPr="00AB5E10" w14:paraId="36BFEB82" w14:textId="1B8DBA9B" w:rsidTr="00C81135">
        <w:trPr>
          <w:trHeight w:val="280"/>
        </w:trPr>
        <w:tc>
          <w:tcPr>
            <w:tcW w:w="1010" w:type="dxa"/>
            <w:noWrap/>
            <w:vAlign w:val="center"/>
            <w:hideMark/>
          </w:tcPr>
          <w:p w14:paraId="0C1B9F96" w14:textId="77777777"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Q3</w:t>
            </w:r>
          </w:p>
        </w:tc>
        <w:tc>
          <w:tcPr>
            <w:tcW w:w="1395" w:type="dxa"/>
            <w:noWrap/>
            <w:hideMark/>
          </w:tcPr>
          <w:p w14:paraId="1AC5F11F" w14:textId="519E3855"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fast</w:t>
            </w:r>
            <w:r w:rsidRPr="00AB5E10">
              <w:rPr>
                <w:rFonts w:ascii="Chaparral Pro Light" w:eastAsiaTheme="minorEastAsia" w:hAnsi="Chaparral Pro Light"/>
                <w:szCs w:val="21"/>
              </w:rPr>
              <w:tab/>
            </w:r>
          </w:p>
        </w:tc>
        <w:tc>
          <w:tcPr>
            <w:tcW w:w="3544" w:type="dxa"/>
            <w:vAlign w:val="center"/>
          </w:tcPr>
          <w:p w14:paraId="273C9C7C" w14:textId="1874FFDE" w:rsidR="00E66B3C" w:rsidRPr="00AB5E10" w:rsidRDefault="00C9169D" w:rsidP="00E66B3C">
            <w:pPr>
              <w:rPr>
                <w:rFonts w:ascii="Chaparral Pro Light" w:eastAsiaTheme="minorEastAsia" w:hAnsi="Chaparral Pro Light"/>
                <w:szCs w:val="21"/>
              </w:rPr>
            </w:pPr>
            <w:r w:rsidRPr="00AB5E10">
              <w:rPr>
                <w:rFonts w:ascii="Chaparral Pro Light" w:eastAsiaTheme="minorEastAsia" w:hAnsi="Chaparral Pro Light"/>
                <w:szCs w:val="21"/>
              </w:rPr>
              <w:t>Fast feeding speed control signal.</w:t>
            </w:r>
          </w:p>
        </w:tc>
      </w:tr>
      <w:tr w:rsidR="00E66B3C" w:rsidRPr="00AB5E10" w14:paraId="0823800F" w14:textId="5B4C0229" w:rsidTr="00C81135">
        <w:trPr>
          <w:trHeight w:val="280"/>
        </w:trPr>
        <w:tc>
          <w:tcPr>
            <w:tcW w:w="1010" w:type="dxa"/>
            <w:noWrap/>
            <w:vAlign w:val="center"/>
            <w:hideMark/>
          </w:tcPr>
          <w:p w14:paraId="7BBAAB5F" w14:textId="77777777"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Q4</w:t>
            </w:r>
          </w:p>
        </w:tc>
        <w:tc>
          <w:tcPr>
            <w:tcW w:w="1395" w:type="dxa"/>
            <w:noWrap/>
            <w:hideMark/>
          </w:tcPr>
          <w:p w14:paraId="434D50D9" w14:textId="6F29B968"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med</w:t>
            </w:r>
          </w:p>
        </w:tc>
        <w:tc>
          <w:tcPr>
            <w:tcW w:w="3544" w:type="dxa"/>
            <w:vAlign w:val="center"/>
          </w:tcPr>
          <w:p w14:paraId="0DFBB2D1" w14:textId="4A96530D" w:rsidR="00E66B3C" w:rsidRPr="00AB5E10" w:rsidRDefault="00C9169D" w:rsidP="00E66B3C">
            <w:pPr>
              <w:rPr>
                <w:rFonts w:ascii="Chaparral Pro Light" w:eastAsiaTheme="minorEastAsia" w:hAnsi="Chaparral Pro Light"/>
                <w:szCs w:val="21"/>
              </w:rPr>
            </w:pPr>
            <w:r w:rsidRPr="00AB5E10">
              <w:rPr>
                <w:rFonts w:ascii="Chaparral Pro Light" w:eastAsiaTheme="minorEastAsia" w:hAnsi="Chaparral Pro Light"/>
                <w:szCs w:val="21"/>
              </w:rPr>
              <w:t>Med feeding speed control signal.</w:t>
            </w:r>
          </w:p>
        </w:tc>
      </w:tr>
      <w:tr w:rsidR="00E66B3C" w:rsidRPr="00AB5E10" w14:paraId="72417400" w14:textId="0C07C030" w:rsidTr="00C81135">
        <w:trPr>
          <w:trHeight w:val="280"/>
        </w:trPr>
        <w:tc>
          <w:tcPr>
            <w:tcW w:w="1010" w:type="dxa"/>
            <w:noWrap/>
            <w:vAlign w:val="center"/>
            <w:hideMark/>
          </w:tcPr>
          <w:p w14:paraId="54F47027" w14:textId="77777777"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Q5</w:t>
            </w:r>
          </w:p>
        </w:tc>
        <w:tc>
          <w:tcPr>
            <w:tcW w:w="1395" w:type="dxa"/>
            <w:noWrap/>
            <w:hideMark/>
          </w:tcPr>
          <w:p w14:paraId="407F648E" w14:textId="2BCD7400" w:rsidR="00E66B3C" w:rsidRPr="00AB5E10" w:rsidRDefault="00BE0CA9" w:rsidP="00E66B3C">
            <w:pPr>
              <w:rPr>
                <w:rFonts w:ascii="Chaparral Pro Light" w:eastAsiaTheme="minorEastAsia" w:hAnsi="Chaparral Pro Light"/>
                <w:szCs w:val="21"/>
              </w:rPr>
            </w:pPr>
            <w:r>
              <w:rPr>
                <w:rFonts w:ascii="Chaparral Pro Light" w:eastAsiaTheme="minorEastAsia" w:hAnsi="Chaparral Pro Light"/>
                <w:szCs w:val="21"/>
              </w:rPr>
              <w:t>fine</w:t>
            </w:r>
          </w:p>
        </w:tc>
        <w:tc>
          <w:tcPr>
            <w:tcW w:w="3544" w:type="dxa"/>
            <w:vAlign w:val="center"/>
          </w:tcPr>
          <w:p w14:paraId="2064B720" w14:textId="4CCC1E00" w:rsidR="00E66B3C" w:rsidRPr="00AB5E10" w:rsidRDefault="00C9169D" w:rsidP="00E66B3C">
            <w:pPr>
              <w:rPr>
                <w:rFonts w:ascii="Chaparral Pro Light" w:eastAsiaTheme="minorEastAsia" w:hAnsi="Chaparral Pro Light"/>
                <w:szCs w:val="21"/>
              </w:rPr>
            </w:pPr>
            <w:r w:rsidRPr="00AB5E10">
              <w:rPr>
                <w:rFonts w:ascii="Chaparral Pro Light" w:eastAsiaTheme="minorEastAsia" w:hAnsi="Chaparral Pro Light"/>
                <w:szCs w:val="21"/>
              </w:rPr>
              <w:t>Slow feeding speed control signal.</w:t>
            </w:r>
          </w:p>
        </w:tc>
      </w:tr>
      <w:tr w:rsidR="00E66B3C" w:rsidRPr="00AB5E10" w14:paraId="5B619ABF" w14:textId="52D1F741" w:rsidTr="00C81135">
        <w:trPr>
          <w:trHeight w:val="280"/>
        </w:trPr>
        <w:tc>
          <w:tcPr>
            <w:tcW w:w="1010" w:type="dxa"/>
            <w:noWrap/>
            <w:vAlign w:val="center"/>
            <w:hideMark/>
          </w:tcPr>
          <w:p w14:paraId="540C0ABA" w14:textId="77777777"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Q6</w:t>
            </w:r>
          </w:p>
        </w:tc>
        <w:tc>
          <w:tcPr>
            <w:tcW w:w="1395" w:type="dxa"/>
            <w:noWrap/>
            <w:hideMark/>
          </w:tcPr>
          <w:p w14:paraId="6D045C9B" w14:textId="135F6B8C"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fixed value</w:t>
            </w:r>
          </w:p>
        </w:tc>
        <w:tc>
          <w:tcPr>
            <w:tcW w:w="3544" w:type="dxa"/>
            <w:vAlign w:val="center"/>
          </w:tcPr>
          <w:p w14:paraId="5C074E08" w14:textId="1B2C56D4" w:rsidR="00E66B3C" w:rsidRPr="00AB5E10" w:rsidRDefault="00C9169D" w:rsidP="00E66B3C">
            <w:pPr>
              <w:rPr>
                <w:rFonts w:ascii="Chaparral Pro Light" w:eastAsiaTheme="minorEastAsia" w:hAnsi="Chaparral Pro Light"/>
                <w:szCs w:val="21"/>
              </w:rPr>
            </w:pPr>
            <w:r w:rsidRPr="00AB5E10">
              <w:rPr>
                <w:rFonts w:ascii="Chaparral Pro Light" w:eastAsiaTheme="minorEastAsia" w:hAnsi="Chaparral Pro Light"/>
                <w:szCs w:val="21"/>
              </w:rPr>
              <w:t>When the feeding is completed, the output is valid, indicating that the feeding has been completed at present, and the duration can be set [3.6.1 Fixed retention time].</w:t>
            </w:r>
          </w:p>
        </w:tc>
      </w:tr>
      <w:tr w:rsidR="00E66B3C" w:rsidRPr="00AB5E10" w14:paraId="21E4781C" w14:textId="1F496572" w:rsidTr="00C81135">
        <w:trPr>
          <w:trHeight w:val="280"/>
        </w:trPr>
        <w:tc>
          <w:tcPr>
            <w:tcW w:w="1010" w:type="dxa"/>
            <w:noWrap/>
            <w:vAlign w:val="center"/>
            <w:hideMark/>
          </w:tcPr>
          <w:p w14:paraId="4A7A75B7" w14:textId="77777777"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Q7</w:t>
            </w:r>
          </w:p>
        </w:tc>
        <w:tc>
          <w:tcPr>
            <w:tcW w:w="1395" w:type="dxa"/>
            <w:noWrap/>
            <w:hideMark/>
          </w:tcPr>
          <w:p w14:paraId="5702CFA3" w14:textId="72CC1125" w:rsidR="00E66B3C" w:rsidRPr="00AB5E10" w:rsidRDefault="00E66B3C" w:rsidP="00E66B3C">
            <w:pPr>
              <w:rPr>
                <w:rFonts w:ascii="Chaparral Pro Light" w:eastAsiaTheme="minorEastAsia" w:hAnsi="Chaparral Pro Light"/>
                <w:szCs w:val="21"/>
              </w:rPr>
            </w:pPr>
            <w:proofErr w:type="spellStart"/>
            <w:r w:rsidRPr="00AB5E10">
              <w:rPr>
                <w:rFonts w:ascii="Chaparral Pro Light" w:eastAsiaTheme="minorEastAsia" w:hAnsi="Chaparral Pro Light"/>
                <w:szCs w:val="21"/>
              </w:rPr>
              <w:t>ove</w:t>
            </w:r>
            <w:proofErr w:type="spellEnd"/>
            <w:r w:rsidRPr="00AB5E10">
              <w:rPr>
                <w:rFonts w:ascii="Chaparral Pro Light" w:eastAsiaTheme="minorEastAsia" w:hAnsi="Chaparral Pro Light"/>
                <w:szCs w:val="21"/>
              </w:rPr>
              <w:t>/und</w:t>
            </w:r>
          </w:p>
        </w:tc>
        <w:tc>
          <w:tcPr>
            <w:tcW w:w="3544" w:type="dxa"/>
            <w:vAlign w:val="center"/>
          </w:tcPr>
          <w:p w14:paraId="5DC58667" w14:textId="285AC8E6" w:rsidR="00E66B3C" w:rsidRPr="00AB5E10" w:rsidRDefault="00C9169D" w:rsidP="00E66B3C">
            <w:pPr>
              <w:rPr>
                <w:rFonts w:ascii="Chaparral Pro Light" w:eastAsiaTheme="minorEastAsia" w:hAnsi="Chaparral Pro Light"/>
                <w:szCs w:val="21"/>
              </w:rPr>
            </w:pPr>
            <w:r w:rsidRPr="00AB5E10">
              <w:rPr>
                <w:rFonts w:ascii="Chaparral Pro Light" w:eastAsiaTheme="minorEastAsia" w:hAnsi="Chaparral Pro Light"/>
                <w:szCs w:val="21"/>
              </w:rPr>
              <w:t xml:space="preserve">The </w:t>
            </w:r>
            <w:proofErr w:type="spellStart"/>
            <w:r w:rsidRPr="00AB5E10">
              <w:rPr>
                <w:rFonts w:ascii="Chaparral Pro Light" w:eastAsiaTheme="minorEastAsia" w:hAnsi="Chaparral Pro Light"/>
                <w:szCs w:val="21"/>
              </w:rPr>
              <w:t>ove</w:t>
            </w:r>
            <w:proofErr w:type="spellEnd"/>
            <w:r w:rsidRPr="00AB5E10">
              <w:rPr>
                <w:rFonts w:ascii="Chaparral Pro Light" w:eastAsiaTheme="minorEastAsia" w:hAnsi="Chaparral Pro Light"/>
                <w:szCs w:val="21"/>
              </w:rPr>
              <w:t xml:space="preserve">/und function is on. When the </w:t>
            </w:r>
            <w:proofErr w:type="spellStart"/>
            <w:r w:rsidRPr="00AB5E10">
              <w:rPr>
                <w:rFonts w:ascii="Chaparral Pro Light" w:eastAsiaTheme="minorEastAsia" w:hAnsi="Chaparral Pro Light"/>
                <w:szCs w:val="21"/>
              </w:rPr>
              <w:t>ove</w:t>
            </w:r>
            <w:proofErr w:type="spellEnd"/>
            <w:r w:rsidRPr="00AB5E10">
              <w:rPr>
                <w:rFonts w:ascii="Chaparral Pro Light" w:eastAsiaTheme="minorEastAsia" w:hAnsi="Chaparral Pro Light"/>
                <w:szCs w:val="21"/>
              </w:rPr>
              <w:t xml:space="preserve">/und alarm occurs in the feeding </w:t>
            </w:r>
            <w:r w:rsidRPr="00AB5E10">
              <w:rPr>
                <w:rFonts w:ascii="Chaparral Pro Light" w:eastAsiaTheme="minorEastAsia" w:hAnsi="Chaparral Pro Light"/>
                <w:szCs w:val="21"/>
              </w:rPr>
              <w:lastRenderedPageBreak/>
              <w:t>result, the output is effective.</w:t>
            </w:r>
          </w:p>
        </w:tc>
      </w:tr>
      <w:tr w:rsidR="00E66B3C" w:rsidRPr="00AB5E10" w14:paraId="6AC86899" w14:textId="7DC1FBE6" w:rsidTr="00C81135">
        <w:trPr>
          <w:trHeight w:val="280"/>
        </w:trPr>
        <w:tc>
          <w:tcPr>
            <w:tcW w:w="1010" w:type="dxa"/>
            <w:noWrap/>
            <w:vAlign w:val="center"/>
            <w:hideMark/>
          </w:tcPr>
          <w:p w14:paraId="54E0801F" w14:textId="77777777"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Q8</w:t>
            </w:r>
          </w:p>
        </w:tc>
        <w:tc>
          <w:tcPr>
            <w:tcW w:w="1395" w:type="dxa"/>
            <w:noWrap/>
            <w:hideMark/>
          </w:tcPr>
          <w:p w14:paraId="439FF6B5" w14:textId="296A5936"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warning</w:t>
            </w:r>
          </w:p>
        </w:tc>
        <w:tc>
          <w:tcPr>
            <w:tcW w:w="3544" w:type="dxa"/>
            <w:vAlign w:val="center"/>
          </w:tcPr>
          <w:p w14:paraId="15E9A8A2" w14:textId="00426132" w:rsidR="00E66B3C" w:rsidRPr="00AB5E10" w:rsidRDefault="008D167E" w:rsidP="00E66B3C">
            <w:pPr>
              <w:rPr>
                <w:rFonts w:ascii="Chaparral Pro Light" w:eastAsiaTheme="minorEastAsia" w:hAnsi="Chaparral Pro Light"/>
                <w:szCs w:val="21"/>
              </w:rPr>
            </w:pPr>
            <w:r w:rsidRPr="00AB5E10">
              <w:rPr>
                <w:rFonts w:ascii="Chaparral Pro Light" w:eastAsiaTheme="minorEastAsia" w:hAnsi="Chaparral Pro Light"/>
                <w:szCs w:val="21"/>
              </w:rPr>
              <w:t>The output is valid when the controller has alarm.</w:t>
            </w:r>
          </w:p>
        </w:tc>
      </w:tr>
      <w:tr w:rsidR="00E66B3C" w:rsidRPr="00AB5E10" w14:paraId="2F7BAF78" w14:textId="3FF70EEA" w:rsidTr="00C81135">
        <w:trPr>
          <w:trHeight w:val="280"/>
        </w:trPr>
        <w:tc>
          <w:tcPr>
            <w:tcW w:w="1010" w:type="dxa"/>
            <w:noWrap/>
            <w:vAlign w:val="center"/>
            <w:hideMark/>
          </w:tcPr>
          <w:p w14:paraId="2561B689" w14:textId="77777777"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Q9</w:t>
            </w:r>
          </w:p>
        </w:tc>
        <w:tc>
          <w:tcPr>
            <w:tcW w:w="1395" w:type="dxa"/>
            <w:noWrap/>
            <w:hideMark/>
          </w:tcPr>
          <w:p w14:paraId="30A47079" w14:textId="7C4A6CF5" w:rsidR="00E66B3C" w:rsidRPr="00AB5E10" w:rsidRDefault="00E66B3C" w:rsidP="00E66B3C">
            <w:pPr>
              <w:rPr>
                <w:rFonts w:ascii="Chaparral Pro Light" w:eastAsiaTheme="minorEastAsia" w:hAnsi="Chaparral Pro Light"/>
                <w:szCs w:val="21"/>
              </w:rPr>
            </w:pPr>
            <w:r w:rsidRPr="00AB5E10">
              <w:rPr>
                <w:rFonts w:ascii="Chaparral Pro Light" w:eastAsiaTheme="minorEastAsia" w:hAnsi="Chaparral Pro Light"/>
                <w:szCs w:val="21"/>
              </w:rPr>
              <w:t>clip bag</w:t>
            </w:r>
          </w:p>
        </w:tc>
        <w:tc>
          <w:tcPr>
            <w:tcW w:w="3544" w:type="dxa"/>
            <w:vAlign w:val="center"/>
          </w:tcPr>
          <w:p w14:paraId="04040C77" w14:textId="15C28638" w:rsidR="00E66B3C" w:rsidRPr="00AB5E10" w:rsidRDefault="008D167E" w:rsidP="00E66B3C">
            <w:pPr>
              <w:rPr>
                <w:rFonts w:ascii="Chaparral Pro Light" w:eastAsiaTheme="minorEastAsia" w:hAnsi="Chaparral Pro Light"/>
                <w:szCs w:val="21"/>
              </w:rPr>
            </w:pPr>
            <w:r w:rsidRPr="00AB5E10">
              <w:rPr>
                <w:rFonts w:ascii="Chaparral Pro Light" w:eastAsiaTheme="minorEastAsia" w:hAnsi="Chaparral Pro Light"/>
                <w:szCs w:val="21"/>
              </w:rPr>
              <w:t>Bag clamping mechanism control signal, when effective clamping, when invalid bag loose.</w:t>
            </w:r>
          </w:p>
        </w:tc>
      </w:tr>
      <w:tr w:rsidR="00EB6E6F" w:rsidRPr="00AB5E10" w14:paraId="2C8E5086" w14:textId="2A5EE276" w:rsidTr="00C81135">
        <w:trPr>
          <w:trHeight w:val="280"/>
        </w:trPr>
        <w:tc>
          <w:tcPr>
            <w:tcW w:w="1010" w:type="dxa"/>
            <w:noWrap/>
            <w:vAlign w:val="center"/>
            <w:hideMark/>
          </w:tcPr>
          <w:p w14:paraId="37075C72"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10</w:t>
            </w:r>
          </w:p>
        </w:tc>
        <w:tc>
          <w:tcPr>
            <w:tcW w:w="1395" w:type="dxa"/>
            <w:noWrap/>
            <w:hideMark/>
          </w:tcPr>
          <w:p w14:paraId="307250B1" w14:textId="79B01CD2" w:rsidR="00EB6E6F" w:rsidRPr="00AB5E10" w:rsidRDefault="004732DA" w:rsidP="00EB6E6F">
            <w:pPr>
              <w:rPr>
                <w:rFonts w:ascii="Chaparral Pro Light" w:eastAsiaTheme="minorEastAsia" w:hAnsi="Chaparral Pro Light"/>
                <w:szCs w:val="21"/>
              </w:rPr>
            </w:pPr>
            <w:r w:rsidRPr="00AB5E10">
              <w:rPr>
                <w:rFonts w:ascii="Chaparral Pro Light" w:eastAsiaTheme="minorEastAsia" w:hAnsi="Chaparral Pro Light"/>
                <w:szCs w:val="21"/>
              </w:rPr>
              <w:t xml:space="preserve">push </w:t>
            </w:r>
          </w:p>
        </w:tc>
        <w:tc>
          <w:tcPr>
            <w:tcW w:w="3544" w:type="dxa"/>
            <w:vAlign w:val="center"/>
          </w:tcPr>
          <w:p w14:paraId="1522894F" w14:textId="5CDD1E5E"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Push bag mechanism control signal.</w:t>
            </w:r>
          </w:p>
        </w:tc>
      </w:tr>
      <w:tr w:rsidR="00EB6E6F" w:rsidRPr="00AB5E10" w14:paraId="2A7156BD" w14:textId="68FA5744" w:rsidTr="00C81135">
        <w:trPr>
          <w:trHeight w:val="280"/>
        </w:trPr>
        <w:tc>
          <w:tcPr>
            <w:tcW w:w="1010" w:type="dxa"/>
            <w:noWrap/>
            <w:vAlign w:val="center"/>
            <w:hideMark/>
          </w:tcPr>
          <w:p w14:paraId="6AB3DD53"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11</w:t>
            </w:r>
          </w:p>
        </w:tc>
        <w:tc>
          <w:tcPr>
            <w:tcW w:w="1395" w:type="dxa"/>
            <w:noWrap/>
            <w:hideMark/>
          </w:tcPr>
          <w:p w14:paraId="113E9F48" w14:textId="0202FB63" w:rsidR="00EB6E6F" w:rsidRPr="00AB5E10" w:rsidRDefault="004732DA" w:rsidP="00EB6E6F">
            <w:pPr>
              <w:rPr>
                <w:rFonts w:ascii="Chaparral Pro Light" w:eastAsiaTheme="minorEastAsia" w:hAnsi="Chaparral Pro Light"/>
                <w:szCs w:val="21"/>
              </w:rPr>
            </w:pPr>
            <w:r w:rsidRPr="00AB5E10">
              <w:rPr>
                <w:rFonts w:ascii="Chaparral Pro Light" w:eastAsiaTheme="minorEastAsia" w:hAnsi="Chaparral Pro Light"/>
                <w:szCs w:val="21"/>
              </w:rPr>
              <w:t>filling</w:t>
            </w:r>
          </w:p>
        </w:tc>
        <w:tc>
          <w:tcPr>
            <w:tcW w:w="3544" w:type="dxa"/>
            <w:vAlign w:val="center"/>
          </w:tcPr>
          <w:p w14:paraId="7DA56634" w14:textId="77777777" w:rsidR="008D167E"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Feed control output signal.</w:t>
            </w:r>
          </w:p>
          <w:p w14:paraId="66F2B50D" w14:textId="4FC215FE"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When the signal is valid, start the feeding device to feed the material into the storage hopper.</w:t>
            </w:r>
          </w:p>
        </w:tc>
      </w:tr>
      <w:tr w:rsidR="00EB6E6F" w:rsidRPr="00AB5E10" w14:paraId="4F587A94" w14:textId="08189C67" w:rsidTr="00C81135">
        <w:trPr>
          <w:trHeight w:val="280"/>
        </w:trPr>
        <w:tc>
          <w:tcPr>
            <w:tcW w:w="1010" w:type="dxa"/>
            <w:noWrap/>
            <w:vAlign w:val="center"/>
            <w:hideMark/>
          </w:tcPr>
          <w:p w14:paraId="5919525F"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12</w:t>
            </w:r>
          </w:p>
        </w:tc>
        <w:tc>
          <w:tcPr>
            <w:tcW w:w="1395" w:type="dxa"/>
            <w:noWrap/>
            <w:hideMark/>
          </w:tcPr>
          <w:p w14:paraId="3B79EBD1" w14:textId="3CC89689" w:rsidR="00EB6E6F" w:rsidRPr="00AB5E10" w:rsidRDefault="004732DA" w:rsidP="00EB6E6F">
            <w:pPr>
              <w:rPr>
                <w:rFonts w:ascii="Chaparral Pro Light" w:eastAsiaTheme="minorEastAsia" w:hAnsi="Chaparral Pro Light"/>
                <w:szCs w:val="21"/>
              </w:rPr>
            </w:pPr>
            <w:r w:rsidRPr="00AB5E10">
              <w:rPr>
                <w:rFonts w:ascii="Chaparral Pro Light" w:eastAsiaTheme="minorEastAsia" w:hAnsi="Chaparral Pro Light"/>
                <w:szCs w:val="21"/>
              </w:rPr>
              <w:t>batch complete</w:t>
            </w:r>
          </w:p>
        </w:tc>
        <w:tc>
          <w:tcPr>
            <w:tcW w:w="3544" w:type="dxa"/>
            <w:vAlign w:val="center"/>
          </w:tcPr>
          <w:p w14:paraId="3334C561" w14:textId="6C5E8CE2"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The signal output is valid after the batch is completed.</w:t>
            </w:r>
          </w:p>
        </w:tc>
      </w:tr>
      <w:tr w:rsidR="00EB6E6F" w:rsidRPr="00AB5E10" w14:paraId="567965A1" w14:textId="0A84E94B" w:rsidTr="00C81135">
        <w:trPr>
          <w:trHeight w:val="280"/>
        </w:trPr>
        <w:tc>
          <w:tcPr>
            <w:tcW w:w="1010" w:type="dxa"/>
            <w:noWrap/>
            <w:vAlign w:val="center"/>
            <w:hideMark/>
          </w:tcPr>
          <w:p w14:paraId="10636ED0"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13</w:t>
            </w:r>
          </w:p>
        </w:tc>
        <w:tc>
          <w:tcPr>
            <w:tcW w:w="1395" w:type="dxa"/>
            <w:noWrap/>
            <w:hideMark/>
          </w:tcPr>
          <w:p w14:paraId="519EDC61" w14:textId="1B9A23CB" w:rsidR="00EB6E6F" w:rsidRPr="00AB5E10" w:rsidRDefault="004732DA" w:rsidP="00EB6E6F">
            <w:pPr>
              <w:rPr>
                <w:rFonts w:ascii="Chaparral Pro Light" w:eastAsiaTheme="minorEastAsia" w:hAnsi="Chaparral Pro Light"/>
                <w:szCs w:val="21"/>
              </w:rPr>
            </w:pPr>
            <w:r w:rsidRPr="00AB5E10">
              <w:rPr>
                <w:rFonts w:ascii="Chaparral Pro Light" w:eastAsiaTheme="minorEastAsia" w:hAnsi="Chaparral Pro Light"/>
                <w:szCs w:val="21"/>
              </w:rPr>
              <w:t>starving</w:t>
            </w:r>
          </w:p>
        </w:tc>
        <w:tc>
          <w:tcPr>
            <w:tcW w:w="3544" w:type="dxa"/>
            <w:vAlign w:val="center"/>
          </w:tcPr>
          <w:p w14:paraId="03DE545F" w14:textId="77777777" w:rsidR="008D167E"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 xml:space="preserve">Lack of material state output signal. </w:t>
            </w:r>
          </w:p>
          <w:p w14:paraId="27F68790" w14:textId="70FED79E"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When the signal input of "lower level" is invalid, it is in the state of material shortage.</w:t>
            </w:r>
          </w:p>
        </w:tc>
      </w:tr>
      <w:tr w:rsidR="00EB6E6F" w:rsidRPr="00AB5E10" w14:paraId="4A89B406" w14:textId="37BB6453" w:rsidTr="00C81135">
        <w:trPr>
          <w:trHeight w:val="280"/>
        </w:trPr>
        <w:tc>
          <w:tcPr>
            <w:tcW w:w="1010" w:type="dxa"/>
            <w:noWrap/>
            <w:vAlign w:val="center"/>
            <w:hideMark/>
          </w:tcPr>
          <w:p w14:paraId="0A3CBD04"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14</w:t>
            </w:r>
          </w:p>
        </w:tc>
        <w:tc>
          <w:tcPr>
            <w:tcW w:w="1395" w:type="dxa"/>
            <w:noWrap/>
            <w:hideMark/>
          </w:tcPr>
          <w:p w14:paraId="572BE8AA" w14:textId="16231B8A" w:rsidR="00EB6E6F" w:rsidRPr="00AB5E10" w:rsidRDefault="004732DA" w:rsidP="00C81135">
            <w:pPr>
              <w:ind w:left="-113" w:rightChars="-30" w:right="-63"/>
              <w:rPr>
                <w:rFonts w:ascii="Chaparral Pro Light" w:eastAsiaTheme="minorEastAsia" w:hAnsi="Chaparral Pro Light"/>
                <w:szCs w:val="21"/>
              </w:rPr>
            </w:pPr>
            <w:r w:rsidRPr="00AB5E10">
              <w:rPr>
                <w:rFonts w:ascii="Chaparral Pro Light" w:eastAsiaTheme="minorEastAsia" w:hAnsi="Chaparral Pro Light"/>
                <w:szCs w:val="21"/>
              </w:rPr>
              <w:t>sever material</w:t>
            </w:r>
          </w:p>
        </w:tc>
        <w:tc>
          <w:tcPr>
            <w:tcW w:w="3544" w:type="dxa"/>
            <w:vAlign w:val="center"/>
          </w:tcPr>
          <w:p w14:paraId="2B0482CB" w14:textId="046C1DF9"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The output is valid when feeding.</w:t>
            </w:r>
          </w:p>
        </w:tc>
      </w:tr>
      <w:tr w:rsidR="00EB6E6F" w:rsidRPr="00AB5E10" w14:paraId="6AB5EFB0" w14:textId="671A79E3" w:rsidTr="00C81135">
        <w:trPr>
          <w:trHeight w:val="280"/>
        </w:trPr>
        <w:tc>
          <w:tcPr>
            <w:tcW w:w="1010" w:type="dxa"/>
            <w:noWrap/>
            <w:vAlign w:val="center"/>
            <w:hideMark/>
          </w:tcPr>
          <w:p w14:paraId="1FCC2419"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15</w:t>
            </w:r>
          </w:p>
        </w:tc>
        <w:tc>
          <w:tcPr>
            <w:tcW w:w="1395" w:type="dxa"/>
            <w:noWrap/>
            <w:hideMark/>
          </w:tcPr>
          <w:p w14:paraId="7591855B" w14:textId="49F1D311" w:rsidR="00EB6E6F" w:rsidRPr="00AB5E10" w:rsidRDefault="009A44D6" w:rsidP="00EB6E6F">
            <w:pPr>
              <w:rPr>
                <w:rFonts w:ascii="Chaparral Pro Light" w:eastAsiaTheme="minorEastAsia" w:hAnsi="Chaparral Pro Light"/>
                <w:szCs w:val="21"/>
              </w:rPr>
            </w:pPr>
            <w:r>
              <w:rPr>
                <w:rFonts w:ascii="Chaparral Pro Light" w:eastAsiaTheme="minorEastAsia" w:hAnsi="Chaparral Pro Light" w:hint="eastAsia"/>
                <w:szCs w:val="21"/>
              </w:rPr>
              <w:t>f</w:t>
            </w:r>
            <w:r>
              <w:rPr>
                <w:rFonts w:ascii="Chaparral Pro Light" w:eastAsiaTheme="minorEastAsia" w:hAnsi="Chaparral Pro Light"/>
                <w:szCs w:val="21"/>
              </w:rPr>
              <w:t>eed</w:t>
            </w:r>
          </w:p>
        </w:tc>
        <w:tc>
          <w:tcPr>
            <w:tcW w:w="3544" w:type="dxa"/>
            <w:vAlign w:val="center"/>
          </w:tcPr>
          <w:p w14:paraId="7DC2F8FD" w14:textId="02171A5B"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The output is valid when feeding.</w:t>
            </w:r>
          </w:p>
        </w:tc>
      </w:tr>
      <w:tr w:rsidR="00EB6E6F" w:rsidRPr="00AB5E10" w14:paraId="1D261053" w14:textId="3BD707F5" w:rsidTr="00C81135">
        <w:trPr>
          <w:trHeight w:val="280"/>
        </w:trPr>
        <w:tc>
          <w:tcPr>
            <w:tcW w:w="1010" w:type="dxa"/>
            <w:noWrap/>
            <w:vAlign w:val="center"/>
            <w:hideMark/>
          </w:tcPr>
          <w:p w14:paraId="60B9280C"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16</w:t>
            </w:r>
          </w:p>
        </w:tc>
        <w:tc>
          <w:tcPr>
            <w:tcW w:w="1395" w:type="dxa"/>
            <w:noWrap/>
            <w:hideMark/>
          </w:tcPr>
          <w:p w14:paraId="3A4250E4" w14:textId="061A56B2" w:rsidR="00EB6E6F" w:rsidRPr="00AB5E10" w:rsidRDefault="004732DA" w:rsidP="00EB6E6F">
            <w:pPr>
              <w:rPr>
                <w:rFonts w:ascii="Chaparral Pro Light" w:eastAsiaTheme="minorEastAsia" w:hAnsi="Chaparral Pro Light"/>
                <w:szCs w:val="21"/>
              </w:rPr>
            </w:pPr>
            <w:r w:rsidRPr="00AB5E10">
              <w:rPr>
                <w:rFonts w:ascii="Chaparral Pro Light" w:eastAsiaTheme="minorEastAsia" w:hAnsi="Chaparral Pro Light"/>
                <w:szCs w:val="21"/>
              </w:rPr>
              <w:t>blow</w:t>
            </w:r>
          </w:p>
        </w:tc>
        <w:tc>
          <w:tcPr>
            <w:tcW w:w="3544" w:type="dxa"/>
            <w:vAlign w:val="center"/>
          </w:tcPr>
          <w:p w14:paraId="43591A32" w14:textId="0452740F"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Blowing function output signal.</w:t>
            </w:r>
          </w:p>
        </w:tc>
      </w:tr>
      <w:tr w:rsidR="00EB6E6F" w:rsidRPr="00AB5E10" w14:paraId="75B80F2D" w14:textId="4C4EC1FC" w:rsidTr="00C81135">
        <w:trPr>
          <w:trHeight w:val="280"/>
        </w:trPr>
        <w:tc>
          <w:tcPr>
            <w:tcW w:w="1010" w:type="dxa"/>
            <w:noWrap/>
            <w:vAlign w:val="center"/>
            <w:hideMark/>
          </w:tcPr>
          <w:p w14:paraId="584CFD4B"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17</w:t>
            </w:r>
          </w:p>
        </w:tc>
        <w:tc>
          <w:tcPr>
            <w:tcW w:w="1395" w:type="dxa"/>
            <w:noWrap/>
            <w:hideMark/>
          </w:tcPr>
          <w:p w14:paraId="1C9E087B" w14:textId="5B6714B2" w:rsidR="00EB6E6F" w:rsidRPr="00AB5E10" w:rsidRDefault="004732DA" w:rsidP="00EB6E6F">
            <w:pPr>
              <w:rPr>
                <w:rFonts w:ascii="Chaparral Pro Light" w:eastAsiaTheme="minorEastAsia" w:hAnsi="Chaparral Pro Light"/>
                <w:szCs w:val="21"/>
              </w:rPr>
            </w:pPr>
            <w:r w:rsidRPr="00AB5E10">
              <w:rPr>
                <w:rFonts w:ascii="Chaparral Pro Light" w:eastAsiaTheme="minorEastAsia" w:hAnsi="Chaparral Pro Light"/>
                <w:szCs w:val="21"/>
              </w:rPr>
              <w:t xml:space="preserve">release </w:t>
            </w:r>
          </w:p>
        </w:tc>
        <w:tc>
          <w:tcPr>
            <w:tcW w:w="3544" w:type="dxa"/>
            <w:vAlign w:val="center"/>
          </w:tcPr>
          <w:p w14:paraId="0474C7E0" w14:textId="53202D81"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Control signal of bag unloading mechanism.</w:t>
            </w:r>
          </w:p>
        </w:tc>
      </w:tr>
      <w:tr w:rsidR="00EB6E6F" w:rsidRPr="00AB5E10" w14:paraId="137C53DC" w14:textId="0F24A25D" w:rsidTr="00C81135">
        <w:trPr>
          <w:trHeight w:val="280"/>
        </w:trPr>
        <w:tc>
          <w:tcPr>
            <w:tcW w:w="1010" w:type="dxa"/>
            <w:noWrap/>
            <w:vAlign w:val="center"/>
            <w:hideMark/>
          </w:tcPr>
          <w:p w14:paraId="312B2FE7"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18</w:t>
            </w:r>
          </w:p>
        </w:tc>
        <w:tc>
          <w:tcPr>
            <w:tcW w:w="1395" w:type="dxa"/>
            <w:noWrap/>
            <w:hideMark/>
          </w:tcPr>
          <w:p w14:paraId="60D982D0" w14:textId="3D73DE9D" w:rsidR="00EB6E6F" w:rsidRPr="00AB5E10" w:rsidRDefault="009A44D6" w:rsidP="00EB6E6F">
            <w:pPr>
              <w:rPr>
                <w:rFonts w:ascii="Chaparral Pro Light" w:eastAsiaTheme="minorEastAsia" w:hAnsi="Chaparral Pro Light"/>
                <w:szCs w:val="21"/>
              </w:rPr>
            </w:pPr>
            <w:r>
              <w:rPr>
                <w:rFonts w:ascii="Chaparral Pro Light" w:eastAsiaTheme="minorEastAsia" w:hAnsi="Chaparral Pro Light"/>
                <w:szCs w:val="21"/>
              </w:rPr>
              <w:t xml:space="preserve">Allow clamp </w:t>
            </w:r>
          </w:p>
        </w:tc>
        <w:tc>
          <w:tcPr>
            <w:tcW w:w="3544" w:type="dxa"/>
            <w:vAlign w:val="center"/>
          </w:tcPr>
          <w:p w14:paraId="0B756FED" w14:textId="3A13F7FF"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Automatic bag loading function with signal.</w:t>
            </w:r>
          </w:p>
        </w:tc>
      </w:tr>
      <w:tr w:rsidR="00EB6E6F" w:rsidRPr="00AB5E10" w14:paraId="636977F7" w14:textId="33539C08" w:rsidTr="00C81135">
        <w:trPr>
          <w:trHeight w:val="280"/>
        </w:trPr>
        <w:tc>
          <w:tcPr>
            <w:tcW w:w="1010" w:type="dxa"/>
            <w:noWrap/>
            <w:vAlign w:val="center"/>
            <w:hideMark/>
          </w:tcPr>
          <w:p w14:paraId="23A9E0C9"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19</w:t>
            </w:r>
          </w:p>
        </w:tc>
        <w:tc>
          <w:tcPr>
            <w:tcW w:w="1395" w:type="dxa"/>
            <w:noWrap/>
            <w:hideMark/>
          </w:tcPr>
          <w:p w14:paraId="47214BE5" w14:textId="49435CC8"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Clamp complete</w:t>
            </w:r>
          </w:p>
        </w:tc>
        <w:tc>
          <w:tcPr>
            <w:tcW w:w="3544" w:type="dxa"/>
            <w:vAlign w:val="center"/>
          </w:tcPr>
          <w:p w14:paraId="2995BCF1" w14:textId="79FDEE4F"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Automatic bag loading function with signal.</w:t>
            </w:r>
          </w:p>
        </w:tc>
      </w:tr>
      <w:tr w:rsidR="00EB6E6F" w:rsidRPr="00AB5E10" w14:paraId="4C1CD378" w14:textId="7920D61D" w:rsidTr="00C81135">
        <w:trPr>
          <w:trHeight w:val="280"/>
        </w:trPr>
        <w:tc>
          <w:tcPr>
            <w:tcW w:w="1010" w:type="dxa"/>
            <w:noWrap/>
            <w:vAlign w:val="center"/>
            <w:hideMark/>
          </w:tcPr>
          <w:p w14:paraId="602C2E86"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20</w:t>
            </w:r>
          </w:p>
        </w:tc>
        <w:tc>
          <w:tcPr>
            <w:tcW w:w="1395" w:type="dxa"/>
            <w:noWrap/>
            <w:hideMark/>
          </w:tcPr>
          <w:p w14:paraId="1A01A4D2" w14:textId="213007B3"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Swing arm</w:t>
            </w:r>
          </w:p>
        </w:tc>
        <w:tc>
          <w:tcPr>
            <w:tcW w:w="3544" w:type="dxa"/>
            <w:vMerge w:val="restart"/>
            <w:vAlign w:val="center"/>
          </w:tcPr>
          <w:p w14:paraId="7BC30FD7" w14:textId="2CF17895"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Heat seal function control signal.</w:t>
            </w:r>
          </w:p>
        </w:tc>
      </w:tr>
      <w:tr w:rsidR="00EB6E6F" w:rsidRPr="00AB5E10" w14:paraId="6A807FC1" w14:textId="2C4DEA28" w:rsidTr="00C81135">
        <w:trPr>
          <w:trHeight w:val="280"/>
        </w:trPr>
        <w:tc>
          <w:tcPr>
            <w:tcW w:w="1010" w:type="dxa"/>
            <w:noWrap/>
            <w:vAlign w:val="center"/>
            <w:hideMark/>
          </w:tcPr>
          <w:p w14:paraId="08E991DE" w14:textId="77777777" w:rsidR="00EB6E6F" w:rsidRPr="00AB5E10" w:rsidRDefault="00EB6E6F" w:rsidP="00EB6E6F">
            <w:pPr>
              <w:rPr>
                <w:rFonts w:ascii="Chaparral Pro Light" w:eastAsiaTheme="minorEastAsia" w:hAnsi="Chaparral Pro Light"/>
                <w:szCs w:val="21"/>
              </w:rPr>
            </w:pPr>
            <w:r w:rsidRPr="00AB5E10">
              <w:rPr>
                <w:rFonts w:ascii="Chaparral Pro Light" w:eastAsiaTheme="minorEastAsia" w:hAnsi="Chaparral Pro Light"/>
                <w:szCs w:val="21"/>
              </w:rPr>
              <w:t>Q21</w:t>
            </w:r>
          </w:p>
        </w:tc>
        <w:tc>
          <w:tcPr>
            <w:tcW w:w="1395" w:type="dxa"/>
            <w:noWrap/>
            <w:hideMark/>
          </w:tcPr>
          <w:p w14:paraId="038D9B03" w14:textId="4AA42FA0" w:rsidR="00EB6E6F" w:rsidRPr="00AB5E10" w:rsidRDefault="008D167E" w:rsidP="00EB6E6F">
            <w:pPr>
              <w:rPr>
                <w:rFonts w:ascii="Chaparral Pro Light" w:eastAsiaTheme="minorEastAsia" w:hAnsi="Chaparral Pro Light"/>
                <w:szCs w:val="21"/>
              </w:rPr>
            </w:pPr>
            <w:r w:rsidRPr="00AB5E10">
              <w:rPr>
                <w:rFonts w:ascii="Chaparral Pro Light" w:eastAsiaTheme="minorEastAsia" w:hAnsi="Chaparral Pro Light"/>
                <w:szCs w:val="21"/>
              </w:rPr>
              <w:t>Heat seal</w:t>
            </w:r>
          </w:p>
        </w:tc>
        <w:tc>
          <w:tcPr>
            <w:tcW w:w="3544" w:type="dxa"/>
            <w:vMerge/>
            <w:vAlign w:val="center"/>
          </w:tcPr>
          <w:p w14:paraId="441CDCC5" w14:textId="77777777" w:rsidR="00EB6E6F" w:rsidRPr="00AB5E10" w:rsidRDefault="00EB6E6F" w:rsidP="00EB6E6F">
            <w:pPr>
              <w:rPr>
                <w:rFonts w:ascii="Chaparral Pro Light" w:eastAsiaTheme="minorEastAsia" w:hAnsi="Chaparral Pro Light"/>
                <w:szCs w:val="21"/>
              </w:rPr>
            </w:pPr>
          </w:p>
        </w:tc>
      </w:tr>
      <w:tr w:rsidR="0090062D" w:rsidRPr="00AB5E10" w14:paraId="39966B02" w14:textId="261B4E7B" w:rsidTr="00C81135">
        <w:trPr>
          <w:trHeight w:val="280"/>
        </w:trPr>
        <w:tc>
          <w:tcPr>
            <w:tcW w:w="1010" w:type="dxa"/>
            <w:noWrap/>
            <w:vAlign w:val="center"/>
            <w:hideMark/>
          </w:tcPr>
          <w:p w14:paraId="5EB1FBC2" w14:textId="77777777" w:rsidR="0090062D" w:rsidRPr="00AB5E10" w:rsidRDefault="0090062D" w:rsidP="0090062D">
            <w:pPr>
              <w:rPr>
                <w:rFonts w:ascii="Chaparral Pro Light" w:eastAsiaTheme="minorEastAsia" w:hAnsi="Chaparral Pro Light"/>
                <w:szCs w:val="21"/>
              </w:rPr>
            </w:pPr>
            <w:r w:rsidRPr="00AB5E10">
              <w:rPr>
                <w:rFonts w:ascii="Chaparral Pro Light" w:eastAsiaTheme="minorEastAsia" w:hAnsi="Chaparral Pro Light"/>
                <w:szCs w:val="21"/>
              </w:rPr>
              <w:lastRenderedPageBreak/>
              <w:t>Q22</w:t>
            </w:r>
          </w:p>
        </w:tc>
        <w:tc>
          <w:tcPr>
            <w:tcW w:w="1395" w:type="dxa"/>
            <w:noWrap/>
            <w:hideMark/>
          </w:tcPr>
          <w:p w14:paraId="6D1429D9" w14:textId="0483B25B" w:rsidR="0090062D" w:rsidRPr="00AB5E10" w:rsidRDefault="008D167E" w:rsidP="0090062D">
            <w:pPr>
              <w:rPr>
                <w:rFonts w:ascii="Chaparral Pro Light" w:eastAsiaTheme="minorEastAsia" w:hAnsi="Chaparral Pro Light"/>
                <w:szCs w:val="21"/>
              </w:rPr>
            </w:pPr>
            <w:r w:rsidRPr="00AB5E10">
              <w:rPr>
                <w:rFonts w:ascii="Chaparral Pro Light" w:eastAsiaTheme="minorEastAsia" w:hAnsi="Chaparral Pro Light"/>
                <w:szCs w:val="21"/>
              </w:rPr>
              <w:t xml:space="preserve">Logic </w:t>
            </w:r>
            <w:r w:rsidR="0090062D" w:rsidRPr="00AB5E10">
              <w:rPr>
                <w:rFonts w:ascii="Chaparral Pro Light" w:eastAsiaTheme="minorEastAsia" w:hAnsi="Chaparral Pro Light"/>
                <w:szCs w:val="21"/>
              </w:rPr>
              <w:t>1</w:t>
            </w:r>
          </w:p>
        </w:tc>
        <w:tc>
          <w:tcPr>
            <w:tcW w:w="3544" w:type="dxa"/>
            <w:vAlign w:val="center"/>
          </w:tcPr>
          <w:p w14:paraId="009E9BC1" w14:textId="300038B4" w:rsidR="0090062D" w:rsidRPr="00AB5E10" w:rsidRDefault="008D167E" w:rsidP="0090062D">
            <w:pPr>
              <w:rPr>
                <w:rFonts w:ascii="Chaparral Pro Light" w:eastAsiaTheme="minorEastAsia" w:hAnsi="Chaparral Pro Light"/>
                <w:szCs w:val="21"/>
              </w:rPr>
            </w:pPr>
            <w:r w:rsidRPr="00AB5E10">
              <w:rPr>
                <w:rFonts w:ascii="Chaparral Pro Light" w:eastAsiaTheme="minorEastAsia" w:hAnsi="Chaparral Pro Light"/>
                <w:szCs w:val="21"/>
              </w:rPr>
              <w:t>Logic programming 1 function output signal.</w:t>
            </w:r>
          </w:p>
        </w:tc>
      </w:tr>
      <w:tr w:rsidR="0090062D" w:rsidRPr="00AB5E10" w14:paraId="753F6869" w14:textId="5FC9F123" w:rsidTr="00C81135">
        <w:trPr>
          <w:trHeight w:val="280"/>
        </w:trPr>
        <w:tc>
          <w:tcPr>
            <w:tcW w:w="1010" w:type="dxa"/>
            <w:noWrap/>
            <w:vAlign w:val="center"/>
            <w:hideMark/>
          </w:tcPr>
          <w:p w14:paraId="5A940B42" w14:textId="77777777" w:rsidR="0090062D" w:rsidRPr="00AB5E10" w:rsidRDefault="0090062D" w:rsidP="0090062D">
            <w:pPr>
              <w:rPr>
                <w:rFonts w:ascii="Chaparral Pro Light" w:eastAsiaTheme="minorEastAsia" w:hAnsi="Chaparral Pro Light"/>
                <w:szCs w:val="21"/>
              </w:rPr>
            </w:pPr>
            <w:r w:rsidRPr="00AB5E10">
              <w:rPr>
                <w:rFonts w:ascii="Chaparral Pro Light" w:eastAsiaTheme="minorEastAsia" w:hAnsi="Chaparral Pro Light"/>
                <w:szCs w:val="21"/>
              </w:rPr>
              <w:t>Q23</w:t>
            </w:r>
          </w:p>
        </w:tc>
        <w:tc>
          <w:tcPr>
            <w:tcW w:w="1395" w:type="dxa"/>
            <w:noWrap/>
            <w:hideMark/>
          </w:tcPr>
          <w:p w14:paraId="7C80D384" w14:textId="4B5DF5D2" w:rsidR="0090062D" w:rsidRPr="00AB5E10" w:rsidRDefault="008D167E" w:rsidP="0090062D">
            <w:pPr>
              <w:rPr>
                <w:rFonts w:ascii="Chaparral Pro Light" w:eastAsiaTheme="minorEastAsia" w:hAnsi="Chaparral Pro Light"/>
                <w:szCs w:val="21"/>
              </w:rPr>
            </w:pPr>
            <w:r w:rsidRPr="00AB5E10">
              <w:rPr>
                <w:rFonts w:ascii="Chaparral Pro Light" w:eastAsiaTheme="minorEastAsia" w:hAnsi="Chaparral Pro Light"/>
                <w:szCs w:val="21"/>
              </w:rPr>
              <w:t xml:space="preserve">Logic </w:t>
            </w:r>
            <w:r w:rsidR="0090062D" w:rsidRPr="00AB5E10">
              <w:rPr>
                <w:rFonts w:ascii="Chaparral Pro Light" w:eastAsiaTheme="minorEastAsia" w:hAnsi="Chaparral Pro Light"/>
                <w:szCs w:val="21"/>
              </w:rPr>
              <w:t>2</w:t>
            </w:r>
          </w:p>
        </w:tc>
        <w:tc>
          <w:tcPr>
            <w:tcW w:w="3544" w:type="dxa"/>
            <w:vAlign w:val="center"/>
          </w:tcPr>
          <w:p w14:paraId="6134A421" w14:textId="5A17F96F" w:rsidR="0090062D" w:rsidRPr="00AB5E10" w:rsidRDefault="008D167E" w:rsidP="0090062D">
            <w:pPr>
              <w:rPr>
                <w:rFonts w:ascii="Chaparral Pro Light" w:eastAsiaTheme="minorEastAsia" w:hAnsi="Chaparral Pro Light"/>
                <w:szCs w:val="21"/>
              </w:rPr>
            </w:pPr>
            <w:r w:rsidRPr="00AB5E10">
              <w:rPr>
                <w:rFonts w:ascii="Chaparral Pro Light" w:eastAsiaTheme="minorEastAsia" w:hAnsi="Chaparral Pro Light"/>
                <w:szCs w:val="21"/>
              </w:rPr>
              <w:t>Logic programming 2 function output signal.</w:t>
            </w:r>
          </w:p>
        </w:tc>
      </w:tr>
      <w:tr w:rsidR="008D167E" w:rsidRPr="00AB5E10" w14:paraId="72AEBEE4" w14:textId="3B89782E" w:rsidTr="00C81135">
        <w:trPr>
          <w:trHeight w:val="280"/>
        </w:trPr>
        <w:tc>
          <w:tcPr>
            <w:tcW w:w="1010" w:type="dxa"/>
            <w:noWrap/>
            <w:vAlign w:val="center"/>
            <w:hideMark/>
          </w:tcPr>
          <w:p w14:paraId="1C956EEB" w14:textId="77777777"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Q24</w:t>
            </w:r>
          </w:p>
        </w:tc>
        <w:tc>
          <w:tcPr>
            <w:tcW w:w="1395" w:type="dxa"/>
            <w:noWrap/>
            <w:hideMark/>
          </w:tcPr>
          <w:p w14:paraId="2BCD0111" w14:textId="6EAC4BEF"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Logic 3</w:t>
            </w:r>
          </w:p>
        </w:tc>
        <w:tc>
          <w:tcPr>
            <w:tcW w:w="3544" w:type="dxa"/>
          </w:tcPr>
          <w:p w14:paraId="23D44FA9" w14:textId="0FA9FDF6"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Logic programming 3 function output signal.</w:t>
            </w:r>
          </w:p>
        </w:tc>
      </w:tr>
      <w:tr w:rsidR="008D167E" w:rsidRPr="00AB5E10" w14:paraId="52DBCF65" w14:textId="2300BCCB" w:rsidTr="00C81135">
        <w:trPr>
          <w:trHeight w:val="280"/>
        </w:trPr>
        <w:tc>
          <w:tcPr>
            <w:tcW w:w="1010" w:type="dxa"/>
            <w:noWrap/>
            <w:vAlign w:val="center"/>
            <w:hideMark/>
          </w:tcPr>
          <w:p w14:paraId="34DE293D" w14:textId="77777777"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Q25</w:t>
            </w:r>
          </w:p>
        </w:tc>
        <w:tc>
          <w:tcPr>
            <w:tcW w:w="1395" w:type="dxa"/>
            <w:noWrap/>
            <w:hideMark/>
          </w:tcPr>
          <w:p w14:paraId="49E0DF1A" w14:textId="62E9F713"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Logic 4</w:t>
            </w:r>
          </w:p>
        </w:tc>
        <w:tc>
          <w:tcPr>
            <w:tcW w:w="3544" w:type="dxa"/>
          </w:tcPr>
          <w:p w14:paraId="6E578CA3" w14:textId="697B465C"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Logic programming 4 function output signal.</w:t>
            </w:r>
          </w:p>
        </w:tc>
      </w:tr>
      <w:tr w:rsidR="008D167E" w:rsidRPr="00AB5E10" w14:paraId="7396E282" w14:textId="2FBB41B3" w:rsidTr="00C81135">
        <w:trPr>
          <w:trHeight w:val="280"/>
        </w:trPr>
        <w:tc>
          <w:tcPr>
            <w:tcW w:w="1010" w:type="dxa"/>
            <w:noWrap/>
            <w:vAlign w:val="center"/>
            <w:hideMark/>
          </w:tcPr>
          <w:p w14:paraId="55B0458F" w14:textId="77777777"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Q26</w:t>
            </w:r>
          </w:p>
        </w:tc>
        <w:tc>
          <w:tcPr>
            <w:tcW w:w="1395" w:type="dxa"/>
            <w:noWrap/>
            <w:hideMark/>
          </w:tcPr>
          <w:p w14:paraId="6669600E" w14:textId="219EB005"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Logic 5</w:t>
            </w:r>
          </w:p>
        </w:tc>
        <w:tc>
          <w:tcPr>
            <w:tcW w:w="3544" w:type="dxa"/>
          </w:tcPr>
          <w:p w14:paraId="3DD44CDD" w14:textId="78DAED13"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Logic programming 5 function output signal.</w:t>
            </w:r>
          </w:p>
        </w:tc>
      </w:tr>
      <w:tr w:rsidR="008D167E" w:rsidRPr="00AB5E10" w14:paraId="10466C39" w14:textId="14959626" w:rsidTr="00C81135">
        <w:trPr>
          <w:trHeight w:val="280"/>
        </w:trPr>
        <w:tc>
          <w:tcPr>
            <w:tcW w:w="1010" w:type="dxa"/>
            <w:noWrap/>
            <w:vAlign w:val="center"/>
            <w:hideMark/>
          </w:tcPr>
          <w:p w14:paraId="7E7C84DE" w14:textId="77777777"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Q27</w:t>
            </w:r>
          </w:p>
        </w:tc>
        <w:tc>
          <w:tcPr>
            <w:tcW w:w="1395" w:type="dxa"/>
            <w:noWrap/>
            <w:hideMark/>
          </w:tcPr>
          <w:p w14:paraId="0A022B5E" w14:textId="3D5283FF"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Logic 6</w:t>
            </w:r>
          </w:p>
        </w:tc>
        <w:tc>
          <w:tcPr>
            <w:tcW w:w="3544" w:type="dxa"/>
          </w:tcPr>
          <w:p w14:paraId="49ADFDCE" w14:textId="20A995C9" w:rsidR="008D167E" w:rsidRPr="00AB5E10" w:rsidRDefault="008D167E" w:rsidP="008D167E">
            <w:pPr>
              <w:rPr>
                <w:rFonts w:ascii="Chaparral Pro Light" w:eastAsiaTheme="minorEastAsia" w:hAnsi="Chaparral Pro Light"/>
                <w:szCs w:val="21"/>
              </w:rPr>
            </w:pPr>
            <w:r w:rsidRPr="00AB5E10">
              <w:rPr>
                <w:rFonts w:ascii="Chaparral Pro Light" w:eastAsiaTheme="minorEastAsia" w:hAnsi="Chaparral Pro Light"/>
                <w:szCs w:val="21"/>
              </w:rPr>
              <w:t>Logic programming 6 function output signal.</w:t>
            </w:r>
          </w:p>
        </w:tc>
      </w:tr>
    </w:tbl>
    <w:p w14:paraId="1770FA1F" w14:textId="3436A036" w:rsidR="00A17CF8" w:rsidRPr="00AB5E10" w:rsidRDefault="006762C1" w:rsidP="00987486">
      <w:pPr>
        <w:pStyle w:val="3"/>
        <w:numPr>
          <w:ilvl w:val="2"/>
          <w:numId w:val="13"/>
        </w:numPr>
        <w:spacing w:before="120" w:after="120" w:line="415" w:lineRule="auto"/>
        <w:rPr>
          <w:rFonts w:ascii="Chaparral Pro Light" w:hAnsi="Chaparral Pro Light"/>
        </w:rPr>
      </w:pPr>
      <w:bookmarkStart w:id="66" w:name="_Toc54278035"/>
      <w:r w:rsidRPr="00AB5E10">
        <w:rPr>
          <w:rFonts w:ascii="Chaparral Pro Light" w:hAnsi="Chaparral Pro Light"/>
        </w:rPr>
        <w:t>IO</w:t>
      </w:r>
      <w:r w:rsidR="00E80F3D" w:rsidRPr="00AB5E10">
        <w:rPr>
          <w:rFonts w:ascii="Chaparral Pro Light" w:hAnsi="Chaparral Pro Light"/>
        </w:rPr>
        <w:t xml:space="preserve"> Test</w:t>
      </w:r>
      <w:bookmarkEnd w:id="66"/>
    </w:p>
    <w:p w14:paraId="64383959" w14:textId="1656968B" w:rsidR="00C061E5" w:rsidRPr="00AB5E10" w:rsidRDefault="001349BF" w:rsidP="00987486">
      <w:pPr>
        <w:ind w:firstLine="420"/>
        <w:rPr>
          <w:rFonts w:ascii="Chaparral Pro Light" w:eastAsiaTheme="minorEastAsia" w:hAnsi="Chaparral Pro Light"/>
          <w:szCs w:val="21"/>
        </w:rPr>
      </w:pPr>
      <w:r w:rsidRPr="00AB5E10">
        <w:rPr>
          <w:rFonts w:ascii="Chaparral Pro Light" w:hAnsi="Chaparral Pro Light"/>
          <w:szCs w:val="21"/>
        </w:rPr>
        <w:t xml:space="preserve">Switch volume test is used to test whether the input switch volume and output switch volume work </w:t>
      </w:r>
      <w:proofErr w:type="spellStart"/>
      <w:proofErr w:type="gramStart"/>
      <w:r w:rsidRPr="00AB5E10">
        <w:rPr>
          <w:rFonts w:ascii="Chaparral Pro Light" w:hAnsi="Chaparral Pro Light"/>
          <w:szCs w:val="21"/>
        </w:rPr>
        <w:t>normally.The</w:t>
      </w:r>
      <w:proofErr w:type="spellEnd"/>
      <w:proofErr w:type="gramEnd"/>
      <w:r w:rsidRPr="00AB5E10">
        <w:rPr>
          <w:rFonts w:ascii="Chaparral Pro Light" w:hAnsi="Chaparral Pro Light"/>
          <w:szCs w:val="21"/>
        </w:rPr>
        <w:t xml:space="preserve"> interface, as shown below:</w:t>
      </w:r>
      <w:r w:rsidRPr="00AB5E10">
        <w:rPr>
          <w:rFonts w:ascii="Chaparral Pro Light" w:eastAsiaTheme="minorEastAsia" w:hAnsi="Chaparral Pro Light"/>
          <w:szCs w:val="21"/>
        </w:rPr>
        <w:t xml:space="preserve"> </w:t>
      </w:r>
    </w:p>
    <w:p w14:paraId="5BFCED1D" w14:textId="328BEDCF" w:rsidR="000E682A" w:rsidRPr="00AB5E10" w:rsidRDefault="00103576" w:rsidP="00B86253">
      <w:pPr>
        <w:ind w:left="420" w:hangingChars="200" w:hanging="420"/>
        <w:jc w:val="center"/>
        <w:rPr>
          <w:rFonts w:ascii="Chaparral Pro Light" w:eastAsiaTheme="minorEastAsia" w:hAnsi="Chaparral Pro Light"/>
        </w:rPr>
      </w:pPr>
      <w:r w:rsidRPr="00AB5E10">
        <w:rPr>
          <w:rFonts w:ascii="Chaparral Pro Light" w:hAnsi="Chaparral Pro Light"/>
          <w:noProof/>
        </w:rPr>
        <w:drawing>
          <wp:inline distT="0" distB="0" distL="0" distR="0" wp14:anchorId="34D164BE" wp14:editId="37B90746">
            <wp:extent cx="3355450" cy="2012365"/>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63762" cy="2017350"/>
                    </a:xfrm>
                    <a:prstGeom prst="rect">
                      <a:avLst/>
                    </a:prstGeom>
                    <a:noFill/>
                    <a:ln>
                      <a:noFill/>
                    </a:ln>
                  </pic:spPr>
                </pic:pic>
              </a:graphicData>
            </a:graphic>
          </wp:inline>
        </w:drawing>
      </w:r>
    </w:p>
    <w:p w14:paraId="152E3C3B" w14:textId="474F0B54" w:rsidR="006762C1" w:rsidRPr="00AB5E10" w:rsidRDefault="006762C1" w:rsidP="00B76B8B">
      <w:pPr>
        <w:ind w:left="420" w:hangingChars="200" w:hanging="420"/>
        <w:rPr>
          <w:rFonts w:ascii="Chaparral Pro Light" w:eastAsiaTheme="minorEastAsia" w:hAnsi="Chaparral Pro Light"/>
          <w:b/>
          <w:bCs/>
        </w:rPr>
      </w:pPr>
      <w:r w:rsidRPr="00AB5E10">
        <w:rPr>
          <w:rFonts w:ascii="Chaparral Pro Light" w:eastAsiaTheme="minorEastAsia" w:hAnsi="Chaparral Pro Light"/>
        </w:rPr>
        <w:lastRenderedPageBreak/>
        <w:tab/>
      </w:r>
      <w:r w:rsidR="00463FE7" w:rsidRPr="00AB5E10">
        <w:rPr>
          <w:rFonts w:ascii="Chaparral Pro Light" w:eastAsiaTheme="minorEastAsia" w:hAnsi="Chaparral Pro Light"/>
          <w:b/>
          <w:bCs/>
        </w:rPr>
        <w:t>Switching output test:</w:t>
      </w:r>
    </w:p>
    <w:p w14:paraId="3561BBAB" w14:textId="77777777" w:rsidR="00463FE7" w:rsidRPr="00AB5E10" w:rsidRDefault="00463FE7" w:rsidP="006762C1">
      <w:pPr>
        <w:ind w:firstLine="426"/>
        <w:rPr>
          <w:rFonts w:ascii="Chaparral Pro Light" w:hAnsi="Chaparral Pro Light"/>
          <w:szCs w:val="21"/>
        </w:rPr>
      </w:pPr>
      <w:r w:rsidRPr="00AB5E10">
        <w:rPr>
          <w:rFonts w:ascii="Chaparral Pro Light" w:hAnsi="Chaparral Pro Light"/>
          <w:szCs w:val="21"/>
        </w:rPr>
        <w:t>The OUT1~OUT12 buttons are used to test the output function of the switch volume. Grey indicates that the output of switching quantity is invalid, while green indicates that the output of switching quantity is valid.</w:t>
      </w:r>
    </w:p>
    <w:p w14:paraId="55B7F5F6" w14:textId="45484764" w:rsidR="00623334" w:rsidRPr="00AB5E10" w:rsidRDefault="00463FE7" w:rsidP="006762C1">
      <w:pPr>
        <w:ind w:firstLine="426"/>
        <w:rPr>
          <w:rFonts w:ascii="Chaparral Pro Light" w:hAnsi="Chaparral Pro Light"/>
          <w:szCs w:val="21"/>
        </w:rPr>
      </w:pPr>
      <w:r w:rsidRPr="00AB5E10">
        <w:rPr>
          <w:rFonts w:ascii="Chaparral Pro Light" w:hAnsi="Chaparral Pro Light"/>
          <w:szCs w:val="21"/>
        </w:rPr>
        <w:t xml:space="preserve"> For example:</w:t>
      </w:r>
    </w:p>
    <w:p w14:paraId="579371B0" w14:textId="53F14093" w:rsidR="006762C1" w:rsidRPr="00AB5E10" w:rsidRDefault="00463FE7" w:rsidP="00623334">
      <w:pPr>
        <w:ind w:firstLine="420"/>
        <w:rPr>
          <w:rFonts w:ascii="Chaparral Pro Light" w:hAnsi="Chaparral Pro Light"/>
          <w:szCs w:val="21"/>
        </w:rPr>
      </w:pPr>
      <w:r w:rsidRPr="00AB5E10">
        <w:rPr>
          <w:rFonts w:ascii="Chaparral Pro Light" w:hAnsi="Chaparral Pro Light"/>
          <w:szCs w:val="21"/>
        </w:rPr>
        <w:t>The OUT3 output outlet is connected with the relay. To test whether the output of OUT3 is normal, click the OUT3 button to switch the output state to valid,</w:t>
      </w:r>
      <w:r w:rsidRPr="00AB5E10">
        <w:rPr>
          <w:rFonts w:ascii="Chaparral Pro Light" w:hAnsi="Chaparral Pro Light"/>
        </w:rPr>
        <w:t xml:space="preserve"> </w:t>
      </w:r>
      <w:r w:rsidRPr="00AB5E10">
        <w:rPr>
          <w:rFonts w:ascii="Chaparral Pro Light" w:hAnsi="Chaparral Pro Light"/>
          <w:szCs w:val="21"/>
        </w:rPr>
        <w:t>If the line is normal, it can be observed that the relay connected on OUT3 pulls in. Click OUT3 button again to switch the output state to invalid,</w:t>
      </w:r>
      <w:r w:rsidRPr="00AB5E10">
        <w:rPr>
          <w:rFonts w:ascii="Chaparral Pro Light" w:hAnsi="Chaparral Pro Light"/>
        </w:rPr>
        <w:t xml:space="preserve"> </w:t>
      </w:r>
      <w:r w:rsidRPr="00AB5E10">
        <w:rPr>
          <w:rFonts w:ascii="Chaparral Pro Light" w:hAnsi="Chaparral Pro Light"/>
          <w:szCs w:val="21"/>
        </w:rPr>
        <w:t>If the line is normal, it can be observed that the relay connected on OUT3 is disconnected.</w:t>
      </w:r>
    </w:p>
    <w:p w14:paraId="11274DEF" w14:textId="7885FEE8" w:rsidR="006762C1" w:rsidRPr="00AB5E10" w:rsidRDefault="002A200D" w:rsidP="006762C1">
      <w:pPr>
        <w:ind w:firstLine="426"/>
        <w:rPr>
          <w:rFonts w:ascii="Chaparral Pro Light" w:hAnsi="Chaparral Pro Light"/>
          <w:szCs w:val="21"/>
        </w:rPr>
      </w:pPr>
      <w:r w:rsidRPr="00AB5E10">
        <w:rPr>
          <w:rFonts w:ascii="Chaparral Pro Light" w:hAnsi="Chaparral Pro Light"/>
          <w:szCs w:val="21"/>
        </w:rPr>
        <w:t>IO Input Definition</w:t>
      </w:r>
      <w:r w:rsidR="006762C1" w:rsidRPr="00AB5E10">
        <w:rPr>
          <w:rFonts w:ascii="Chaparral Pro Light" w:hAnsi="Chaparral Pro Light"/>
          <w:szCs w:val="21"/>
        </w:rPr>
        <w:t>：</w:t>
      </w:r>
    </w:p>
    <w:p w14:paraId="4EBC1368" w14:textId="77777777" w:rsidR="00463FE7" w:rsidRPr="00AB5E10" w:rsidRDefault="00463FE7" w:rsidP="006762C1">
      <w:pPr>
        <w:ind w:firstLine="426"/>
        <w:rPr>
          <w:rFonts w:ascii="Chaparral Pro Light" w:hAnsi="Chaparral Pro Light"/>
          <w:szCs w:val="21"/>
        </w:rPr>
      </w:pPr>
      <w:r w:rsidRPr="00AB5E10">
        <w:rPr>
          <w:rFonts w:ascii="Chaparral Pro Light" w:hAnsi="Chaparral Pro Light"/>
          <w:szCs w:val="21"/>
        </w:rPr>
        <w:t>IN1~IN7 is used to test the input function of switching volume. Grey indicates that the switching input is invalid, while green indicates that the switching input is valid.</w:t>
      </w:r>
    </w:p>
    <w:p w14:paraId="5701D226" w14:textId="77777777" w:rsidR="00463FE7" w:rsidRPr="00AB5E10" w:rsidRDefault="00463FE7" w:rsidP="00463FE7">
      <w:pPr>
        <w:ind w:firstLine="426"/>
        <w:rPr>
          <w:rFonts w:ascii="Chaparral Pro Light" w:hAnsi="Chaparral Pro Light"/>
          <w:szCs w:val="21"/>
        </w:rPr>
      </w:pPr>
      <w:r w:rsidRPr="00AB5E10">
        <w:rPr>
          <w:rFonts w:ascii="Chaparral Pro Light" w:hAnsi="Chaparral Pro Light"/>
          <w:szCs w:val="21"/>
        </w:rPr>
        <w:t>For example:</w:t>
      </w:r>
    </w:p>
    <w:p w14:paraId="3E31B0BB" w14:textId="08941AC3" w:rsidR="00623334" w:rsidRPr="00AB5E10" w:rsidRDefault="004A73C1" w:rsidP="00BE0CA9">
      <w:pPr>
        <w:widowControl/>
        <w:ind w:firstLineChars="200" w:firstLine="420"/>
        <w:rPr>
          <w:rFonts w:ascii="Chaparral Pro Light" w:eastAsiaTheme="minorEastAsia" w:hAnsi="Chaparral Pro Light"/>
        </w:rPr>
      </w:pPr>
      <w:r w:rsidRPr="00AB5E10">
        <w:rPr>
          <w:rFonts w:ascii="Chaparral Pro Light" w:hAnsi="Chaparral Pro Light"/>
          <w:szCs w:val="21"/>
        </w:rPr>
        <w:t>A button switch is connected to the IN1 input port. To test whether the button switch is normal, you can manually press the connected button. If the line is normal, you can observe that the IN1 indicator light turns green. After releasing the button, if the line is normal, the IN1 indicator will be observed to turn gray.</w:t>
      </w:r>
      <w:r w:rsidR="00623334" w:rsidRPr="00AB5E10">
        <w:rPr>
          <w:rFonts w:ascii="Chaparral Pro Light" w:eastAsiaTheme="minorEastAsia" w:hAnsi="Chaparral Pro Light"/>
        </w:rPr>
        <w:br w:type="page"/>
      </w:r>
    </w:p>
    <w:p w14:paraId="382CB9EA" w14:textId="1FBE1BD7" w:rsidR="00D7276E" w:rsidRPr="00AB5E10" w:rsidRDefault="00EE20D9" w:rsidP="00623334">
      <w:pPr>
        <w:pStyle w:val="2"/>
        <w:numPr>
          <w:ilvl w:val="1"/>
          <w:numId w:val="13"/>
        </w:numPr>
        <w:rPr>
          <w:rFonts w:ascii="Chaparral Pro Light" w:hAnsi="Chaparral Pro Light"/>
        </w:rPr>
      </w:pPr>
      <w:bookmarkStart w:id="67" w:name="_Toc54278036"/>
      <w:r w:rsidRPr="00AB5E10">
        <w:rPr>
          <w:rFonts w:ascii="Chaparral Pro Light" w:hAnsi="Chaparral Pro Light"/>
        </w:rPr>
        <w:lastRenderedPageBreak/>
        <w:t>Batch and accumulation</w:t>
      </w:r>
      <w:bookmarkEnd w:id="67"/>
    </w:p>
    <w:p w14:paraId="4130239A" w14:textId="7EA710C7" w:rsidR="00720682" w:rsidRPr="00AB5E10" w:rsidRDefault="004A73C1" w:rsidP="00B252F5">
      <w:pPr>
        <w:spacing w:line="360" w:lineRule="auto"/>
        <w:ind w:firstLine="420"/>
        <w:rPr>
          <w:rFonts w:ascii="Chaparral Pro Light" w:hAnsi="Chaparral Pro Light"/>
          <w:szCs w:val="21"/>
        </w:rPr>
      </w:pPr>
      <w:r w:rsidRPr="00AB5E10">
        <w:rPr>
          <w:rFonts w:ascii="Chaparral Pro Light" w:hAnsi="Chaparral Pro Light"/>
          <w:szCs w:val="21"/>
        </w:rPr>
        <w:t>View the accumulated and historical data of the controller.</w:t>
      </w:r>
    </w:p>
    <w:p w14:paraId="3F85FEC9" w14:textId="5F6D4210" w:rsidR="00720682" w:rsidRPr="00AB5E10" w:rsidRDefault="00141794" w:rsidP="00AB5E10">
      <w:pPr>
        <w:pStyle w:val="3"/>
        <w:numPr>
          <w:ilvl w:val="2"/>
          <w:numId w:val="13"/>
        </w:numPr>
        <w:spacing w:after="120" w:line="415" w:lineRule="auto"/>
        <w:rPr>
          <w:rFonts w:ascii="Chaparral Pro Light" w:hAnsi="Chaparral Pro Light"/>
        </w:rPr>
      </w:pPr>
      <w:bookmarkStart w:id="68" w:name="_Toc54278037"/>
      <w:r w:rsidRPr="00AB5E10">
        <w:rPr>
          <w:rFonts w:ascii="Chaparral Pro Light" w:hAnsi="Chaparral Pro Light"/>
        </w:rPr>
        <w:t>Batch and accumulation</w:t>
      </w:r>
      <w:bookmarkEnd w:id="68"/>
    </w:p>
    <w:p w14:paraId="553F133B" w14:textId="77777777" w:rsidR="00C81135" w:rsidRDefault="001C2753" w:rsidP="00C81135">
      <w:pPr>
        <w:spacing w:line="360" w:lineRule="auto"/>
        <w:ind w:firstLineChars="200" w:firstLine="420"/>
        <w:jc w:val="left"/>
        <w:rPr>
          <w:rFonts w:ascii="Chaparral Pro Light" w:hAnsi="Chaparral Pro Light"/>
          <w:szCs w:val="21"/>
        </w:rPr>
      </w:pPr>
      <w:r w:rsidRPr="00AB5E10">
        <w:rPr>
          <w:rFonts w:ascii="Chaparral Pro Light" w:hAnsi="Chaparral Pro Light"/>
          <w:szCs w:val="21"/>
        </w:rPr>
        <w:t>View the cumulative value of the control and set the number of runs. The interface is shown as follows:</w:t>
      </w:r>
    </w:p>
    <w:p w14:paraId="684F71D3" w14:textId="79F55EB4" w:rsidR="005E176F" w:rsidRPr="00AB5E10" w:rsidRDefault="00103576" w:rsidP="00C81135">
      <w:pPr>
        <w:spacing w:line="360" w:lineRule="auto"/>
        <w:jc w:val="center"/>
        <w:rPr>
          <w:rFonts w:ascii="Chaparral Pro Light" w:eastAsiaTheme="minorEastAsia" w:hAnsi="Chaparral Pro Light"/>
          <w:szCs w:val="21"/>
        </w:rPr>
      </w:pPr>
      <w:r w:rsidRPr="00AB5E10">
        <w:rPr>
          <w:rFonts w:ascii="Chaparral Pro Light" w:hAnsi="Chaparral Pro Light"/>
          <w:noProof/>
        </w:rPr>
        <w:drawing>
          <wp:inline distT="0" distB="0" distL="0" distR="0" wp14:anchorId="61518F75" wp14:editId="7298FF31">
            <wp:extent cx="3571336" cy="214183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80549" cy="2147363"/>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5E176F" w:rsidRPr="00AB5E10" w14:paraId="2F0976A4" w14:textId="77777777" w:rsidTr="00BB677A">
        <w:tc>
          <w:tcPr>
            <w:tcW w:w="678" w:type="dxa"/>
            <w:vAlign w:val="center"/>
          </w:tcPr>
          <w:p w14:paraId="233666E3" w14:textId="5D19C072" w:rsidR="005E176F" w:rsidRPr="00AB5E10" w:rsidRDefault="005E176F" w:rsidP="00BB677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6.1.1</w:t>
            </w:r>
          </w:p>
        </w:tc>
        <w:tc>
          <w:tcPr>
            <w:tcW w:w="1309" w:type="dxa"/>
            <w:vAlign w:val="center"/>
          </w:tcPr>
          <w:p w14:paraId="7915DCDE" w14:textId="1F2C1A30" w:rsidR="005E176F" w:rsidRPr="00AB5E10" w:rsidRDefault="00F7274F" w:rsidP="00BB677A">
            <w:pPr>
              <w:rPr>
                <w:rFonts w:ascii="Chaparral Pro Light" w:hAnsi="Chaparral Pro Light"/>
                <w:szCs w:val="21"/>
              </w:rPr>
            </w:pPr>
            <w:r w:rsidRPr="00AB5E10">
              <w:rPr>
                <w:rFonts w:ascii="Chaparral Pro Light" w:hAnsi="Chaparral Pro Light"/>
                <w:szCs w:val="21"/>
              </w:rPr>
              <w:t xml:space="preserve">batch </w:t>
            </w:r>
            <w:r w:rsidR="00C81135">
              <w:rPr>
                <w:rFonts w:ascii="Chaparral Pro Light" w:hAnsi="Chaparral Pro Light"/>
                <w:szCs w:val="21"/>
              </w:rPr>
              <w:t>set</w:t>
            </w:r>
          </w:p>
        </w:tc>
        <w:tc>
          <w:tcPr>
            <w:tcW w:w="3934" w:type="dxa"/>
          </w:tcPr>
          <w:p w14:paraId="56C718A6" w14:textId="42AA0DFF" w:rsidR="006A7593" w:rsidRPr="00AB5E10" w:rsidRDefault="006A7593" w:rsidP="00BB677A">
            <w:pPr>
              <w:rPr>
                <w:rFonts w:ascii="Chaparral Pro Light" w:hAnsi="Chaparral Pro Light"/>
                <w:szCs w:val="21"/>
              </w:rPr>
            </w:pPr>
            <w:r w:rsidRPr="00AB5E10">
              <w:rPr>
                <w:rFonts w:ascii="Chaparral Pro Light" w:hAnsi="Chaparral Pro Light"/>
                <w:szCs w:val="21"/>
              </w:rPr>
              <w:t>set the number of packages. When the number of runs reaches the number of batches set, the packaging process will be stopped and the alarm will be alerted. Turn off the function when set to 0.</w:t>
            </w:r>
          </w:p>
        </w:tc>
      </w:tr>
      <w:tr w:rsidR="005E176F" w:rsidRPr="00AB5E10" w14:paraId="30C9DC0C" w14:textId="77777777" w:rsidTr="006A17CA">
        <w:trPr>
          <w:trHeight w:val="288"/>
        </w:trPr>
        <w:tc>
          <w:tcPr>
            <w:tcW w:w="678" w:type="dxa"/>
            <w:vAlign w:val="center"/>
          </w:tcPr>
          <w:p w14:paraId="19193F5B" w14:textId="25BEE301" w:rsidR="005E176F" w:rsidRPr="00AB5E10" w:rsidRDefault="005E176F" w:rsidP="00BB677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6.1.2</w:t>
            </w:r>
          </w:p>
        </w:tc>
        <w:tc>
          <w:tcPr>
            <w:tcW w:w="1309" w:type="dxa"/>
            <w:vAlign w:val="center"/>
          </w:tcPr>
          <w:p w14:paraId="78A04E5C" w14:textId="7F50899C" w:rsidR="005E176F" w:rsidRPr="00AB5E10" w:rsidRDefault="001C2753" w:rsidP="00BB677A">
            <w:pPr>
              <w:rPr>
                <w:rFonts w:ascii="Chaparral Pro Light" w:hAnsi="Chaparral Pro Light"/>
                <w:szCs w:val="21"/>
              </w:rPr>
            </w:pPr>
            <w:r w:rsidRPr="00AB5E10">
              <w:rPr>
                <w:rFonts w:ascii="Chaparral Pro Light" w:hAnsi="Chaparral Pro Light"/>
                <w:szCs w:val="21"/>
              </w:rPr>
              <w:t>Complete</w:t>
            </w:r>
          </w:p>
        </w:tc>
        <w:tc>
          <w:tcPr>
            <w:tcW w:w="3934" w:type="dxa"/>
          </w:tcPr>
          <w:p w14:paraId="38EB2A7D" w14:textId="6CC48C0E" w:rsidR="005E176F" w:rsidRPr="00AB5E10" w:rsidRDefault="001C2753" w:rsidP="00BB677A">
            <w:pPr>
              <w:rPr>
                <w:rFonts w:ascii="Chaparral Pro Light" w:hAnsi="Chaparral Pro Light"/>
                <w:szCs w:val="21"/>
              </w:rPr>
            </w:pPr>
            <w:r w:rsidRPr="00AB5E10">
              <w:rPr>
                <w:rFonts w:ascii="Chaparral Pro Light" w:hAnsi="Chaparral Pro Light"/>
                <w:szCs w:val="21"/>
              </w:rPr>
              <w:t xml:space="preserve">If batch number is set, this item displays the number of batches currently </w:t>
            </w:r>
            <w:r w:rsidRPr="00AB5E10">
              <w:rPr>
                <w:rFonts w:ascii="Chaparral Pro Light" w:hAnsi="Chaparral Pro Light"/>
                <w:szCs w:val="21"/>
              </w:rPr>
              <w:lastRenderedPageBreak/>
              <w:t>completed.</w:t>
            </w:r>
          </w:p>
        </w:tc>
      </w:tr>
    </w:tbl>
    <w:p w14:paraId="60E7AC63" w14:textId="51979B60" w:rsidR="00FA79AB" w:rsidRPr="00AB5E10" w:rsidRDefault="00FA79AB" w:rsidP="00FA79AB">
      <w:pPr>
        <w:rPr>
          <w:rFonts w:ascii="Chaparral Pro Light" w:hAnsi="Chaparral Pro Light"/>
        </w:rPr>
      </w:pPr>
      <w:r w:rsidRPr="00AB5E10">
        <w:rPr>
          <w:rFonts w:ascii="Chaparral Pro Light" w:hAnsi="Chaparral Pro Light"/>
        </w:rPr>
        <w:tab/>
      </w:r>
      <w:r w:rsidR="001C2753" w:rsidRPr="00AB5E10">
        <w:rPr>
          <w:rFonts w:ascii="Chaparral Pro Light" w:hAnsi="Chaparral Pro Light"/>
          <w:szCs w:val="21"/>
        </w:rPr>
        <w:t>When the controller is inserted into the USB flash disk, the accumulative data file can be exported to the USB flash disk in CSV format.</w:t>
      </w:r>
    </w:p>
    <w:p w14:paraId="13AECDFA" w14:textId="26F9DC5F" w:rsidR="00FA79AB" w:rsidRPr="00AB5E10" w:rsidRDefault="001C2753" w:rsidP="00720682">
      <w:pPr>
        <w:pStyle w:val="3"/>
        <w:numPr>
          <w:ilvl w:val="2"/>
          <w:numId w:val="13"/>
        </w:numPr>
        <w:rPr>
          <w:rFonts w:ascii="Chaparral Pro Light" w:hAnsi="Chaparral Pro Light"/>
        </w:rPr>
      </w:pPr>
      <w:bookmarkStart w:id="69" w:name="_Toc54278038"/>
      <w:r w:rsidRPr="00AB5E10">
        <w:rPr>
          <w:rFonts w:ascii="Chaparral Pro Light" w:hAnsi="Chaparral Pro Light"/>
        </w:rPr>
        <w:t>Historical data</w:t>
      </w:r>
      <w:bookmarkEnd w:id="69"/>
    </w:p>
    <w:p w14:paraId="3003DE0D" w14:textId="77777777" w:rsidR="001C2753" w:rsidRPr="00AB5E10" w:rsidRDefault="001C2753" w:rsidP="00AB5E10">
      <w:pPr>
        <w:jc w:val="left"/>
        <w:rPr>
          <w:rFonts w:ascii="Chaparral Pro Light" w:hAnsi="Chaparral Pro Light"/>
          <w:szCs w:val="21"/>
        </w:rPr>
      </w:pPr>
      <w:r w:rsidRPr="00AB5E10">
        <w:rPr>
          <w:rFonts w:ascii="Chaparral Pro Light" w:hAnsi="Chaparral Pro Light"/>
          <w:szCs w:val="21"/>
        </w:rPr>
        <w:t>View the packaging history, including items such as the cumulative number of packages, dates, results, recipe parameter Settings, and packaging time.</w:t>
      </w:r>
    </w:p>
    <w:p w14:paraId="1549FFFC" w14:textId="3A650FC5" w:rsidR="00720682" w:rsidRPr="00AB5E10" w:rsidRDefault="001C2753" w:rsidP="00AB5E10">
      <w:pPr>
        <w:jc w:val="left"/>
        <w:rPr>
          <w:rFonts w:ascii="Chaparral Pro Light" w:hAnsi="Chaparral Pro Light"/>
          <w:szCs w:val="21"/>
        </w:rPr>
      </w:pPr>
      <w:r w:rsidRPr="00AB5E10">
        <w:rPr>
          <w:rFonts w:ascii="Chaparral Pro Light" w:hAnsi="Chaparral Pro Light"/>
          <w:szCs w:val="21"/>
        </w:rPr>
        <w:t xml:space="preserve">The controller can store up to 100,000 pieces of historical data. When the storage space is full, the storage will be restarted from sequence number </w:t>
      </w:r>
      <w:proofErr w:type="gramStart"/>
      <w:r w:rsidRPr="00AB5E10">
        <w:rPr>
          <w:rFonts w:ascii="Chaparral Pro Light" w:hAnsi="Chaparral Pro Light"/>
          <w:szCs w:val="21"/>
        </w:rPr>
        <w:t>1  and</w:t>
      </w:r>
      <w:proofErr w:type="gramEnd"/>
      <w:r w:rsidRPr="00AB5E10">
        <w:rPr>
          <w:rFonts w:ascii="Chaparral Pro Light" w:hAnsi="Chaparral Pro Light"/>
          <w:szCs w:val="21"/>
        </w:rPr>
        <w:t xml:space="preserve"> overwrite old data.</w:t>
      </w:r>
    </w:p>
    <w:p w14:paraId="5B758728" w14:textId="46022154" w:rsidR="00720682" w:rsidRPr="00AB5E10" w:rsidRDefault="001C2753" w:rsidP="00AB5E10">
      <w:pPr>
        <w:jc w:val="left"/>
        <w:rPr>
          <w:rFonts w:ascii="Chaparral Pro Light" w:hAnsi="Chaparral Pro Light"/>
        </w:rPr>
      </w:pPr>
      <w:r w:rsidRPr="00AB5E10">
        <w:rPr>
          <w:rFonts w:ascii="Chaparral Pro Light" w:hAnsi="Chaparral Pro Light"/>
          <w:szCs w:val="21"/>
        </w:rPr>
        <w:t>When the controller is inserted into the USB flash disk, the historical data file can be exported to the USB flash disk in CSV format.</w:t>
      </w:r>
      <w:r w:rsidR="00103576" w:rsidRPr="00AB5E10">
        <w:rPr>
          <w:rFonts w:ascii="Chaparral Pro Light" w:hAnsi="Chaparral Pro Light"/>
          <w:noProof/>
        </w:rPr>
        <w:drawing>
          <wp:inline distT="0" distB="0" distL="0" distR="0" wp14:anchorId="2CF4C173" wp14:editId="51F76AF4">
            <wp:extent cx="3624725" cy="2173857"/>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29351" cy="2176631"/>
                    </a:xfrm>
                    <a:prstGeom prst="rect">
                      <a:avLst/>
                    </a:prstGeom>
                    <a:noFill/>
                    <a:ln>
                      <a:noFill/>
                    </a:ln>
                  </pic:spPr>
                </pic:pic>
              </a:graphicData>
            </a:graphic>
          </wp:inline>
        </w:drawing>
      </w:r>
    </w:p>
    <w:p w14:paraId="61D51B69" w14:textId="27597313" w:rsidR="00720682" w:rsidRPr="00AB5E10" w:rsidRDefault="00720682">
      <w:pPr>
        <w:widowControl/>
        <w:jc w:val="left"/>
        <w:rPr>
          <w:rFonts w:ascii="Chaparral Pro Light" w:hAnsi="Chaparral Pro Light"/>
        </w:rPr>
      </w:pPr>
      <w:r w:rsidRPr="00AB5E10">
        <w:rPr>
          <w:rFonts w:ascii="Chaparral Pro Light" w:hAnsi="Chaparral Pro Light"/>
        </w:rPr>
        <w:br w:type="page"/>
      </w:r>
    </w:p>
    <w:p w14:paraId="2419C3E4" w14:textId="5B0A805C" w:rsidR="00AC6745" w:rsidRPr="00AB5E10" w:rsidRDefault="001C2753" w:rsidP="00720682">
      <w:pPr>
        <w:pStyle w:val="2"/>
        <w:numPr>
          <w:ilvl w:val="1"/>
          <w:numId w:val="13"/>
        </w:numPr>
        <w:rPr>
          <w:rFonts w:ascii="Chaparral Pro Light" w:hAnsi="Chaparral Pro Light"/>
        </w:rPr>
      </w:pPr>
      <w:bookmarkStart w:id="70" w:name="_Toc54278039"/>
      <w:r w:rsidRPr="00AB5E10">
        <w:rPr>
          <w:rFonts w:ascii="Chaparral Pro Light" w:hAnsi="Chaparral Pro Light"/>
        </w:rPr>
        <w:lastRenderedPageBreak/>
        <w:t>Communication parameters</w:t>
      </w:r>
      <w:bookmarkEnd w:id="70"/>
    </w:p>
    <w:p w14:paraId="1B74EE18" w14:textId="54BF20AB" w:rsidR="00720682" w:rsidRPr="00AB5E10" w:rsidRDefault="001C2753" w:rsidP="008F34B6">
      <w:pPr>
        <w:ind w:firstLine="420"/>
        <w:rPr>
          <w:rFonts w:ascii="Chaparral Pro Light" w:hAnsi="Chaparral Pro Light"/>
          <w:szCs w:val="21"/>
        </w:rPr>
      </w:pPr>
      <w:r w:rsidRPr="00AB5E10">
        <w:rPr>
          <w:rFonts w:ascii="Chaparral Pro Light" w:hAnsi="Chaparral Pro Light"/>
          <w:szCs w:val="21"/>
        </w:rPr>
        <w:t>The controller can be equipped with two completely independent serial communication interfaces, RS232 and RS485, and the communication parameters of the two serial ports can be set respectively.</w:t>
      </w:r>
    </w:p>
    <w:p w14:paraId="1C8D1E16" w14:textId="0BF3FB1D" w:rsidR="008F34B6" w:rsidRPr="00AB5E10" w:rsidRDefault="008F34B6" w:rsidP="008F34B6">
      <w:pPr>
        <w:pStyle w:val="3"/>
        <w:numPr>
          <w:ilvl w:val="2"/>
          <w:numId w:val="13"/>
        </w:numPr>
        <w:rPr>
          <w:rFonts w:ascii="Chaparral Pro Light" w:hAnsi="Chaparral Pro Light"/>
        </w:rPr>
      </w:pPr>
      <w:bookmarkStart w:id="71" w:name="_Toc54278040"/>
      <w:r w:rsidRPr="00AB5E10">
        <w:rPr>
          <w:rFonts w:ascii="Chaparral Pro Light" w:hAnsi="Chaparral Pro Light"/>
        </w:rPr>
        <w:t>RS232</w:t>
      </w:r>
      <w:r w:rsidR="001C2753" w:rsidRPr="00AB5E10">
        <w:rPr>
          <w:rFonts w:ascii="Chaparral Pro Light" w:hAnsi="Chaparral Pro Light"/>
        </w:rPr>
        <w:t xml:space="preserve"> set</w:t>
      </w:r>
      <w:bookmarkEnd w:id="71"/>
    </w:p>
    <w:p w14:paraId="431307AA" w14:textId="2F330CA0" w:rsidR="008F34B6" w:rsidRPr="00AB5E10" w:rsidRDefault="001C2753" w:rsidP="008F34B6">
      <w:pPr>
        <w:rPr>
          <w:rFonts w:ascii="Chaparral Pro Light" w:hAnsi="Chaparral Pro Light"/>
        </w:rPr>
      </w:pPr>
      <w:r w:rsidRPr="00AB5E10">
        <w:rPr>
          <w:rFonts w:ascii="Chaparral Pro Light" w:hAnsi="Chaparral Pro Light"/>
          <w:szCs w:val="21"/>
        </w:rPr>
        <w:t>Set RS232 communication serial port relevant parameters:</w:t>
      </w:r>
      <w:r w:rsidR="00103576" w:rsidRPr="00AB5E10">
        <w:rPr>
          <w:rFonts w:ascii="Chaparral Pro Light" w:hAnsi="Chaparral Pro Light"/>
          <w:noProof/>
        </w:rPr>
        <w:drawing>
          <wp:inline distT="0" distB="0" distL="0" distR="0" wp14:anchorId="4DAAEC5B" wp14:editId="0DC07FFD">
            <wp:extent cx="3766185" cy="2258695"/>
            <wp:effectExtent l="0" t="0" r="5715"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8F34B6" w:rsidRPr="00AB5E10" w14:paraId="58736F65" w14:textId="77777777" w:rsidTr="00BB677A">
        <w:tc>
          <w:tcPr>
            <w:tcW w:w="678" w:type="dxa"/>
            <w:vAlign w:val="center"/>
          </w:tcPr>
          <w:p w14:paraId="35731C76" w14:textId="78DF4D0A" w:rsidR="008F34B6" w:rsidRPr="00AB5E10" w:rsidRDefault="008F34B6" w:rsidP="00BB677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7.1.1</w:t>
            </w:r>
          </w:p>
        </w:tc>
        <w:tc>
          <w:tcPr>
            <w:tcW w:w="1309" w:type="dxa"/>
            <w:vAlign w:val="center"/>
          </w:tcPr>
          <w:p w14:paraId="1C17B7DB" w14:textId="200306DA" w:rsidR="008F34B6" w:rsidRPr="00AB5E10" w:rsidRDefault="001C2753" w:rsidP="00BB677A">
            <w:pPr>
              <w:rPr>
                <w:rFonts w:ascii="Chaparral Pro Light" w:hAnsi="Chaparral Pro Light"/>
                <w:szCs w:val="21"/>
              </w:rPr>
            </w:pPr>
            <w:r w:rsidRPr="00AB5E10">
              <w:rPr>
                <w:rFonts w:ascii="Chaparral Pro Light" w:hAnsi="Chaparral Pro Light"/>
                <w:szCs w:val="21"/>
              </w:rPr>
              <w:t>Slave ID</w:t>
            </w:r>
          </w:p>
        </w:tc>
        <w:tc>
          <w:tcPr>
            <w:tcW w:w="3934" w:type="dxa"/>
          </w:tcPr>
          <w:p w14:paraId="54F50FFE" w14:textId="6F915F4A" w:rsidR="008F34B6" w:rsidRPr="00AB5E10" w:rsidRDefault="00D22346" w:rsidP="00BB677A">
            <w:pPr>
              <w:rPr>
                <w:rFonts w:ascii="Chaparral Pro Light" w:hAnsi="Chaparral Pro Light"/>
                <w:szCs w:val="21"/>
              </w:rPr>
            </w:pPr>
            <w:r w:rsidRPr="00AB5E10">
              <w:rPr>
                <w:rFonts w:ascii="Chaparral Pro Light" w:hAnsi="Chaparral Pro Light"/>
                <w:szCs w:val="21"/>
              </w:rPr>
              <w:t>Set the device's communication address (slave station number).</w:t>
            </w:r>
          </w:p>
        </w:tc>
      </w:tr>
      <w:tr w:rsidR="008F34B6" w:rsidRPr="00AB5E10" w14:paraId="7C674468" w14:textId="77777777" w:rsidTr="00BB677A">
        <w:trPr>
          <w:trHeight w:val="288"/>
        </w:trPr>
        <w:tc>
          <w:tcPr>
            <w:tcW w:w="678" w:type="dxa"/>
            <w:vAlign w:val="center"/>
          </w:tcPr>
          <w:p w14:paraId="5F8553A6" w14:textId="48E284AB" w:rsidR="008F34B6" w:rsidRPr="00AB5E10" w:rsidRDefault="008F34B6" w:rsidP="00BB677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7.1.2</w:t>
            </w:r>
          </w:p>
        </w:tc>
        <w:tc>
          <w:tcPr>
            <w:tcW w:w="1309" w:type="dxa"/>
            <w:vAlign w:val="center"/>
          </w:tcPr>
          <w:p w14:paraId="18E6FEF8" w14:textId="524DBA1A" w:rsidR="008F34B6" w:rsidRPr="00AB5E10" w:rsidRDefault="001C2753" w:rsidP="00BB677A">
            <w:pPr>
              <w:rPr>
                <w:rFonts w:ascii="Chaparral Pro Light" w:hAnsi="Chaparral Pro Light"/>
                <w:szCs w:val="21"/>
              </w:rPr>
            </w:pPr>
            <w:r w:rsidRPr="00AB5E10">
              <w:rPr>
                <w:rFonts w:ascii="Chaparral Pro Light" w:hAnsi="Chaparral Pro Light"/>
                <w:szCs w:val="21"/>
              </w:rPr>
              <w:t>Protocol</w:t>
            </w:r>
          </w:p>
        </w:tc>
        <w:tc>
          <w:tcPr>
            <w:tcW w:w="3934" w:type="dxa"/>
          </w:tcPr>
          <w:p w14:paraId="10CD3015" w14:textId="231F0E52" w:rsidR="008F34B6" w:rsidRPr="00AB5E10" w:rsidRDefault="008F34B6" w:rsidP="00BB677A">
            <w:pPr>
              <w:rPr>
                <w:rFonts w:ascii="Chaparral Pro Light" w:hAnsi="Chaparral Pro Light"/>
                <w:szCs w:val="21"/>
              </w:rPr>
            </w:pPr>
            <w:r w:rsidRPr="00AB5E10">
              <w:rPr>
                <w:rFonts w:ascii="Chaparral Pro Light" w:hAnsi="Chaparral Pro Light"/>
                <w:szCs w:val="21"/>
              </w:rPr>
              <w:t>1.[Modbus-RTU-H]</w:t>
            </w:r>
            <w:r w:rsidRPr="00AB5E10">
              <w:rPr>
                <w:rFonts w:ascii="Chaparral Pro Light" w:hAnsi="Chaparral Pro Light"/>
                <w:szCs w:val="21"/>
              </w:rPr>
              <w:t>：</w:t>
            </w:r>
            <w:r w:rsidRPr="00AB5E10">
              <w:rPr>
                <w:rFonts w:ascii="Chaparral Pro Light" w:hAnsi="Chaparral Pro Light"/>
                <w:szCs w:val="21"/>
              </w:rPr>
              <w:t>Modbus-RTU</w:t>
            </w:r>
            <w:r w:rsidR="00D22346" w:rsidRPr="00AB5E10">
              <w:rPr>
                <w:rFonts w:ascii="Chaparral Pro Light" w:hAnsi="Chaparral Pro Light"/>
              </w:rPr>
              <w:t xml:space="preserve"> </w:t>
            </w:r>
            <w:r w:rsidR="00D22346" w:rsidRPr="00AB5E10">
              <w:rPr>
                <w:rFonts w:ascii="Chaparral Pro Light" w:hAnsi="Chaparral Pro Light"/>
                <w:szCs w:val="21"/>
              </w:rPr>
              <w:t>Communication protocol (two-word data with high characters before).</w:t>
            </w:r>
          </w:p>
          <w:p w14:paraId="70D026A4" w14:textId="309894ED" w:rsidR="008F34B6" w:rsidRPr="00AB5E10" w:rsidRDefault="008F34B6" w:rsidP="00BB677A">
            <w:pPr>
              <w:rPr>
                <w:rFonts w:ascii="Chaparral Pro Light" w:hAnsi="Chaparral Pro Light"/>
                <w:szCs w:val="21"/>
              </w:rPr>
            </w:pPr>
            <w:r w:rsidRPr="00AB5E10">
              <w:rPr>
                <w:rFonts w:ascii="Chaparral Pro Light" w:hAnsi="Chaparral Pro Light"/>
                <w:szCs w:val="21"/>
              </w:rPr>
              <w:lastRenderedPageBreak/>
              <w:t>2.[Modbus-RTU-L]</w:t>
            </w:r>
            <w:r w:rsidRPr="00AB5E10">
              <w:rPr>
                <w:rFonts w:ascii="Chaparral Pro Light" w:hAnsi="Chaparral Pro Light"/>
                <w:szCs w:val="21"/>
              </w:rPr>
              <w:t>：</w:t>
            </w:r>
            <w:r w:rsidRPr="00AB5E10">
              <w:rPr>
                <w:rFonts w:ascii="Chaparral Pro Light" w:hAnsi="Chaparral Pro Light"/>
                <w:szCs w:val="21"/>
              </w:rPr>
              <w:t>Modbus-RTU</w:t>
            </w:r>
            <w:r w:rsidR="00D22346" w:rsidRPr="00AB5E10">
              <w:rPr>
                <w:rFonts w:ascii="Chaparral Pro Light" w:hAnsi="Chaparral Pro Light"/>
              </w:rPr>
              <w:t xml:space="preserve"> </w:t>
            </w:r>
            <w:r w:rsidR="00D22346" w:rsidRPr="00AB5E10">
              <w:rPr>
                <w:rFonts w:ascii="Chaparral Pro Light" w:hAnsi="Chaparral Pro Light"/>
                <w:szCs w:val="21"/>
              </w:rPr>
              <w:t>Communication protocol (double word data with low word before).</w:t>
            </w:r>
          </w:p>
        </w:tc>
      </w:tr>
      <w:tr w:rsidR="008F34B6" w:rsidRPr="00AB5E10" w14:paraId="45B0638B" w14:textId="77777777" w:rsidTr="00BB677A">
        <w:trPr>
          <w:trHeight w:val="288"/>
        </w:trPr>
        <w:tc>
          <w:tcPr>
            <w:tcW w:w="678" w:type="dxa"/>
            <w:vAlign w:val="center"/>
          </w:tcPr>
          <w:p w14:paraId="4F0E9BF7" w14:textId="6E15AE63" w:rsidR="008F34B6" w:rsidRPr="00AB5E10" w:rsidRDefault="008F34B6" w:rsidP="00BB677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7.1.3</w:t>
            </w:r>
          </w:p>
        </w:tc>
        <w:tc>
          <w:tcPr>
            <w:tcW w:w="1309" w:type="dxa"/>
            <w:vAlign w:val="center"/>
          </w:tcPr>
          <w:p w14:paraId="7E8243F2" w14:textId="1CC3DC02" w:rsidR="008F34B6" w:rsidRPr="00AB5E10" w:rsidRDefault="001C2753" w:rsidP="00BB677A">
            <w:pPr>
              <w:rPr>
                <w:rFonts w:ascii="Chaparral Pro Light" w:hAnsi="Chaparral Pro Light"/>
                <w:szCs w:val="21"/>
              </w:rPr>
            </w:pPr>
            <w:proofErr w:type="spellStart"/>
            <w:r w:rsidRPr="00AB5E10">
              <w:rPr>
                <w:rFonts w:ascii="Chaparral Pro Light" w:hAnsi="Chaparral Pro Light"/>
                <w:szCs w:val="21"/>
              </w:rPr>
              <w:t>Baudrate</w:t>
            </w:r>
            <w:proofErr w:type="spellEnd"/>
          </w:p>
        </w:tc>
        <w:tc>
          <w:tcPr>
            <w:tcW w:w="3934" w:type="dxa"/>
          </w:tcPr>
          <w:p w14:paraId="6675865C" w14:textId="0A7E7E8C" w:rsidR="008F34B6" w:rsidRPr="00AB5E10" w:rsidRDefault="00D22346" w:rsidP="00BB677A">
            <w:pPr>
              <w:rPr>
                <w:rFonts w:ascii="Chaparral Pro Light" w:hAnsi="Chaparral Pro Light"/>
                <w:szCs w:val="21"/>
              </w:rPr>
            </w:pPr>
            <w:r w:rsidRPr="00AB5E10">
              <w:rPr>
                <w:rFonts w:ascii="Chaparral Pro Light" w:hAnsi="Chaparral Pro Light"/>
                <w:szCs w:val="21"/>
              </w:rPr>
              <w:t xml:space="preserve">Set the </w:t>
            </w:r>
            <w:proofErr w:type="spellStart"/>
            <w:r w:rsidRPr="00AB5E10">
              <w:rPr>
                <w:rFonts w:ascii="Chaparral Pro Light" w:hAnsi="Chaparral Pro Light"/>
                <w:szCs w:val="21"/>
              </w:rPr>
              <w:t>baudrate</w:t>
            </w:r>
            <w:proofErr w:type="spellEnd"/>
            <w:r w:rsidRPr="00AB5E10">
              <w:rPr>
                <w:rFonts w:ascii="Chaparral Pro Light" w:hAnsi="Chaparral Pro Light"/>
                <w:szCs w:val="21"/>
              </w:rPr>
              <w:t xml:space="preserve"> for serial communication</w:t>
            </w:r>
          </w:p>
        </w:tc>
      </w:tr>
      <w:tr w:rsidR="008F34B6" w:rsidRPr="00AB5E10" w14:paraId="5925E16E" w14:textId="77777777" w:rsidTr="00BB677A">
        <w:trPr>
          <w:trHeight w:val="288"/>
        </w:trPr>
        <w:tc>
          <w:tcPr>
            <w:tcW w:w="678" w:type="dxa"/>
            <w:vAlign w:val="center"/>
          </w:tcPr>
          <w:p w14:paraId="1AE7A975" w14:textId="07125D21" w:rsidR="008F34B6" w:rsidRPr="00AB5E10" w:rsidRDefault="008F34B6" w:rsidP="00BB677A">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7.1.4</w:t>
            </w:r>
          </w:p>
        </w:tc>
        <w:tc>
          <w:tcPr>
            <w:tcW w:w="1309" w:type="dxa"/>
            <w:vAlign w:val="center"/>
          </w:tcPr>
          <w:p w14:paraId="445CBECD" w14:textId="15F6D948" w:rsidR="008F34B6" w:rsidRPr="00AB5E10" w:rsidRDefault="001C2753" w:rsidP="00BB677A">
            <w:pPr>
              <w:rPr>
                <w:rFonts w:ascii="Chaparral Pro Light" w:hAnsi="Chaparral Pro Light"/>
                <w:szCs w:val="21"/>
              </w:rPr>
            </w:pPr>
            <w:r w:rsidRPr="00AB5E10">
              <w:rPr>
                <w:rFonts w:ascii="Chaparral Pro Light" w:hAnsi="Chaparral Pro Light"/>
                <w:szCs w:val="21"/>
              </w:rPr>
              <w:t>Format</w:t>
            </w:r>
          </w:p>
        </w:tc>
        <w:tc>
          <w:tcPr>
            <w:tcW w:w="3934" w:type="dxa"/>
          </w:tcPr>
          <w:p w14:paraId="2213E2DB" w14:textId="49D0DD15" w:rsidR="008F34B6" w:rsidRPr="00AB5E10" w:rsidRDefault="008F34B6" w:rsidP="00BB677A">
            <w:pPr>
              <w:rPr>
                <w:rFonts w:ascii="Chaparral Pro Light" w:hAnsi="Chaparral Pro Light"/>
                <w:szCs w:val="21"/>
              </w:rPr>
            </w:pPr>
            <w:r w:rsidRPr="00AB5E10">
              <w:rPr>
                <w:rFonts w:ascii="Chaparral Pro Light" w:hAnsi="Chaparral Pro Light"/>
                <w:szCs w:val="21"/>
              </w:rPr>
              <w:t>1.[7-E-1]:7</w:t>
            </w:r>
            <w:r w:rsidR="00D22346" w:rsidRPr="00AB5E10">
              <w:rPr>
                <w:rFonts w:ascii="Chaparral Pro Light" w:hAnsi="Chaparral Pro Light"/>
              </w:rPr>
              <w:t xml:space="preserve"> </w:t>
            </w:r>
            <w:r w:rsidR="00D22346" w:rsidRPr="00AB5E10">
              <w:rPr>
                <w:rFonts w:ascii="Chaparral Pro Light" w:hAnsi="Chaparral Pro Light"/>
                <w:szCs w:val="21"/>
              </w:rPr>
              <w:t>Data bit, parity, 1 stop bit</w:t>
            </w:r>
          </w:p>
          <w:p w14:paraId="08251A7D" w14:textId="776E4633" w:rsidR="008F34B6" w:rsidRPr="00AB5E10" w:rsidRDefault="008F34B6" w:rsidP="00BB677A">
            <w:pPr>
              <w:rPr>
                <w:rFonts w:ascii="Chaparral Pro Light" w:hAnsi="Chaparral Pro Light"/>
                <w:szCs w:val="21"/>
              </w:rPr>
            </w:pPr>
            <w:r w:rsidRPr="00AB5E10">
              <w:rPr>
                <w:rFonts w:ascii="Chaparral Pro Light" w:hAnsi="Chaparral Pro Light"/>
                <w:szCs w:val="21"/>
              </w:rPr>
              <w:t>2.[7-O-1]:7</w:t>
            </w:r>
            <w:r w:rsidR="00D22346" w:rsidRPr="00AB5E10">
              <w:rPr>
                <w:rFonts w:ascii="Chaparral Pro Light" w:hAnsi="Chaparral Pro Light"/>
              </w:rPr>
              <w:t xml:space="preserve"> </w:t>
            </w:r>
            <w:r w:rsidR="00D22346" w:rsidRPr="00AB5E10">
              <w:rPr>
                <w:rFonts w:ascii="Chaparral Pro Light" w:hAnsi="Chaparral Pro Light"/>
                <w:szCs w:val="21"/>
              </w:rPr>
              <w:t>Data bit, odd check, 1 stop bit</w:t>
            </w:r>
          </w:p>
          <w:p w14:paraId="49965D6E" w14:textId="233DE076" w:rsidR="008F34B6" w:rsidRPr="00AB5E10" w:rsidRDefault="008F34B6" w:rsidP="00BB677A">
            <w:pPr>
              <w:rPr>
                <w:rFonts w:ascii="Chaparral Pro Light" w:hAnsi="Chaparral Pro Light"/>
                <w:szCs w:val="21"/>
              </w:rPr>
            </w:pPr>
            <w:r w:rsidRPr="00AB5E10">
              <w:rPr>
                <w:rFonts w:ascii="Chaparral Pro Light" w:hAnsi="Chaparral Pro Light"/>
                <w:szCs w:val="21"/>
              </w:rPr>
              <w:t>3.[8-N-1]:8</w:t>
            </w:r>
            <w:r w:rsidR="00D22346" w:rsidRPr="00AB5E10">
              <w:rPr>
                <w:rFonts w:ascii="Chaparral Pro Light" w:hAnsi="Chaparral Pro Light"/>
              </w:rPr>
              <w:t xml:space="preserve"> </w:t>
            </w:r>
            <w:r w:rsidR="00D22346" w:rsidRPr="00AB5E10">
              <w:rPr>
                <w:rFonts w:ascii="Chaparral Pro Light" w:hAnsi="Chaparral Pro Light"/>
                <w:szCs w:val="21"/>
              </w:rPr>
              <w:t>Data bit, no check, 1 stop bit</w:t>
            </w:r>
          </w:p>
          <w:p w14:paraId="7085DE64" w14:textId="5FB0003F" w:rsidR="008F34B6" w:rsidRPr="00AB5E10" w:rsidRDefault="008F34B6" w:rsidP="00BB677A">
            <w:pPr>
              <w:rPr>
                <w:rFonts w:ascii="Chaparral Pro Light" w:hAnsi="Chaparral Pro Light"/>
                <w:szCs w:val="21"/>
              </w:rPr>
            </w:pPr>
            <w:r w:rsidRPr="00AB5E10">
              <w:rPr>
                <w:rFonts w:ascii="Chaparral Pro Light" w:hAnsi="Chaparral Pro Light"/>
                <w:szCs w:val="21"/>
              </w:rPr>
              <w:t>4.[8-E-1]:8</w:t>
            </w:r>
            <w:r w:rsidR="00D22346" w:rsidRPr="00AB5E10">
              <w:rPr>
                <w:rFonts w:ascii="Chaparral Pro Light" w:hAnsi="Chaparral Pro Light"/>
              </w:rPr>
              <w:t xml:space="preserve"> </w:t>
            </w:r>
            <w:r w:rsidR="00D22346" w:rsidRPr="00AB5E10">
              <w:rPr>
                <w:rFonts w:ascii="Chaparral Pro Light" w:hAnsi="Chaparral Pro Light"/>
                <w:szCs w:val="21"/>
              </w:rPr>
              <w:t>Data bit, parity, 1 stop bit</w:t>
            </w:r>
          </w:p>
          <w:p w14:paraId="35109B62" w14:textId="0DD48739" w:rsidR="008F34B6" w:rsidRPr="00AB5E10" w:rsidRDefault="008F34B6" w:rsidP="00BB677A">
            <w:pPr>
              <w:rPr>
                <w:rFonts w:ascii="Chaparral Pro Light" w:hAnsi="Chaparral Pro Light"/>
                <w:szCs w:val="21"/>
              </w:rPr>
            </w:pPr>
            <w:r w:rsidRPr="00AB5E10">
              <w:rPr>
                <w:rFonts w:ascii="Chaparral Pro Light" w:hAnsi="Chaparral Pro Light"/>
                <w:szCs w:val="21"/>
              </w:rPr>
              <w:t>5.[8-O-1]:8</w:t>
            </w:r>
            <w:r w:rsidR="00D22346" w:rsidRPr="00AB5E10">
              <w:rPr>
                <w:rFonts w:ascii="Chaparral Pro Light" w:hAnsi="Chaparral Pro Light"/>
              </w:rPr>
              <w:t xml:space="preserve"> </w:t>
            </w:r>
            <w:r w:rsidR="00D22346" w:rsidRPr="00AB5E10">
              <w:rPr>
                <w:rFonts w:ascii="Chaparral Pro Light" w:hAnsi="Chaparral Pro Light"/>
                <w:szCs w:val="21"/>
              </w:rPr>
              <w:t>Data bit, odd check, 1 stop bit</w:t>
            </w:r>
          </w:p>
        </w:tc>
      </w:tr>
    </w:tbl>
    <w:p w14:paraId="162A3484" w14:textId="10B3591B" w:rsidR="008F34B6" w:rsidRPr="00AB5E10" w:rsidRDefault="002864B0" w:rsidP="002864B0">
      <w:pPr>
        <w:pStyle w:val="3"/>
        <w:numPr>
          <w:ilvl w:val="2"/>
          <w:numId w:val="13"/>
        </w:numPr>
        <w:rPr>
          <w:rFonts w:ascii="Chaparral Pro Light" w:hAnsi="Chaparral Pro Light"/>
        </w:rPr>
      </w:pPr>
      <w:bookmarkStart w:id="72" w:name="_Toc54278041"/>
      <w:r w:rsidRPr="00AB5E10">
        <w:rPr>
          <w:rFonts w:ascii="Chaparral Pro Light" w:hAnsi="Chaparral Pro Light"/>
        </w:rPr>
        <w:t>RS485</w:t>
      </w:r>
      <w:r w:rsidR="00D22346" w:rsidRPr="00AB5E10">
        <w:rPr>
          <w:rFonts w:ascii="Chaparral Pro Light" w:hAnsi="Chaparral Pro Light"/>
        </w:rPr>
        <w:t xml:space="preserve"> set</w:t>
      </w:r>
      <w:bookmarkEnd w:id="72"/>
    </w:p>
    <w:p w14:paraId="5640C1AF" w14:textId="2BB819B0" w:rsidR="000F308D" w:rsidRPr="00AB5E10" w:rsidRDefault="00D22346" w:rsidP="002864B0">
      <w:pPr>
        <w:ind w:left="420"/>
        <w:rPr>
          <w:rFonts w:ascii="Chaparral Pro Light" w:hAnsi="Chaparral Pro Light"/>
          <w:szCs w:val="21"/>
        </w:rPr>
      </w:pPr>
      <w:r w:rsidRPr="00AB5E10">
        <w:rPr>
          <w:rFonts w:ascii="Chaparral Pro Light" w:hAnsi="Chaparral Pro Light"/>
          <w:szCs w:val="21"/>
        </w:rPr>
        <w:t>Setting method refer to 3.7.1.RS232 setting.</w:t>
      </w:r>
    </w:p>
    <w:p w14:paraId="03266B21" w14:textId="77777777" w:rsidR="000F308D" w:rsidRPr="00AB5E10" w:rsidRDefault="000F308D">
      <w:pPr>
        <w:widowControl/>
        <w:jc w:val="left"/>
        <w:rPr>
          <w:rFonts w:ascii="Chaparral Pro Light" w:hAnsi="Chaparral Pro Light"/>
          <w:szCs w:val="21"/>
        </w:rPr>
      </w:pPr>
      <w:r w:rsidRPr="00AB5E10">
        <w:rPr>
          <w:rFonts w:ascii="Chaparral Pro Light" w:hAnsi="Chaparral Pro Light"/>
          <w:szCs w:val="21"/>
        </w:rPr>
        <w:br w:type="page"/>
      </w:r>
    </w:p>
    <w:p w14:paraId="73C6FD24" w14:textId="3FFF5B74" w:rsidR="00D7276E" w:rsidRPr="00AB5E10" w:rsidRDefault="00E32C0A" w:rsidP="00D70F3E">
      <w:pPr>
        <w:pStyle w:val="2"/>
        <w:numPr>
          <w:ilvl w:val="1"/>
          <w:numId w:val="13"/>
        </w:numPr>
        <w:rPr>
          <w:rFonts w:ascii="Chaparral Pro Light" w:hAnsi="Chaparral Pro Light"/>
        </w:rPr>
      </w:pPr>
      <w:bookmarkStart w:id="73" w:name="_Toc54278042"/>
      <w:r w:rsidRPr="00AB5E10">
        <w:rPr>
          <w:rFonts w:ascii="Chaparral Pro Light" w:hAnsi="Chaparral Pro Light"/>
        </w:rPr>
        <w:lastRenderedPageBreak/>
        <w:t xml:space="preserve">modify </w:t>
      </w:r>
      <w:r>
        <w:rPr>
          <w:rFonts w:ascii="Chaparral Pro Light" w:hAnsi="Chaparral Pro Light"/>
        </w:rPr>
        <w:t>-</w:t>
      </w:r>
      <w:r w:rsidR="004919DD" w:rsidRPr="00AB5E10">
        <w:rPr>
          <w:rFonts w:ascii="Chaparral Pro Light" w:hAnsi="Chaparral Pro Light"/>
        </w:rPr>
        <w:t>Admin</w:t>
      </w:r>
      <w:r>
        <w:rPr>
          <w:rFonts w:ascii="Chaparral Pro Light" w:hAnsi="Chaparral Pro Light"/>
        </w:rPr>
        <w:t>-</w:t>
      </w:r>
      <w:r w:rsidR="004919DD" w:rsidRPr="00AB5E10">
        <w:rPr>
          <w:rFonts w:ascii="Chaparral Pro Light" w:hAnsi="Chaparral Pro Light"/>
        </w:rPr>
        <w:t>pass</w:t>
      </w:r>
      <w:bookmarkEnd w:id="73"/>
    </w:p>
    <w:p w14:paraId="35F75D3B" w14:textId="33D298F2" w:rsidR="00D70F3E" w:rsidRPr="00AB5E10" w:rsidRDefault="007E46AF" w:rsidP="00D70F3E">
      <w:pPr>
        <w:ind w:firstLine="420"/>
        <w:rPr>
          <w:rFonts w:ascii="Chaparral Pro Light" w:hAnsi="Chaparral Pro Light"/>
          <w:szCs w:val="21"/>
        </w:rPr>
      </w:pPr>
      <w:r w:rsidRPr="00AB5E10">
        <w:rPr>
          <w:rFonts w:ascii="Chaparral Pro Light" w:hAnsi="Chaparral Pro Light"/>
          <w:szCs w:val="21"/>
        </w:rPr>
        <w:t>When leaving factory, the administrator password defaults to “000000”,</w:t>
      </w:r>
      <w:r w:rsidR="00D52275" w:rsidRPr="00AB5E10">
        <w:rPr>
          <w:rFonts w:ascii="Chaparral Pro Light" w:hAnsi="Chaparral Pro Light"/>
          <w:szCs w:val="21"/>
        </w:rPr>
        <w:t xml:space="preserve"> When entering the system maintenance interface </w:t>
      </w:r>
      <w:proofErr w:type="gramStart"/>
      <w:r w:rsidR="00D52275" w:rsidRPr="00AB5E10">
        <w:rPr>
          <w:rFonts w:ascii="Chaparral Pro Light" w:hAnsi="Chaparral Pro Light"/>
          <w:szCs w:val="21"/>
        </w:rPr>
        <w:t>required  administrator</w:t>
      </w:r>
      <w:proofErr w:type="gramEnd"/>
      <w:r w:rsidR="00D52275" w:rsidRPr="00AB5E10">
        <w:rPr>
          <w:rFonts w:ascii="Chaparral Pro Light" w:hAnsi="Chaparral Pro Light"/>
          <w:szCs w:val="21"/>
        </w:rPr>
        <w:t xml:space="preserve"> password.</w:t>
      </w:r>
    </w:p>
    <w:p w14:paraId="4B30C631" w14:textId="5DD6BEA6" w:rsidR="00D70F3E" w:rsidRPr="00AB5E10" w:rsidRDefault="00D52275" w:rsidP="00D70F3E">
      <w:pPr>
        <w:ind w:firstLine="420"/>
        <w:rPr>
          <w:rFonts w:ascii="Chaparral Pro Light" w:hAnsi="Chaparral Pro Light"/>
        </w:rPr>
      </w:pPr>
      <w:r w:rsidRPr="00AB5E10">
        <w:rPr>
          <w:rFonts w:ascii="Chaparral Pro Light" w:hAnsi="Chaparral Pro Light"/>
          <w:szCs w:val="21"/>
        </w:rPr>
        <w:t>If you need to modify the administrator password, you can enter this interface, enter the new administrator password, enter it twice, and click</w:t>
      </w:r>
      <w:r w:rsidRPr="00AB5E10">
        <w:rPr>
          <w:rFonts w:ascii="Chaparral Pro Light" w:hAnsi="Chaparral Pro Light"/>
        </w:rPr>
        <w:t xml:space="preserve"> </w:t>
      </w:r>
      <w:r w:rsidRPr="00AB5E10">
        <w:rPr>
          <w:rFonts w:ascii="Chaparral Pro Light" w:hAnsi="Chaparral Pro Light"/>
          <w:bdr w:val="single" w:sz="4" w:space="0" w:color="auto"/>
        </w:rPr>
        <w:t>OK</w:t>
      </w:r>
      <w:r w:rsidRPr="00AB5E10">
        <w:rPr>
          <w:rFonts w:ascii="Chaparral Pro Light" w:hAnsi="Chaparral Pro Light"/>
        </w:rPr>
        <w:t xml:space="preserve"> </w:t>
      </w:r>
      <w:r w:rsidRPr="00AB5E10">
        <w:rPr>
          <w:rFonts w:ascii="Chaparral Pro Light" w:hAnsi="Chaparral Pro Light"/>
          <w:szCs w:val="21"/>
        </w:rPr>
        <w:t>to complete the modification.</w:t>
      </w:r>
    </w:p>
    <w:p w14:paraId="33EA4BBC" w14:textId="3E200B06" w:rsidR="00D7276E" w:rsidRPr="00AB5E10" w:rsidRDefault="00D52275" w:rsidP="0073413C">
      <w:pPr>
        <w:ind w:firstLine="420"/>
        <w:rPr>
          <w:rFonts w:ascii="Chaparral Pro Light" w:eastAsiaTheme="minorEastAsia" w:hAnsi="Chaparral Pro Light"/>
          <w:szCs w:val="21"/>
        </w:rPr>
      </w:pPr>
      <w:r w:rsidRPr="00AB5E10">
        <w:rPr>
          <w:rFonts w:ascii="Chaparral Pro Light" w:hAnsi="Chaparral Pro Light"/>
          <w:szCs w:val="21"/>
        </w:rPr>
        <w:t>If you need to close the administrator password, you can enter the administrator password modification interface without entering any value and directly click</w:t>
      </w:r>
      <w:r w:rsidRPr="00AB5E10">
        <w:rPr>
          <w:rFonts w:ascii="Chaparral Pro Light" w:eastAsiaTheme="minorEastAsia" w:hAnsi="Chaparral Pro Light"/>
          <w:szCs w:val="21"/>
        </w:rPr>
        <w:t xml:space="preserve"> </w:t>
      </w:r>
      <w:proofErr w:type="gramStart"/>
      <w:r w:rsidRPr="00AB5E10">
        <w:rPr>
          <w:rFonts w:ascii="Chaparral Pro Light" w:eastAsiaTheme="minorEastAsia" w:hAnsi="Chaparral Pro Light"/>
          <w:szCs w:val="21"/>
          <w:bdr w:val="single" w:sz="4" w:space="0" w:color="auto"/>
        </w:rPr>
        <w:t xml:space="preserve">OK </w:t>
      </w:r>
      <w:r w:rsidRPr="00AB5E10">
        <w:rPr>
          <w:rFonts w:ascii="Chaparral Pro Light" w:hAnsi="Chaparral Pro Light"/>
          <w:szCs w:val="21"/>
        </w:rPr>
        <w:t xml:space="preserve"> twice</w:t>
      </w:r>
      <w:proofErr w:type="gramEnd"/>
      <w:r w:rsidRPr="00AB5E10">
        <w:rPr>
          <w:rFonts w:ascii="Chaparral Pro Light" w:hAnsi="Chaparral Pro Light"/>
          <w:szCs w:val="21"/>
        </w:rPr>
        <w:t xml:space="preserve"> to confirm.</w:t>
      </w:r>
    </w:p>
    <w:p w14:paraId="76301679" w14:textId="1F950AFD" w:rsidR="000F308D" w:rsidRPr="00AB5E10" w:rsidRDefault="00103576" w:rsidP="00EB31D5">
      <w:pPr>
        <w:jc w:val="center"/>
        <w:rPr>
          <w:rFonts w:ascii="Chaparral Pro Light" w:eastAsiaTheme="minorEastAsia" w:hAnsi="Chaparral Pro Light" w:cstheme="minorBidi"/>
        </w:rPr>
      </w:pPr>
      <w:r w:rsidRPr="00AB5E10">
        <w:rPr>
          <w:rFonts w:ascii="Chaparral Pro Light" w:hAnsi="Chaparral Pro Light"/>
          <w:noProof/>
        </w:rPr>
        <w:drawing>
          <wp:inline distT="0" distB="0" distL="0" distR="0" wp14:anchorId="500B4214" wp14:editId="550334A3">
            <wp:extent cx="3766185" cy="2258695"/>
            <wp:effectExtent l="0" t="0" r="5715"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466B64E3" w14:textId="77777777" w:rsidR="000F308D" w:rsidRPr="00AB5E10" w:rsidRDefault="000F308D" w:rsidP="000F308D">
      <w:pPr>
        <w:rPr>
          <w:rFonts w:ascii="Chaparral Pro Light" w:eastAsiaTheme="minorEastAsia" w:hAnsi="Chaparral Pro Light" w:cstheme="minorBidi"/>
        </w:rPr>
      </w:pPr>
    </w:p>
    <w:p w14:paraId="1D80DFCC" w14:textId="77777777" w:rsidR="000F308D" w:rsidRPr="00AB5E10" w:rsidRDefault="000F308D">
      <w:pPr>
        <w:widowControl/>
        <w:jc w:val="left"/>
        <w:rPr>
          <w:rFonts w:ascii="Chaparral Pro Light" w:eastAsiaTheme="minorEastAsia" w:hAnsi="Chaparral Pro Light" w:cstheme="minorBidi"/>
        </w:rPr>
      </w:pPr>
      <w:r w:rsidRPr="00AB5E10">
        <w:rPr>
          <w:rFonts w:ascii="Chaparral Pro Light" w:eastAsiaTheme="minorEastAsia" w:hAnsi="Chaparral Pro Light" w:cstheme="minorBidi"/>
        </w:rPr>
        <w:br w:type="page"/>
      </w:r>
    </w:p>
    <w:p w14:paraId="3E68364D" w14:textId="09A3CB5E" w:rsidR="00D7276E" w:rsidRPr="00AB5E10" w:rsidRDefault="007E46AF" w:rsidP="000F308D">
      <w:pPr>
        <w:pStyle w:val="2"/>
        <w:numPr>
          <w:ilvl w:val="1"/>
          <w:numId w:val="13"/>
        </w:numPr>
        <w:rPr>
          <w:rFonts w:ascii="Chaparral Pro Light" w:hAnsi="Chaparral Pro Light"/>
        </w:rPr>
      </w:pPr>
      <w:bookmarkStart w:id="74" w:name="_Toc54278043"/>
      <w:r w:rsidRPr="00AB5E10">
        <w:rPr>
          <w:rFonts w:ascii="Chaparral Pro Light" w:hAnsi="Chaparral Pro Light"/>
        </w:rPr>
        <w:lastRenderedPageBreak/>
        <w:t>System</w:t>
      </w:r>
      <w:bookmarkEnd w:id="74"/>
    </w:p>
    <w:p w14:paraId="4EEC233A" w14:textId="10CABB5B" w:rsidR="000F308D" w:rsidRPr="00AB5E10" w:rsidRDefault="007E46AF" w:rsidP="000F308D">
      <w:pPr>
        <w:ind w:firstLine="420"/>
        <w:rPr>
          <w:rFonts w:ascii="Chaparral Pro Light" w:hAnsi="Chaparral Pro Light"/>
        </w:rPr>
      </w:pPr>
      <w:r w:rsidRPr="00AB5E10">
        <w:rPr>
          <w:rFonts w:ascii="Chaparral Pro Light" w:hAnsi="Chaparral Pro Light"/>
          <w:szCs w:val="21"/>
        </w:rPr>
        <w:t>There is para reset, date /time, registration, backup/recovery, data import/export in the system maintenance.</w:t>
      </w:r>
    </w:p>
    <w:p w14:paraId="1CAD9288" w14:textId="5773FB34" w:rsidR="000F308D" w:rsidRPr="00AB5E10" w:rsidRDefault="00D979B5" w:rsidP="000F308D">
      <w:pPr>
        <w:pStyle w:val="3"/>
        <w:numPr>
          <w:ilvl w:val="2"/>
          <w:numId w:val="13"/>
        </w:numPr>
        <w:rPr>
          <w:rFonts w:ascii="Chaparral Pro Light" w:hAnsi="Chaparral Pro Light"/>
        </w:rPr>
      </w:pPr>
      <w:bookmarkStart w:id="75" w:name="_Toc54278044"/>
      <w:r w:rsidRPr="00AB5E10">
        <w:rPr>
          <w:rFonts w:ascii="Chaparral Pro Light" w:hAnsi="Chaparral Pro Light"/>
        </w:rPr>
        <w:t>Para</w:t>
      </w:r>
      <w:r w:rsidR="00987486">
        <w:rPr>
          <w:rFonts w:ascii="Chaparral Pro Light" w:hAnsi="Chaparral Pro Light"/>
        </w:rPr>
        <w:t>.</w:t>
      </w:r>
      <w:r w:rsidRPr="00AB5E10">
        <w:rPr>
          <w:rFonts w:ascii="Chaparral Pro Light" w:hAnsi="Chaparral Pro Light"/>
        </w:rPr>
        <w:t xml:space="preserve"> reset</w:t>
      </w:r>
      <w:bookmarkEnd w:id="75"/>
    </w:p>
    <w:p w14:paraId="6B0A001C" w14:textId="08430E30" w:rsidR="000F308D" w:rsidRPr="00AB5E10" w:rsidRDefault="00D979B5" w:rsidP="000F308D">
      <w:pPr>
        <w:ind w:firstLine="420"/>
        <w:rPr>
          <w:rFonts w:ascii="Chaparral Pro Light" w:hAnsi="Chaparral Pro Light"/>
        </w:rPr>
      </w:pPr>
      <w:proofErr w:type="gramStart"/>
      <w:r w:rsidRPr="00AB5E10">
        <w:rPr>
          <w:rFonts w:ascii="Chaparral Pro Light" w:hAnsi="Chaparral Pro Light"/>
          <w:szCs w:val="21"/>
        </w:rPr>
        <w:t xml:space="preserve">Click </w:t>
      </w:r>
      <w:r w:rsidRPr="00AB5E10">
        <w:rPr>
          <w:rFonts w:ascii="Chaparral Pro Light" w:hAnsi="Chaparral Pro Light"/>
          <w:bdr w:val="single" w:sz="4" w:space="0" w:color="auto"/>
        </w:rPr>
        <w:t xml:space="preserve"> </w:t>
      </w:r>
      <w:r w:rsidR="00987486">
        <w:rPr>
          <w:rFonts w:ascii="Chaparral Pro Light" w:hAnsi="Chaparral Pro Light"/>
          <w:bdr w:val="single" w:sz="4" w:space="0" w:color="auto"/>
        </w:rPr>
        <w:t>system</w:t>
      </w:r>
      <w:proofErr w:type="gramEnd"/>
      <w:r w:rsidR="00987486">
        <w:rPr>
          <w:rFonts w:ascii="Chaparral Pro Light" w:hAnsi="Chaparral Pro Light"/>
          <w:bdr w:val="single" w:sz="4" w:space="0" w:color="auto"/>
        </w:rPr>
        <w:t xml:space="preserve"> </w:t>
      </w:r>
      <w:r w:rsidRPr="00AB5E10">
        <w:rPr>
          <w:rFonts w:ascii="Chaparral Pro Light" w:hAnsi="Chaparral Pro Light"/>
        </w:rPr>
        <w:t xml:space="preserve"> </w:t>
      </w:r>
      <w:r w:rsidRPr="00AB5E10">
        <w:rPr>
          <w:rFonts w:ascii="Chaparral Pro Light" w:hAnsi="Chaparral Pro Light"/>
          <w:szCs w:val="21"/>
        </w:rPr>
        <w:t>to reset the corresponding parameter value. The parameter value will be restored to the factory setting. Please operate with caution.</w:t>
      </w:r>
    </w:p>
    <w:p w14:paraId="355A996D" w14:textId="7B2D9AB5" w:rsidR="000F308D" w:rsidRPr="00AB5E10" w:rsidRDefault="00103576" w:rsidP="00EB31D5">
      <w:pPr>
        <w:jc w:val="center"/>
        <w:rPr>
          <w:rFonts w:ascii="Chaparral Pro Light" w:hAnsi="Chaparral Pro Light"/>
        </w:rPr>
      </w:pPr>
      <w:r w:rsidRPr="00AB5E10">
        <w:rPr>
          <w:rFonts w:ascii="Chaparral Pro Light" w:hAnsi="Chaparral Pro Light"/>
          <w:noProof/>
        </w:rPr>
        <w:drawing>
          <wp:inline distT="0" distB="0" distL="0" distR="0" wp14:anchorId="1EEF1E6A" wp14:editId="671F52B0">
            <wp:extent cx="3766185" cy="2258695"/>
            <wp:effectExtent l="0" t="0" r="5715"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64BF4235" w14:textId="75F11B59" w:rsidR="00DA33EA" w:rsidRPr="00AB5E10" w:rsidRDefault="00987486" w:rsidP="00BB677A">
      <w:pPr>
        <w:pStyle w:val="3"/>
        <w:numPr>
          <w:ilvl w:val="2"/>
          <w:numId w:val="13"/>
        </w:numPr>
        <w:rPr>
          <w:rFonts w:ascii="Chaparral Pro Light" w:hAnsi="Chaparral Pro Light"/>
        </w:rPr>
      </w:pPr>
      <w:bookmarkStart w:id="76" w:name="_Toc54278045"/>
      <w:r>
        <w:rPr>
          <w:rFonts w:ascii="Chaparral Pro Light" w:hAnsi="Chaparral Pro Light"/>
        </w:rPr>
        <w:t>Date/Time</w:t>
      </w:r>
      <w:bookmarkEnd w:id="76"/>
    </w:p>
    <w:p w14:paraId="034F8E19" w14:textId="0DA92AA5" w:rsidR="00BB677A" w:rsidRPr="00AB5E10" w:rsidRDefault="00260F3E" w:rsidP="00BB677A">
      <w:pPr>
        <w:ind w:left="420"/>
        <w:rPr>
          <w:rFonts w:ascii="Chaparral Pro Light" w:hAnsi="Chaparral Pro Light"/>
          <w:szCs w:val="21"/>
        </w:rPr>
      </w:pPr>
      <w:r w:rsidRPr="00AB5E10">
        <w:rPr>
          <w:rFonts w:ascii="Chaparral Pro Light" w:hAnsi="Chaparral Pro Light"/>
          <w:szCs w:val="21"/>
        </w:rPr>
        <w:t>The time and date of the controller can be modified.</w:t>
      </w:r>
    </w:p>
    <w:p w14:paraId="2C6822F8" w14:textId="4977275B" w:rsidR="00BB677A" w:rsidRPr="00AB5E10" w:rsidRDefault="00103576" w:rsidP="00EB31D5">
      <w:pPr>
        <w:jc w:val="center"/>
        <w:rPr>
          <w:rFonts w:ascii="Chaparral Pro Light" w:hAnsi="Chaparral Pro Light"/>
        </w:rPr>
      </w:pPr>
      <w:r w:rsidRPr="00AB5E10">
        <w:rPr>
          <w:rFonts w:ascii="Chaparral Pro Light" w:hAnsi="Chaparral Pro Light"/>
          <w:noProof/>
        </w:rPr>
        <w:lastRenderedPageBreak/>
        <w:drawing>
          <wp:inline distT="0" distB="0" distL="0" distR="0" wp14:anchorId="4F05DAC8" wp14:editId="3D8E3FDD">
            <wp:extent cx="3766185" cy="2258695"/>
            <wp:effectExtent l="0" t="0" r="5715"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5543E0A9" w14:textId="06CF7CA3" w:rsidR="00BB677A" w:rsidRPr="00AB5E10" w:rsidRDefault="00260F3E" w:rsidP="00BB677A">
      <w:pPr>
        <w:pStyle w:val="3"/>
        <w:numPr>
          <w:ilvl w:val="2"/>
          <w:numId w:val="13"/>
        </w:numPr>
        <w:rPr>
          <w:rFonts w:ascii="Chaparral Pro Light" w:hAnsi="Chaparral Pro Light"/>
        </w:rPr>
      </w:pPr>
      <w:bookmarkStart w:id="77" w:name="_Toc54278046"/>
      <w:r w:rsidRPr="00AB5E10">
        <w:rPr>
          <w:rFonts w:ascii="Chaparral Pro Light" w:hAnsi="Chaparral Pro Light"/>
        </w:rPr>
        <w:t>regist</w:t>
      </w:r>
      <w:r w:rsidR="00987486">
        <w:rPr>
          <w:rFonts w:ascii="Chaparral Pro Light" w:hAnsi="Chaparral Pro Light"/>
        </w:rPr>
        <w:t>er</w:t>
      </w:r>
      <w:bookmarkEnd w:id="77"/>
    </w:p>
    <w:p w14:paraId="5A9A1F5E" w14:textId="51E79664" w:rsidR="00BB677A" w:rsidRPr="00AB5E10" w:rsidRDefault="00260F3E" w:rsidP="00BB677A">
      <w:pPr>
        <w:ind w:left="420"/>
        <w:rPr>
          <w:rFonts w:ascii="Chaparral Pro Light" w:hAnsi="Chaparral Pro Light"/>
          <w:szCs w:val="21"/>
        </w:rPr>
      </w:pPr>
      <w:r w:rsidRPr="00AB5E10">
        <w:rPr>
          <w:rFonts w:ascii="Chaparral Pro Light" w:hAnsi="Chaparral Pro Light"/>
          <w:szCs w:val="21"/>
        </w:rPr>
        <w:t>Product usage registration Settings.</w:t>
      </w:r>
    </w:p>
    <w:p w14:paraId="7FD1E79D" w14:textId="04DE3F3A" w:rsidR="00BB677A" w:rsidRPr="00AB5E10" w:rsidRDefault="00260F3E" w:rsidP="00BB677A">
      <w:pPr>
        <w:pStyle w:val="3"/>
        <w:numPr>
          <w:ilvl w:val="2"/>
          <w:numId w:val="13"/>
        </w:numPr>
        <w:rPr>
          <w:rFonts w:ascii="Chaparral Pro Light" w:hAnsi="Chaparral Pro Light"/>
        </w:rPr>
      </w:pPr>
      <w:bookmarkStart w:id="78" w:name="_Toc54278047"/>
      <w:r w:rsidRPr="00AB5E10">
        <w:rPr>
          <w:rFonts w:ascii="Chaparral Pro Light" w:hAnsi="Chaparral Pro Light"/>
        </w:rPr>
        <w:t>backup recover</w:t>
      </w:r>
      <w:bookmarkEnd w:id="78"/>
    </w:p>
    <w:p w14:paraId="58ADF473" w14:textId="77777777" w:rsidR="006476B3" w:rsidRPr="00AB5E10" w:rsidRDefault="006476B3" w:rsidP="00BB677A">
      <w:pPr>
        <w:ind w:firstLine="420"/>
        <w:rPr>
          <w:rFonts w:ascii="Chaparral Pro Light" w:hAnsi="Chaparral Pro Light"/>
          <w:szCs w:val="21"/>
        </w:rPr>
      </w:pPr>
      <w:r w:rsidRPr="00AB5E10">
        <w:rPr>
          <w:rFonts w:ascii="Chaparral Pro Light" w:hAnsi="Chaparral Pro Light"/>
          <w:szCs w:val="21"/>
        </w:rPr>
        <w:t>The parameter values currently set by the controller can be backed up to memory in the local machine and can be restored when needed.</w:t>
      </w:r>
    </w:p>
    <w:p w14:paraId="231F9B09" w14:textId="02B4C2DC" w:rsidR="00BB677A" w:rsidRPr="00AB5E10" w:rsidRDefault="006476B3" w:rsidP="00BB677A">
      <w:pPr>
        <w:ind w:firstLine="420"/>
        <w:rPr>
          <w:rFonts w:ascii="Chaparral Pro Light" w:hAnsi="Chaparral Pro Light"/>
          <w:szCs w:val="21"/>
        </w:rPr>
      </w:pPr>
      <w:r w:rsidRPr="00AB5E10">
        <w:rPr>
          <w:rFonts w:ascii="Chaparral Pro Light" w:hAnsi="Chaparral Pro Light"/>
          <w:szCs w:val="21"/>
        </w:rPr>
        <w:t>On the left side, you can select the parameter items to be backed up. On the right side, you can see if there are any files to be backed up on the current machine,</w:t>
      </w:r>
      <w:r w:rsidRPr="00AB5E10">
        <w:rPr>
          <w:rFonts w:ascii="Chaparral Pro Light" w:hAnsi="Chaparral Pro Light"/>
        </w:rPr>
        <w:t xml:space="preserve"> </w:t>
      </w:r>
      <w:r w:rsidRPr="00AB5E10">
        <w:rPr>
          <w:rFonts w:ascii="Chaparral Pro Light" w:hAnsi="Chaparral Pro Light"/>
          <w:szCs w:val="21"/>
        </w:rPr>
        <w:t>And the date of the current backup file on the machine is displayed,</w:t>
      </w:r>
      <w:r w:rsidRPr="00AB5E10">
        <w:rPr>
          <w:rFonts w:ascii="Chaparral Pro Light" w:hAnsi="Chaparral Pro Light"/>
        </w:rPr>
        <w:t xml:space="preserve"> it </w:t>
      </w:r>
      <w:r w:rsidRPr="00AB5E10">
        <w:rPr>
          <w:rFonts w:ascii="Chaparral Pro Light" w:hAnsi="Chaparral Pro Light"/>
          <w:szCs w:val="21"/>
        </w:rPr>
        <w:t>can delete files that are currently backed up.</w:t>
      </w:r>
    </w:p>
    <w:p w14:paraId="1C5A6856" w14:textId="1BA95FF1" w:rsidR="00BB677A" w:rsidRPr="00AB5E10" w:rsidRDefault="002C5AA0" w:rsidP="00BB677A">
      <w:pPr>
        <w:ind w:firstLine="420"/>
        <w:rPr>
          <w:rFonts w:ascii="Chaparral Pro Light" w:hAnsi="Chaparral Pro Light"/>
        </w:rPr>
      </w:pPr>
      <w:r w:rsidRPr="00AB5E10">
        <w:rPr>
          <w:rFonts w:ascii="Chaparral Pro Light" w:hAnsi="Chaparral Pro Light"/>
          <w:szCs w:val="21"/>
        </w:rPr>
        <w:t xml:space="preserve">To prevent </w:t>
      </w:r>
      <w:proofErr w:type="spellStart"/>
      <w:r w:rsidRPr="00AB5E10">
        <w:rPr>
          <w:rFonts w:ascii="Chaparral Pro Light" w:hAnsi="Chaparral Pro Light"/>
          <w:szCs w:val="21"/>
        </w:rPr>
        <w:t>misoperation</w:t>
      </w:r>
      <w:proofErr w:type="spellEnd"/>
      <w:r w:rsidRPr="00AB5E10">
        <w:rPr>
          <w:rFonts w:ascii="Chaparral Pro Light" w:hAnsi="Chaparral Pro Light"/>
          <w:szCs w:val="21"/>
        </w:rPr>
        <w:t xml:space="preserve">, when entering the parameter </w:t>
      </w:r>
      <w:r w:rsidRPr="00AB5E10">
        <w:rPr>
          <w:rFonts w:ascii="Chaparral Pro Light" w:hAnsi="Chaparral Pro Light"/>
          <w:szCs w:val="21"/>
        </w:rPr>
        <w:lastRenderedPageBreak/>
        <w:t xml:space="preserve">backup and restore interface, by default </w:t>
      </w:r>
      <w:r w:rsidRPr="00AB5E10">
        <w:rPr>
          <w:rFonts w:ascii="Chaparral Pro Light" w:hAnsi="Chaparral Pro Light"/>
          <w:bdr w:val="single" w:sz="4" w:space="0" w:color="auto"/>
        </w:rPr>
        <w:t>backup</w:t>
      </w:r>
      <w:r w:rsidRPr="00AB5E10">
        <w:rPr>
          <w:rFonts w:ascii="Chaparral Pro Light" w:hAnsi="Chaparral Pro Light"/>
        </w:rPr>
        <w:t xml:space="preserve"> </w:t>
      </w:r>
      <w:r w:rsidRPr="00AB5E10">
        <w:rPr>
          <w:rFonts w:ascii="Chaparral Pro Light" w:hAnsi="Chaparral Pro Light"/>
          <w:szCs w:val="21"/>
        </w:rPr>
        <w:t xml:space="preserve">button and </w:t>
      </w:r>
      <w:r w:rsidRPr="00AB5E10">
        <w:rPr>
          <w:rFonts w:ascii="Chaparral Pro Light" w:hAnsi="Chaparral Pro Light"/>
          <w:bdr w:val="single" w:sz="4" w:space="0" w:color="auto"/>
        </w:rPr>
        <w:t>delete backup</w:t>
      </w:r>
      <w:r w:rsidRPr="00AB5E10">
        <w:rPr>
          <w:rFonts w:ascii="Chaparral Pro Light" w:hAnsi="Chaparral Pro Light"/>
        </w:rPr>
        <w:t xml:space="preserve"> </w:t>
      </w:r>
      <w:r w:rsidRPr="00AB5E10">
        <w:rPr>
          <w:rFonts w:ascii="Chaparral Pro Light" w:hAnsi="Chaparral Pro Light"/>
          <w:szCs w:val="21"/>
        </w:rPr>
        <w:t>button is in the disabled state,</w:t>
      </w:r>
      <w:r w:rsidR="00B64C72" w:rsidRPr="00AB5E10">
        <w:rPr>
          <w:rFonts w:ascii="Chaparral Pro Light" w:hAnsi="Chaparral Pro Light"/>
          <w:szCs w:val="21"/>
        </w:rPr>
        <w:t xml:space="preserve"> required special operations to enable backup and delete backup,</w:t>
      </w:r>
      <w:r w:rsidR="00B64C72" w:rsidRPr="00AB5E10">
        <w:rPr>
          <w:rFonts w:ascii="Chaparral Pro Light" w:hAnsi="Chaparral Pro Light"/>
        </w:rPr>
        <w:t xml:space="preserve"> </w:t>
      </w:r>
      <w:r w:rsidR="00B64C72" w:rsidRPr="00AB5E10">
        <w:rPr>
          <w:rFonts w:ascii="Chaparral Pro Light" w:hAnsi="Chaparral Pro Light"/>
          <w:szCs w:val="21"/>
        </w:rPr>
        <w:t>the operation method is to click</w:t>
      </w:r>
      <w:r w:rsidR="003E6C4A" w:rsidRPr="00AB5E10">
        <w:rPr>
          <w:rFonts w:ascii="Chaparral Pro Light" w:hAnsi="Chaparral Pro Light"/>
          <w:szCs w:val="21"/>
        </w:rPr>
        <w:t xml:space="preserve"> position </w:t>
      </w:r>
      <w:r w:rsidR="003E6C4A" w:rsidRPr="00AB5E10">
        <w:rPr>
          <w:rFonts w:ascii="Chaparral Pro Light" w:hAnsi="Chaparral Pro Light"/>
        </w:rPr>
        <w:t xml:space="preserve"> </w:t>
      </w:r>
      <w:r w:rsidR="00BB677A" w:rsidRPr="00AB5E10">
        <w:rPr>
          <w:rFonts w:ascii="Chaparral Pro Light" w:hAnsi="Chaparral Pro Light"/>
        </w:rPr>
        <w:fldChar w:fldCharType="begin"/>
      </w:r>
      <w:r w:rsidR="00BB677A" w:rsidRPr="00AB5E10">
        <w:rPr>
          <w:rFonts w:ascii="Chaparral Pro Light" w:hAnsi="Chaparral Pro Light"/>
        </w:rPr>
        <w:instrText xml:space="preserve"> eq \o\ac(</w:instrText>
      </w:r>
      <w:r w:rsidR="00BB677A" w:rsidRPr="00AB5E10">
        <w:rPr>
          <w:rFonts w:ascii="Chaparral Pro Light" w:hAnsi="Chaparral Pro Light"/>
          <w:position w:val="-4"/>
          <w:sz w:val="31"/>
        </w:rPr>
        <w:instrText>○</w:instrText>
      </w:r>
      <w:r w:rsidR="00BB677A" w:rsidRPr="00AB5E10">
        <w:rPr>
          <w:rFonts w:ascii="Chaparral Pro Light" w:hAnsi="Chaparral Pro Light"/>
        </w:rPr>
        <w:instrText>,1)</w:instrText>
      </w:r>
      <w:r w:rsidR="00BB677A" w:rsidRPr="00AB5E10">
        <w:rPr>
          <w:rFonts w:ascii="Chaparral Pro Light" w:hAnsi="Chaparral Pro Light"/>
        </w:rPr>
        <w:fldChar w:fldCharType="end"/>
      </w:r>
      <w:r w:rsidR="003E6C4A" w:rsidRPr="00AB5E10">
        <w:rPr>
          <w:rFonts w:ascii="Chaparral Pro Light" w:hAnsi="Chaparral Pro Light"/>
        </w:rPr>
        <w:t xml:space="preserve"> </w:t>
      </w:r>
      <w:r w:rsidR="003E6C4A" w:rsidRPr="00AB5E10">
        <w:rPr>
          <w:rFonts w:ascii="Chaparral Pro Light" w:hAnsi="Chaparral Pro Light"/>
          <w:szCs w:val="21"/>
        </w:rPr>
        <w:t>three times as shown in the figure below</w:t>
      </w:r>
      <w:r w:rsidR="00BB677A" w:rsidRPr="00AB5E10">
        <w:rPr>
          <w:rFonts w:ascii="Chaparral Pro Light" w:hAnsi="Chaparral Pro Light"/>
          <w:szCs w:val="21"/>
        </w:rPr>
        <w:t>，</w:t>
      </w:r>
      <w:r w:rsidR="003E6C4A" w:rsidRPr="00AB5E10">
        <w:rPr>
          <w:rFonts w:ascii="Chaparral Pro Light" w:hAnsi="Chaparral Pro Light"/>
          <w:szCs w:val="21"/>
        </w:rPr>
        <w:t xml:space="preserve">then click </w:t>
      </w:r>
      <w:proofErr w:type="spellStart"/>
      <w:r w:rsidR="003E6C4A" w:rsidRPr="00AB5E10">
        <w:rPr>
          <w:rFonts w:ascii="Chaparral Pro Light" w:hAnsi="Chaparral Pro Light"/>
          <w:szCs w:val="21"/>
        </w:rPr>
        <w:t>position</w:t>
      </w:r>
      <w:proofErr w:type="spellEnd"/>
      <w:r w:rsidR="00BB677A" w:rsidRPr="00AB5E10">
        <w:rPr>
          <w:rFonts w:ascii="Chaparral Pro Light" w:hAnsi="Chaparral Pro Light"/>
        </w:rPr>
        <w:fldChar w:fldCharType="begin"/>
      </w:r>
      <w:r w:rsidR="00BB677A" w:rsidRPr="00AB5E10">
        <w:rPr>
          <w:rFonts w:ascii="Chaparral Pro Light" w:hAnsi="Chaparral Pro Light"/>
        </w:rPr>
        <w:instrText xml:space="preserve"> eq \o\ac(</w:instrText>
      </w:r>
      <w:r w:rsidR="00BB677A" w:rsidRPr="00AB5E10">
        <w:rPr>
          <w:rFonts w:ascii="Chaparral Pro Light" w:hAnsi="Chaparral Pro Light"/>
          <w:position w:val="-4"/>
          <w:sz w:val="31"/>
        </w:rPr>
        <w:instrText>○</w:instrText>
      </w:r>
      <w:r w:rsidR="00BB677A" w:rsidRPr="00AB5E10">
        <w:rPr>
          <w:rFonts w:ascii="Chaparral Pro Light" w:hAnsi="Chaparral Pro Light"/>
        </w:rPr>
        <w:instrText>,2)</w:instrText>
      </w:r>
      <w:r w:rsidR="00BB677A" w:rsidRPr="00AB5E10">
        <w:rPr>
          <w:rFonts w:ascii="Chaparral Pro Light" w:hAnsi="Chaparral Pro Light"/>
        </w:rPr>
        <w:fldChar w:fldCharType="end"/>
      </w:r>
      <w:proofErr w:type="spellStart"/>
      <w:r w:rsidR="003E6C4A" w:rsidRPr="00AB5E10">
        <w:rPr>
          <w:rFonts w:ascii="Chaparral Pro Light" w:hAnsi="Chaparral Pro Light"/>
          <w:szCs w:val="21"/>
        </w:rPr>
        <w:t>three</w:t>
      </w:r>
      <w:proofErr w:type="spellEnd"/>
      <w:r w:rsidR="003E6C4A" w:rsidRPr="00AB5E10">
        <w:rPr>
          <w:rFonts w:ascii="Chaparral Pro Light" w:hAnsi="Chaparral Pro Light"/>
          <w:szCs w:val="21"/>
        </w:rPr>
        <w:t xml:space="preserve"> times, and then click position</w:t>
      </w:r>
      <w:r w:rsidR="00BB677A" w:rsidRPr="00AB5E10">
        <w:rPr>
          <w:rFonts w:ascii="Chaparral Pro Light" w:hAnsi="Chaparral Pro Light"/>
        </w:rPr>
        <w:fldChar w:fldCharType="begin"/>
      </w:r>
      <w:r w:rsidR="00BB677A" w:rsidRPr="00AB5E10">
        <w:rPr>
          <w:rFonts w:ascii="Chaparral Pro Light" w:hAnsi="Chaparral Pro Light"/>
        </w:rPr>
        <w:instrText xml:space="preserve"> eq \o\ac(</w:instrText>
      </w:r>
      <w:r w:rsidR="00BB677A" w:rsidRPr="00AB5E10">
        <w:rPr>
          <w:rFonts w:ascii="Chaparral Pro Light" w:hAnsi="Chaparral Pro Light"/>
          <w:position w:val="-4"/>
          <w:sz w:val="31"/>
        </w:rPr>
        <w:instrText>○</w:instrText>
      </w:r>
      <w:r w:rsidR="00BB677A" w:rsidRPr="00AB5E10">
        <w:rPr>
          <w:rFonts w:ascii="Chaparral Pro Light" w:hAnsi="Chaparral Pro Light"/>
        </w:rPr>
        <w:instrText>,3)</w:instrText>
      </w:r>
      <w:r w:rsidR="00BB677A" w:rsidRPr="00AB5E10">
        <w:rPr>
          <w:rFonts w:ascii="Chaparral Pro Light" w:hAnsi="Chaparral Pro Light"/>
        </w:rPr>
        <w:fldChar w:fldCharType="end"/>
      </w:r>
      <w:r w:rsidR="003E6C4A" w:rsidRPr="00AB5E10">
        <w:rPr>
          <w:rFonts w:ascii="Chaparral Pro Light" w:hAnsi="Chaparral Pro Light"/>
        </w:rPr>
        <w:t xml:space="preserve"> </w:t>
      </w:r>
      <w:r w:rsidR="003E6C4A" w:rsidRPr="00AB5E10">
        <w:rPr>
          <w:rFonts w:ascii="Chaparral Pro Light" w:hAnsi="Chaparral Pro Light"/>
          <w:szCs w:val="21"/>
        </w:rPr>
        <w:t>three times</w:t>
      </w:r>
      <w:r w:rsidR="003E6C4A" w:rsidRPr="00AB5E10">
        <w:rPr>
          <w:rFonts w:ascii="Chaparral Pro Light" w:hAnsi="Chaparral Pro Light"/>
        </w:rPr>
        <w:t xml:space="preserve"> </w:t>
      </w:r>
      <w:r w:rsidR="003E6C4A" w:rsidRPr="00AB5E10">
        <w:rPr>
          <w:rFonts w:ascii="Chaparral Pro Light" w:hAnsi="Chaparral Pro Light"/>
          <w:szCs w:val="21"/>
        </w:rPr>
        <w:t>to turn on the backup and delete backup functions.</w:t>
      </w:r>
    </w:p>
    <w:p w14:paraId="1CEA5A20" w14:textId="69B114C8" w:rsidR="00BB677A" w:rsidRPr="00AB5E10" w:rsidRDefault="00103576" w:rsidP="00EB31D5">
      <w:pPr>
        <w:jc w:val="center"/>
        <w:rPr>
          <w:rFonts w:ascii="Chaparral Pro Light" w:hAnsi="Chaparral Pro Light"/>
        </w:rPr>
      </w:pPr>
      <w:r w:rsidRPr="00AB5E10">
        <w:rPr>
          <w:rFonts w:ascii="Chaparral Pro Light" w:hAnsi="Chaparral Pro Light"/>
          <w:noProof/>
        </w:rPr>
        <w:drawing>
          <wp:inline distT="0" distB="0" distL="0" distR="0" wp14:anchorId="75CE2412" wp14:editId="0A7D9569">
            <wp:extent cx="3766185" cy="2258695"/>
            <wp:effectExtent l="0" t="0" r="5715"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78464FB7" w14:textId="4733E82B" w:rsidR="00781BF0" w:rsidRPr="00AB5E10" w:rsidRDefault="00987486" w:rsidP="00781BF0">
      <w:pPr>
        <w:pStyle w:val="3"/>
        <w:numPr>
          <w:ilvl w:val="2"/>
          <w:numId w:val="13"/>
        </w:numPr>
        <w:rPr>
          <w:rFonts w:ascii="Chaparral Pro Light" w:hAnsi="Chaparral Pro Light"/>
        </w:rPr>
      </w:pPr>
      <w:bookmarkStart w:id="79" w:name="_Toc54278048"/>
      <w:r>
        <w:rPr>
          <w:rFonts w:ascii="Chaparral Pro Light" w:hAnsi="Chaparral Pro Light"/>
        </w:rPr>
        <w:t>I</w:t>
      </w:r>
      <w:r w:rsidR="00260F3E" w:rsidRPr="00AB5E10">
        <w:rPr>
          <w:rFonts w:ascii="Chaparral Pro Light" w:hAnsi="Chaparral Pro Light"/>
        </w:rPr>
        <w:t>mport</w:t>
      </w:r>
      <w:r>
        <w:rPr>
          <w:rFonts w:ascii="Chaparral Pro Light" w:hAnsi="Chaparral Pro Light"/>
        </w:rPr>
        <w:t xml:space="preserve"> </w:t>
      </w:r>
      <w:r w:rsidR="00260F3E" w:rsidRPr="00AB5E10">
        <w:rPr>
          <w:rFonts w:ascii="Chaparral Pro Light" w:hAnsi="Chaparral Pro Light"/>
        </w:rPr>
        <w:t>and export</w:t>
      </w:r>
      <w:bookmarkEnd w:id="79"/>
    </w:p>
    <w:p w14:paraId="7C0B2351" w14:textId="77777777" w:rsidR="00F450FA" w:rsidRPr="00AB5E10" w:rsidRDefault="00F450FA" w:rsidP="00781BF0">
      <w:pPr>
        <w:ind w:firstLine="420"/>
        <w:rPr>
          <w:rFonts w:ascii="Chaparral Pro Light" w:hAnsi="Chaparral Pro Light"/>
          <w:szCs w:val="21"/>
        </w:rPr>
      </w:pPr>
      <w:r w:rsidRPr="00AB5E10">
        <w:rPr>
          <w:rFonts w:ascii="Chaparral Pro Light" w:hAnsi="Chaparral Pro Light"/>
          <w:szCs w:val="21"/>
        </w:rPr>
        <w:t xml:space="preserve">The controller can export the parameters currently set to the </w:t>
      </w:r>
      <w:proofErr w:type="spellStart"/>
      <w:r w:rsidRPr="00AB5E10">
        <w:rPr>
          <w:rFonts w:ascii="Chaparral Pro Light" w:hAnsi="Chaparral Pro Light"/>
          <w:szCs w:val="21"/>
        </w:rPr>
        <w:t>usb</w:t>
      </w:r>
      <w:proofErr w:type="spellEnd"/>
      <w:r w:rsidRPr="00AB5E10">
        <w:rPr>
          <w:rFonts w:ascii="Chaparral Pro Light" w:hAnsi="Chaparral Pro Light"/>
          <w:szCs w:val="21"/>
        </w:rPr>
        <w:t xml:space="preserve"> flash disk, and the export file is in CSV format.</w:t>
      </w:r>
    </w:p>
    <w:p w14:paraId="4C0EEFB3" w14:textId="77777777" w:rsidR="00F450FA" w:rsidRPr="00AB5E10" w:rsidRDefault="00F450FA" w:rsidP="00781BF0">
      <w:pPr>
        <w:ind w:firstLine="420"/>
        <w:rPr>
          <w:rFonts w:ascii="Chaparral Pro Light" w:hAnsi="Chaparral Pro Light"/>
          <w:szCs w:val="21"/>
        </w:rPr>
      </w:pPr>
      <w:r w:rsidRPr="00AB5E10">
        <w:rPr>
          <w:rFonts w:ascii="Chaparral Pro Light" w:hAnsi="Chaparral Pro Light"/>
          <w:szCs w:val="21"/>
        </w:rPr>
        <w:t>Data export operation:</w:t>
      </w:r>
    </w:p>
    <w:p w14:paraId="185B4CCC" w14:textId="7738C5F0" w:rsidR="00F450FA" w:rsidRPr="00AB5E10" w:rsidRDefault="00F450FA" w:rsidP="00F450FA">
      <w:pPr>
        <w:ind w:firstLine="420"/>
        <w:rPr>
          <w:rFonts w:ascii="Chaparral Pro Light" w:hAnsi="Chaparral Pro Light"/>
        </w:rPr>
      </w:pPr>
      <w:r w:rsidRPr="00AB5E10">
        <w:rPr>
          <w:rFonts w:ascii="Chaparral Pro Light" w:hAnsi="Chaparral Pro Light"/>
          <w:szCs w:val="21"/>
        </w:rPr>
        <w:t>Select the parameter items to be exported on the left side of the</w:t>
      </w:r>
      <w:r w:rsidRPr="00AB5E10">
        <w:rPr>
          <w:rFonts w:ascii="Chaparral Pro Light" w:hAnsi="Chaparral Pro Light"/>
        </w:rPr>
        <w:t xml:space="preserve"> interface, </w:t>
      </w:r>
      <w:r w:rsidRPr="00AB5E10">
        <w:rPr>
          <w:rFonts w:ascii="Chaparral Pro Light" w:hAnsi="Chaparral Pro Light"/>
          <w:szCs w:val="21"/>
        </w:rPr>
        <w:t>after inserting the USB flash disk, click</w:t>
      </w:r>
      <w:r w:rsidRPr="00AB5E10">
        <w:rPr>
          <w:rFonts w:ascii="Chaparral Pro Light" w:hAnsi="Chaparral Pro Light"/>
        </w:rPr>
        <w:t xml:space="preserve"> </w:t>
      </w:r>
      <w:r w:rsidRPr="00AB5E10">
        <w:rPr>
          <w:rFonts w:ascii="Chaparral Pro Light" w:hAnsi="Chaparral Pro Light"/>
          <w:bdr w:val="single" w:sz="4" w:space="0" w:color="auto"/>
        </w:rPr>
        <w:t>USB export</w:t>
      </w:r>
      <w:r w:rsidRPr="00AB5E10">
        <w:rPr>
          <w:rFonts w:ascii="Chaparral Pro Light" w:hAnsi="Chaparral Pro Light"/>
        </w:rPr>
        <w:t xml:space="preserve"> </w:t>
      </w:r>
      <w:r w:rsidRPr="00AB5E10">
        <w:rPr>
          <w:rFonts w:ascii="Chaparral Pro Light" w:hAnsi="Chaparral Pro Light"/>
          <w:szCs w:val="21"/>
        </w:rPr>
        <w:t xml:space="preserve">to </w:t>
      </w:r>
      <w:r w:rsidRPr="00AB5E10">
        <w:rPr>
          <w:rFonts w:ascii="Chaparral Pro Light" w:hAnsi="Chaparral Pro Light"/>
          <w:szCs w:val="21"/>
        </w:rPr>
        <w:lastRenderedPageBreak/>
        <w:t>export the selected items to the USB flash disk.</w:t>
      </w:r>
    </w:p>
    <w:p w14:paraId="2C9CA00F" w14:textId="170C2815" w:rsidR="00781BF0" w:rsidRPr="00AB5E10" w:rsidRDefault="00F450FA" w:rsidP="00781BF0">
      <w:pPr>
        <w:ind w:firstLine="420"/>
        <w:rPr>
          <w:rFonts w:ascii="Chaparral Pro Light" w:hAnsi="Chaparral Pro Light"/>
        </w:rPr>
      </w:pPr>
      <w:r w:rsidRPr="00AB5E10">
        <w:rPr>
          <w:rFonts w:ascii="Chaparral Pro Light" w:hAnsi="Chaparral Pro Light"/>
          <w:bdr w:val="single" w:sz="4" w:space="0" w:color="auto"/>
        </w:rPr>
        <w:t>USB export</w:t>
      </w:r>
      <w:r w:rsidRPr="00AB5E10">
        <w:rPr>
          <w:rFonts w:ascii="Chaparral Pro Light" w:hAnsi="Chaparral Pro Light"/>
        </w:rPr>
        <w:t xml:space="preserve"> </w:t>
      </w:r>
      <w:r w:rsidRPr="00AB5E10">
        <w:rPr>
          <w:rFonts w:ascii="Chaparral Pro Light" w:hAnsi="Chaparral Pro Light"/>
          <w:szCs w:val="21"/>
        </w:rPr>
        <w:t xml:space="preserve">can export the select item to USB flash disk. </w:t>
      </w:r>
    </w:p>
    <w:p w14:paraId="31D1AD0F" w14:textId="77777777" w:rsidR="00F450FA" w:rsidRPr="00AB5E10" w:rsidRDefault="00F450FA" w:rsidP="00781BF0">
      <w:pPr>
        <w:ind w:firstLine="420"/>
        <w:rPr>
          <w:rFonts w:ascii="Chaparral Pro Light" w:hAnsi="Chaparral Pro Light"/>
          <w:szCs w:val="21"/>
        </w:rPr>
      </w:pPr>
      <w:r w:rsidRPr="00AB5E10">
        <w:rPr>
          <w:rFonts w:ascii="Chaparral Pro Light" w:hAnsi="Chaparral Pro Light"/>
          <w:szCs w:val="21"/>
        </w:rPr>
        <w:t>Input import operation:</w:t>
      </w:r>
    </w:p>
    <w:p w14:paraId="4BEE663E" w14:textId="4F920A9B" w:rsidR="00781BF0" w:rsidRPr="00AB5E10" w:rsidRDefault="00F450FA" w:rsidP="00781BF0">
      <w:pPr>
        <w:ind w:firstLine="420"/>
        <w:rPr>
          <w:rFonts w:ascii="Chaparral Pro Light" w:hAnsi="Chaparral Pro Light"/>
        </w:rPr>
      </w:pPr>
      <w:r w:rsidRPr="00AB5E10">
        <w:rPr>
          <w:rFonts w:ascii="Chaparral Pro Light" w:hAnsi="Chaparral Pro Light"/>
          <w:szCs w:val="21"/>
        </w:rPr>
        <w:t>Insert a USB flash drive with data files, and the list on the right side of the interface will show the data files existing in the current USB flash drive, select the data file to be imported and click</w:t>
      </w:r>
      <w:r w:rsidRPr="00AB5E10">
        <w:rPr>
          <w:rFonts w:ascii="Chaparral Pro Light" w:hAnsi="Chaparral Pro Light"/>
        </w:rPr>
        <w:t xml:space="preserve"> </w:t>
      </w:r>
      <w:r w:rsidR="00781BF0" w:rsidRPr="00AB5E10">
        <w:rPr>
          <w:rFonts w:ascii="Chaparral Pro Light" w:hAnsi="Chaparral Pro Light"/>
          <w:bdr w:val="single" w:sz="4" w:space="0" w:color="auto"/>
        </w:rPr>
        <w:t>USB</w:t>
      </w:r>
      <w:r w:rsidRPr="00AB5E10">
        <w:rPr>
          <w:rFonts w:ascii="Chaparral Pro Light" w:hAnsi="Chaparral Pro Light"/>
          <w:bdr w:val="single" w:sz="4" w:space="0" w:color="auto"/>
        </w:rPr>
        <w:t xml:space="preserve"> import</w:t>
      </w:r>
      <w:r w:rsidRPr="00AB5E10">
        <w:rPr>
          <w:rFonts w:ascii="Chaparral Pro Light" w:hAnsi="Chaparral Pro Light"/>
          <w:szCs w:val="21"/>
        </w:rPr>
        <w:t xml:space="preserve"> is ok.</w:t>
      </w:r>
    </w:p>
    <w:p w14:paraId="27FA0209" w14:textId="5B97CD6F" w:rsidR="000B5D15" w:rsidRPr="00AB5E10" w:rsidRDefault="00103576" w:rsidP="00EB31D5">
      <w:pPr>
        <w:jc w:val="center"/>
        <w:rPr>
          <w:rFonts w:ascii="Chaparral Pro Light" w:hAnsi="Chaparral Pro Light"/>
        </w:rPr>
      </w:pPr>
      <w:r w:rsidRPr="00AB5E10">
        <w:rPr>
          <w:rFonts w:ascii="Chaparral Pro Light" w:hAnsi="Chaparral Pro Light"/>
          <w:noProof/>
        </w:rPr>
        <w:drawing>
          <wp:inline distT="0" distB="0" distL="0" distR="0" wp14:anchorId="6CC201D1" wp14:editId="1891717F">
            <wp:extent cx="3766185" cy="2258695"/>
            <wp:effectExtent l="0" t="0" r="5715" b="825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3E6C3AC1" w14:textId="77777777" w:rsidR="000B5D15" w:rsidRPr="00AB5E10" w:rsidRDefault="000B5D15">
      <w:pPr>
        <w:widowControl/>
        <w:jc w:val="left"/>
        <w:rPr>
          <w:rFonts w:ascii="Chaparral Pro Light" w:hAnsi="Chaparral Pro Light"/>
        </w:rPr>
      </w:pPr>
      <w:r w:rsidRPr="00AB5E10">
        <w:rPr>
          <w:rFonts w:ascii="Chaparral Pro Light" w:hAnsi="Chaparral Pro Light"/>
        </w:rPr>
        <w:br w:type="page"/>
      </w:r>
    </w:p>
    <w:p w14:paraId="185BEAEF" w14:textId="2D5E9290" w:rsidR="0060251F" w:rsidRPr="00AB5E10" w:rsidRDefault="00260F3E" w:rsidP="000B5D15">
      <w:pPr>
        <w:pStyle w:val="2"/>
        <w:numPr>
          <w:ilvl w:val="1"/>
          <w:numId w:val="13"/>
        </w:numPr>
        <w:rPr>
          <w:rFonts w:ascii="Chaparral Pro Light" w:hAnsi="Chaparral Pro Light"/>
        </w:rPr>
      </w:pPr>
      <w:bookmarkStart w:id="80" w:name="_Toc54278049"/>
      <w:r w:rsidRPr="00AB5E10">
        <w:rPr>
          <w:rFonts w:ascii="Chaparral Pro Light" w:hAnsi="Chaparral Pro Light"/>
        </w:rPr>
        <w:lastRenderedPageBreak/>
        <w:t>Logic program</w:t>
      </w:r>
      <w:bookmarkEnd w:id="80"/>
    </w:p>
    <w:p w14:paraId="7E1E9B7D" w14:textId="77777777" w:rsidR="0088665F" w:rsidRPr="00AB5E10" w:rsidRDefault="0088665F" w:rsidP="000B5D15">
      <w:pPr>
        <w:ind w:firstLine="420"/>
        <w:rPr>
          <w:rFonts w:ascii="Chaparral Pro Light" w:hAnsi="Chaparral Pro Light"/>
          <w:szCs w:val="21"/>
        </w:rPr>
      </w:pPr>
      <w:r w:rsidRPr="00AB5E10">
        <w:rPr>
          <w:rFonts w:ascii="Chaparral Pro Light" w:hAnsi="Chaparral Pro Light"/>
          <w:szCs w:val="21"/>
        </w:rPr>
        <w:t xml:space="preserve">The controller supports 6 logical programming </w:t>
      </w:r>
      <w:proofErr w:type="spellStart"/>
      <w:proofErr w:type="gramStart"/>
      <w:r w:rsidRPr="00AB5E10">
        <w:rPr>
          <w:rFonts w:ascii="Chaparral Pro Light" w:hAnsi="Chaparral Pro Light"/>
          <w:szCs w:val="21"/>
        </w:rPr>
        <w:t>functions,when</w:t>
      </w:r>
      <w:proofErr w:type="spellEnd"/>
      <w:proofErr w:type="gramEnd"/>
      <w:r w:rsidRPr="00AB5E10">
        <w:rPr>
          <w:rFonts w:ascii="Chaparral Pro Light" w:hAnsi="Chaparral Pro Light"/>
          <w:szCs w:val="21"/>
        </w:rPr>
        <w:t xml:space="preserve"> the existing functions of the controller cannot meet the control requirements of the device, the logical programming function can be </w:t>
      </w:r>
      <w:proofErr w:type="spellStart"/>
      <w:r w:rsidRPr="00AB5E10">
        <w:rPr>
          <w:rFonts w:ascii="Chaparral Pro Light" w:hAnsi="Chaparral Pro Light"/>
          <w:szCs w:val="21"/>
        </w:rPr>
        <w:t>tried,define</w:t>
      </w:r>
      <w:proofErr w:type="spellEnd"/>
      <w:r w:rsidRPr="00AB5E10">
        <w:rPr>
          <w:rFonts w:ascii="Chaparral Pro Light" w:hAnsi="Chaparral Pro Light"/>
          <w:szCs w:val="21"/>
        </w:rPr>
        <w:t xml:space="preserve"> auxiliary logical output signals outside the controller running process to control device action.</w:t>
      </w:r>
    </w:p>
    <w:p w14:paraId="52523181" w14:textId="77777777" w:rsidR="00EB31D5" w:rsidRDefault="0088665F" w:rsidP="000B5D15">
      <w:pPr>
        <w:rPr>
          <w:rFonts w:ascii="Chaparral Pro Light" w:hAnsi="Chaparral Pro Light"/>
          <w:szCs w:val="21"/>
        </w:rPr>
      </w:pPr>
      <w:r w:rsidRPr="00AB5E10">
        <w:rPr>
          <w:rFonts w:ascii="Chaparral Pro Light" w:hAnsi="Chaparral Pro Light"/>
          <w:szCs w:val="21"/>
        </w:rPr>
        <w:t>The interface of logical programming setting is as follows:</w:t>
      </w:r>
    </w:p>
    <w:p w14:paraId="26020991" w14:textId="67EEE19D" w:rsidR="000B5D15" w:rsidRPr="00AB5E10" w:rsidRDefault="00103576" w:rsidP="00EB31D5">
      <w:pPr>
        <w:jc w:val="center"/>
        <w:rPr>
          <w:rFonts w:ascii="Chaparral Pro Light" w:hAnsi="Chaparral Pro Light"/>
        </w:rPr>
      </w:pPr>
      <w:r w:rsidRPr="00AB5E10">
        <w:rPr>
          <w:rFonts w:ascii="Chaparral Pro Light" w:hAnsi="Chaparral Pro Light"/>
          <w:noProof/>
        </w:rPr>
        <w:drawing>
          <wp:inline distT="0" distB="0" distL="0" distR="0" wp14:anchorId="5B0F05D1" wp14:editId="68B52F15">
            <wp:extent cx="3766185" cy="2258695"/>
            <wp:effectExtent l="0" t="0" r="5715" b="825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66185" cy="2258695"/>
                    </a:xfrm>
                    <a:prstGeom prst="rect">
                      <a:avLst/>
                    </a:prstGeom>
                    <a:noFill/>
                    <a:ln>
                      <a:noFill/>
                    </a:ln>
                  </pic:spPr>
                </pic:pic>
              </a:graphicData>
            </a:graphic>
          </wp:inline>
        </w:drawing>
      </w:r>
    </w:p>
    <w:p w14:paraId="7CAFB222" w14:textId="51E25427" w:rsidR="00055D84" w:rsidRPr="00AB5E10" w:rsidRDefault="00055D84" w:rsidP="000B5D15">
      <w:pPr>
        <w:rPr>
          <w:rFonts w:ascii="Chaparral Pro Light" w:hAnsi="Chaparral Pro Light"/>
          <w:szCs w:val="21"/>
        </w:rPr>
      </w:pPr>
      <w:r w:rsidRPr="00AB5E10">
        <w:rPr>
          <w:rFonts w:ascii="Chaparral Pro Light" w:hAnsi="Chaparral Pro Light"/>
        </w:rPr>
        <w:tab/>
      </w:r>
      <w:r w:rsidR="0088665F" w:rsidRPr="00AB5E10">
        <w:rPr>
          <w:rFonts w:ascii="Chaparral Pro Light" w:hAnsi="Chaparral Pro Light"/>
          <w:szCs w:val="21"/>
        </w:rPr>
        <w:t>The following is an example of logical programming 1 to explain the role of each parameter:</w:t>
      </w:r>
    </w:p>
    <w:tbl>
      <w:tblPr>
        <w:tblStyle w:val="a8"/>
        <w:tblW w:w="0" w:type="auto"/>
        <w:tblLook w:val="04A0" w:firstRow="1" w:lastRow="0" w:firstColumn="1" w:lastColumn="0" w:noHBand="0" w:noVBand="1"/>
      </w:tblPr>
      <w:tblGrid>
        <w:gridCol w:w="833"/>
        <w:gridCol w:w="1346"/>
        <w:gridCol w:w="3742"/>
      </w:tblGrid>
      <w:tr w:rsidR="00055D84" w:rsidRPr="00AB5E10" w14:paraId="097FE54D" w14:textId="77777777" w:rsidTr="002B6539">
        <w:tc>
          <w:tcPr>
            <w:tcW w:w="769" w:type="dxa"/>
            <w:vAlign w:val="center"/>
          </w:tcPr>
          <w:p w14:paraId="5B4D4FB5" w14:textId="52BCDBD8" w:rsidR="00055D84" w:rsidRPr="00AB5E10" w:rsidRDefault="00055D84" w:rsidP="005E46ED">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1</w:t>
            </w:r>
          </w:p>
        </w:tc>
        <w:tc>
          <w:tcPr>
            <w:tcW w:w="1353" w:type="dxa"/>
            <w:vAlign w:val="center"/>
          </w:tcPr>
          <w:p w14:paraId="3FF7AFF7" w14:textId="7681E071" w:rsidR="00055D84" w:rsidRPr="00AB5E10" w:rsidRDefault="0088665F" w:rsidP="005E46ED">
            <w:pPr>
              <w:rPr>
                <w:rFonts w:ascii="Chaparral Pro Light" w:hAnsi="Chaparral Pro Light"/>
                <w:szCs w:val="21"/>
              </w:rPr>
            </w:pPr>
            <w:r w:rsidRPr="00AB5E10">
              <w:rPr>
                <w:rFonts w:ascii="Chaparral Pro Light" w:hAnsi="Chaparral Pro Light"/>
                <w:szCs w:val="21"/>
              </w:rPr>
              <w:t>Logic type</w:t>
            </w:r>
          </w:p>
        </w:tc>
        <w:tc>
          <w:tcPr>
            <w:tcW w:w="3799" w:type="dxa"/>
          </w:tcPr>
          <w:p w14:paraId="13216D70" w14:textId="77777777" w:rsidR="0088665F" w:rsidRPr="00AB5E10" w:rsidRDefault="0088665F" w:rsidP="005E46ED">
            <w:pPr>
              <w:rPr>
                <w:rFonts w:ascii="Chaparral Pro Light" w:hAnsi="Chaparral Pro Light"/>
                <w:szCs w:val="21"/>
              </w:rPr>
            </w:pPr>
            <w:r w:rsidRPr="00AB5E10">
              <w:rPr>
                <w:rFonts w:ascii="Chaparral Pro Light" w:hAnsi="Chaparral Pro Light"/>
                <w:szCs w:val="21"/>
              </w:rPr>
              <w:t>Select the type of logical programming.</w:t>
            </w:r>
          </w:p>
          <w:p w14:paraId="7F598B72" w14:textId="2D531DD6" w:rsidR="00055D84" w:rsidRPr="00AB5E10" w:rsidRDefault="00055D84" w:rsidP="005E46ED">
            <w:pPr>
              <w:rPr>
                <w:rFonts w:ascii="Chaparral Pro Light" w:hAnsi="Chaparral Pro Light"/>
                <w:szCs w:val="21"/>
              </w:rPr>
            </w:pPr>
            <w:r w:rsidRPr="00AB5E10">
              <w:rPr>
                <w:rFonts w:ascii="Chaparral Pro Light" w:hAnsi="Chaparral Pro Light"/>
                <w:szCs w:val="21"/>
              </w:rPr>
              <w:t>1.[</w:t>
            </w:r>
            <w:r w:rsidR="0088665F" w:rsidRPr="00AB5E10">
              <w:rPr>
                <w:rFonts w:ascii="Chaparral Pro Light" w:hAnsi="Chaparral Pro Light"/>
                <w:szCs w:val="21"/>
              </w:rPr>
              <w:t>close</w:t>
            </w:r>
            <w:r w:rsidRPr="00AB5E10">
              <w:rPr>
                <w:rFonts w:ascii="Chaparral Pro Light" w:hAnsi="Chaparral Pro Light"/>
                <w:szCs w:val="21"/>
              </w:rPr>
              <w:t>]</w:t>
            </w:r>
            <w:r w:rsidRPr="00AB5E10">
              <w:rPr>
                <w:rFonts w:ascii="Chaparral Pro Light" w:hAnsi="Chaparral Pro Light"/>
                <w:szCs w:val="21"/>
              </w:rPr>
              <w:t>：</w:t>
            </w:r>
            <w:r w:rsidR="0088665F" w:rsidRPr="00AB5E10">
              <w:rPr>
                <w:rFonts w:ascii="Chaparral Pro Light" w:hAnsi="Chaparral Pro Light"/>
                <w:szCs w:val="21"/>
              </w:rPr>
              <w:t>Turn off the logical output function.</w:t>
            </w:r>
          </w:p>
          <w:p w14:paraId="3F9A84BA" w14:textId="4153A1AF" w:rsidR="00F648CE" w:rsidRPr="00AB5E10" w:rsidRDefault="00F648CE" w:rsidP="005E46ED">
            <w:pPr>
              <w:rPr>
                <w:rFonts w:ascii="Chaparral Pro Light" w:hAnsi="Chaparral Pro Light"/>
                <w:szCs w:val="21"/>
              </w:rPr>
            </w:pPr>
            <w:r w:rsidRPr="00AB5E10">
              <w:rPr>
                <w:rFonts w:ascii="Chaparral Pro Light" w:hAnsi="Chaparral Pro Light"/>
                <w:szCs w:val="21"/>
              </w:rPr>
              <w:t>2.[</w:t>
            </w:r>
            <w:r w:rsidR="0088665F" w:rsidRPr="00AB5E10">
              <w:rPr>
                <w:rFonts w:ascii="Chaparral Pro Light" w:hAnsi="Chaparral Pro Light"/>
                <w:szCs w:val="21"/>
              </w:rPr>
              <w:t>Delay on</w:t>
            </w:r>
            <w:r w:rsidRPr="00AB5E10">
              <w:rPr>
                <w:rFonts w:ascii="Chaparral Pro Light" w:hAnsi="Chaparral Pro Light"/>
                <w:szCs w:val="21"/>
              </w:rPr>
              <w:t>]</w:t>
            </w:r>
          </w:p>
          <w:p w14:paraId="7AF18299" w14:textId="47D397BF" w:rsidR="00F648CE" w:rsidRPr="00AB5E10" w:rsidRDefault="00F648CE" w:rsidP="005E46ED">
            <w:pPr>
              <w:rPr>
                <w:rFonts w:ascii="Chaparral Pro Light" w:hAnsi="Chaparral Pro Light"/>
                <w:szCs w:val="21"/>
              </w:rPr>
            </w:pPr>
            <w:r w:rsidRPr="00AB5E10">
              <w:rPr>
                <w:rFonts w:ascii="Chaparral Pro Light" w:hAnsi="Chaparral Pro Light"/>
                <w:szCs w:val="21"/>
              </w:rPr>
              <w:t>3.[</w:t>
            </w:r>
            <w:r w:rsidR="0088665F" w:rsidRPr="00AB5E10">
              <w:rPr>
                <w:rFonts w:ascii="Chaparral Pro Light" w:hAnsi="Chaparral Pro Light"/>
                <w:szCs w:val="21"/>
              </w:rPr>
              <w:t>Delay off</w:t>
            </w:r>
            <w:r w:rsidRPr="00AB5E10">
              <w:rPr>
                <w:rFonts w:ascii="Chaparral Pro Light" w:hAnsi="Chaparral Pro Light"/>
                <w:szCs w:val="21"/>
              </w:rPr>
              <w:t>]</w:t>
            </w:r>
          </w:p>
          <w:p w14:paraId="6F627DB7" w14:textId="587DDC18" w:rsidR="00F648CE" w:rsidRPr="00AB5E10" w:rsidRDefault="00F648CE" w:rsidP="005E46ED">
            <w:pPr>
              <w:rPr>
                <w:rFonts w:ascii="Chaparral Pro Light" w:hAnsi="Chaparral Pro Light"/>
                <w:szCs w:val="21"/>
              </w:rPr>
            </w:pPr>
            <w:r w:rsidRPr="00AB5E10">
              <w:rPr>
                <w:rFonts w:ascii="Chaparral Pro Light" w:hAnsi="Chaparral Pro Light"/>
                <w:szCs w:val="21"/>
              </w:rPr>
              <w:t>4.[</w:t>
            </w:r>
            <w:r w:rsidR="00B43D54" w:rsidRPr="00AB5E10">
              <w:rPr>
                <w:rFonts w:ascii="Chaparral Pro Light" w:hAnsi="Chaparral Pro Light"/>
              </w:rPr>
              <w:t xml:space="preserve"> </w:t>
            </w:r>
            <w:r w:rsidR="00B43D54" w:rsidRPr="00AB5E10">
              <w:rPr>
                <w:rFonts w:ascii="Chaparral Pro Light" w:hAnsi="Chaparral Pro Light"/>
                <w:szCs w:val="21"/>
              </w:rPr>
              <w:t>Delay on and delay off</w:t>
            </w:r>
            <w:r w:rsidRPr="00AB5E10">
              <w:rPr>
                <w:rFonts w:ascii="Chaparral Pro Light" w:hAnsi="Chaparral Pro Light"/>
                <w:szCs w:val="21"/>
              </w:rPr>
              <w:t>]</w:t>
            </w:r>
          </w:p>
          <w:p w14:paraId="7496E4A7" w14:textId="32F83201" w:rsidR="00F648CE" w:rsidRPr="00AB5E10" w:rsidRDefault="00F648CE" w:rsidP="00F648CE">
            <w:pPr>
              <w:rPr>
                <w:rFonts w:ascii="Chaparral Pro Light" w:hAnsi="Chaparral Pro Light"/>
                <w:szCs w:val="21"/>
              </w:rPr>
            </w:pPr>
            <w:r w:rsidRPr="00AB5E10">
              <w:rPr>
                <w:rFonts w:ascii="Chaparral Pro Light" w:hAnsi="Chaparral Pro Light"/>
                <w:szCs w:val="21"/>
              </w:rPr>
              <w:lastRenderedPageBreak/>
              <w:t>5.[</w:t>
            </w:r>
            <w:r w:rsidR="00B43D54" w:rsidRPr="00AB5E10">
              <w:rPr>
                <w:rFonts w:ascii="Chaparral Pro Light" w:eastAsiaTheme="minorEastAsia" w:hAnsi="Chaparral Pro Light"/>
              </w:rPr>
              <w:t xml:space="preserve"> effective - ineffective jump edge trigger</w:t>
            </w:r>
            <w:r w:rsidRPr="00AB5E10">
              <w:rPr>
                <w:rFonts w:ascii="Chaparral Pro Light" w:hAnsi="Chaparral Pro Light"/>
                <w:szCs w:val="21"/>
              </w:rPr>
              <w:t>]</w:t>
            </w:r>
          </w:p>
          <w:p w14:paraId="4793DA58" w14:textId="78106214" w:rsidR="00F648CE" w:rsidRPr="00AB5E10" w:rsidRDefault="00F648CE" w:rsidP="00F648CE">
            <w:pPr>
              <w:rPr>
                <w:rFonts w:ascii="Chaparral Pro Light" w:hAnsi="Chaparral Pro Light"/>
                <w:szCs w:val="21"/>
              </w:rPr>
            </w:pPr>
            <w:r w:rsidRPr="00AB5E10">
              <w:rPr>
                <w:rFonts w:ascii="Chaparral Pro Light" w:hAnsi="Chaparral Pro Light"/>
                <w:szCs w:val="21"/>
              </w:rPr>
              <w:t>6.[</w:t>
            </w:r>
            <w:r w:rsidR="00B43D54" w:rsidRPr="00AB5E10">
              <w:rPr>
                <w:rFonts w:ascii="Chaparral Pro Light" w:eastAsiaTheme="minorEastAsia" w:hAnsi="Chaparral Pro Light"/>
              </w:rPr>
              <w:t xml:space="preserve"> fail-effective jump edge trigger</w:t>
            </w:r>
            <w:r w:rsidRPr="00AB5E10">
              <w:rPr>
                <w:rFonts w:ascii="Chaparral Pro Light" w:hAnsi="Chaparral Pro Light"/>
                <w:szCs w:val="21"/>
              </w:rPr>
              <w:t>]</w:t>
            </w:r>
          </w:p>
          <w:p w14:paraId="0A1D41C1" w14:textId="45493C84" w:rsidR="00F648CE" w:rsidRPr="00AB5E10" w:rsidRDefault="00F648CE" w:rsidP="00F648CE">
            <w:pPr>
              <w:rPr>
                <w:rFonts w:ascii="Chaparral Pro Light" w:hAnsi="Chaparral Pro Light"/>
                <w:szCs w:val="21"/>
              </w:rPr>
            </w:pPr>
            <w:r w:rsidRPr="00AB5E10">
              <w:rPr>
                <w:rFonts w:ascii="Chaparral Pro Light" w:hAnsi="Chaparral Pro Light"/>
                <w:szCs w:val="21"/>
              </w:rPr>
              <w:t>7.[</w:t>
            </w:r>
            <w:r w:rsidR="00B43D54" w:rsidRPr="00AB5E10">
              <w:rPr>
                <w:rFonts w:ascii="Chaparral Pro Light" w:hAnsi="Chaparral Pro Light"/>
              </w:rPr>
              <w:t xml:space="preserve"> </w:t>
            </w:r>
            <w:r w:rsidR="00B43D54" w:rsidRPr="00AB5E10">
              <w:rPr>
                <w:rFonts w:ascii="Chaparral Pro Light" w:hAnsi="Chaparral Pro Light"/>
                <w:szCs w:val="21"/>
              </w:rPr>
              <w:t>Since the lock</w:t>
            </w:r>
            <w:r w:rsidRPr="00AB5E10">
              <w:rPr>
                <w:rFonts w:ascii="Chaparral Pro Light" w:hAnsi="Chaparral Pro Light"/>
                <w:szCs w:val="21"/>
              </w:rPr>
              <w:t>]</w:t>
            </w:r>
          </w:p>
          <w:p w14:paraId="1C266F13" w14:textId="32D4C05C" w:rsidR="007F4AA1" w:rsidRPr="00AB5E10" w:rsidRDefault="00B43D54" w:rsidP="00F648CE">
            <w:pPr>
              <w:rPr>
                <w:rFonts w:ascii="Chaparral Pro Light" w:hAnsi="Chaparral Pro Light"/>
                <w:szCs w:val="21"/>
              </w:rPr>
            </w:pPr>
            <w:r w:rsidRPr="00AB5E10">
              <w:rPr>
                <w:rFonts w:ascii="Chaparral Pro Light" w:hAnsi="Chaparral Pro Light"/>
                <w:szCs w:val="21"/>
              </w:rPr>
              <w:t>See the corresponding function description for details</w:t>
            </w:r>
            <w:r w:rsidR="007F4AA1" w:rsidRPr="00AB5E10">
              <w:rPr>
                <w:rFonts w:ascii="Chaparral Pro Light" w:hAnsi="Chaparral Pro Light"/>
                <w:szCs w:val="21"/>
              </w:rPr>
              <w:t>：</w:t>
            </w:r>
            <w:r w:rsidR="00403A27" w:rsidRPr="00AB5E10">
              <w:rPr>
                <w:rFonts w:ascii="Chaparral Pro Light" w:hAnsi="Chaparral Pro Light"/>
                <w:szCs w:val="21"/>
              </w:rPr>
              <w:fldChar w:fldCharType="begin"/>
            </w:r>
            <w:r w:rsidR="00403A27" w:rsidRPr="00AB5E10">
              <w:rPr>
                <w:rFonts w:ascii="Chaparral Pro Light" w:hAnsi="Chaparral Pro Light"/>
                <w:szCs w:val="21"/>
              </w:rPr>
              <w:instrText xml:space="preserve"> REF _Ref43906942 \r \h </w:instrText>
            </w:r>
            <w:r w:rsidR="0088665F" w:rsidRPr="00AB5E10">
              <w:rPr>
                <w:rFonts w:ascii="Chaparral Pro Light" w:hAnsi="Chaparral Pro Light"/>
                <w:szCs w:val="21"/>
              </w:rPr>
              <w:instrText xml:space="preserve"> \* MERGEFORMAT </w:instrText>
            </w:r>
            <w:r w:rsidR="00403A27" w:rsidRPr="00AB5E10">
              <w:rPr>
                <w:rFonts w:ascii="Chaparral Pro Light" w:hAnsi="Chaparral Pro Light"/>
                <w:szCs w:val="21"/>
              </w:rPr>
              <w:fldChar w:fldCharType="separate"/>
            </w:r>
            <w:r w:rsidR="00B32011">
              <w:rPr>
                <w:rFonts w:ascii="Chaparral Pro Light" w:hAnsi="Chaparral Pro Light" w:hint="eastAsia"/>
                <w:b/>
                <w:bCs/>
                <w:szCs w:val="21"/>
              </w:rPr>
              <w:t>错误</w:t>
            </w:r>
            <w:r w:rsidR="00B32011">
              <w:rPr>
                <w:rFonts w:ascii="Chaparral Pro Light" w:hAnsi="Chaparral Pro Light" w:hint="eastAsia"/>
                <w:b/>
                <w:bCs/>
                <w:szCs w:val="21"/>
              </w:rPr>
              <w:t>!</w:t>
            </w:r>
            <w:r w:rsidR="00B32011">
              <w:rPr>
                <w:rFonts w:ascii="Chaparral Pro Light" w:hAnsi="Chaparral Pro Light" w:hint="eastAsia"/>
                <w:b/>
                <w:bCs/>
                <w:szCs w:val="21"/>
              </w:rPr>
              <w:t>未找到引用源。</w:t>
            </w:r>
            <w:r w:rsidR="00403A27" w:rsidRPr="00AB5E10">
              <w:rPr>
                <w:rFonts w:ascii="Chaparral Pro Light" w:hAnsi="Chaparral Pro Light"/>
                <w:szCs w:val="21"/>
              </w:rPr>
              <w:fldChar w:fldCharType="end"/>
            </w:r>
          </w:p>
        </w:tc>
      </w:tr>
      <w:tr w:rsidR="00055D84" w:rsidRPr="00AB5E10" w14:paraId="5D45A36A" w14:textId="77777777" w:rsidTr="002B6539">
        <w:trPr>
          <w:trHeight w:val="288"/>
        </w:trPr>
        <w:tc>
          <w:tcPr>
            <w:tcW w:w="769" w:type="dxa"/>
            <w:vAlign w:val="center"/>
          </w:tcPr>
          <w:p w14:paraId="0A8C73B2" w14:textId="2CD02F60" w:rsidR="00055D84" w:rsidRPr="00AB5E10" w:rsidRDefault="00055D84" w:rsidP="005E46ED">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2</w:t>
            </w:r>
          </w:p>
        </w:tc>
        <w:tc>
          <w:tcPr>
            <w:tcW w:w="1353" w:type="dxa"/>
            <w:vAlign w:val="center"/>
          </w:tcPr>
          <w:p w14:paraId="493F3A65" w14:textId="4066C7F8" w:rsidR="00055D84" w:rsidRPr="00AB5E10" w:rsidRDefault="0088665F" w:rsidP="005E46ED">
            <w:pPr>
              <w:rPr>
                <w:rFonts w:ascii="Chaparral Pro Light" w:hAnsi="Chaparral Pro Light"/>
                <w:szCs w:val="21"/>
              </w:rPr>
            </w:pPr>
            <w:r w:rsidRPr="00AB5E10">
              <w:rPr>
                <w:rFonts w:ascii="Chaparral Pro Light" w:hAnsi="Chaparral Pro Light"/>
                <w:szCs w:val="21"/>
              </w:rPr>
              <w:t>Trigger time</w:t>
            </w:r>
          </w:p>
        </w:tc>
        <w:tc>
          <w:tcPr>
            <w:tcW w:w="3799" w:type="dxa"/>
          </w:tcPr>
          <w:p w14:paraId="21A23A44" w14:textId="77777777" w:rsidR="00B43D54" w:rsidRPr="00AB5E10" w:rsidRDefault="00055D84" w:rsidP="005E46ED">
            <w:pPr>
              <w:rPr>
                <w:rFonts w:ascii="Chaparral Pro Light" w:hAnsi="Chaparral Pro Light"/>
                <w:szCs w:val="21"/>
              </w:rPr>
            </w:pPr>
            <w:r w:rsidRPr="00AB5E10">
              <w:rPr>
                <w:rFonts w:ascii="Chaparral Pro Light" w:hAnsi="Chaparral Pro Light"/>
                <w:szCs w:val="21"/>
              </w:rPr>
              <w:t>1.[</w:t>
            </w:r>
            <w:r w:rsidR="00B43D54" w:rsidRPr="00AB5E10">
              <w:rPr>
                <w:rFonts w:ascii="Chaparral Pro Light" w:hAnsi="Chaparral Pro Light"/>
              </w:rPr>
              <w:t xml:space="preserve"> </w:t>
            </w:r>
            <w:r w:rsidR="00B43D54" w:rsidRPr="00AB5E10">
              <w:rPr>
                <w:rFonts w:ascii="Chaparral Pro Light" w:eastAsiaTheme="minorEastAsia" w:hAnsi="Chaparral Pro Light"/>
                <w:szCs w:val="21"/>
              </w:rPr>
              <w:t>Signal trigger</w:t>
            </w:r>
            <w:r w:rsidRPr="00AB5E10">
              <w:rPr>
                <w:rFonts w:ascii="Chaparral Pro Light" w:hAnsi="Chaparral Pro Light"/>
                <w:szCs w:val="21"/>
              </w:rPr>
              <w:t>]</w:t>
            </w:r>
            <w:r w:rsidRPr="00AB5E10">
              <w:rPr>
                <w:rFonts w:ascii="Chaparral Pro Light" w:hAnsi="Chaparral Pro Light"/>
                <w:szCs w:val="21"/>
              </w:rPr>
              <w:t>：</w:t>
            </w:r>
            <w:r w:rsidR="00B43D54" w:rsidRPr="00AB5E10">
              <w:rPr>
                <w:rFonts w:ascii="Chaparral Pro Light" w:hAnsi="Chaparral Pro Light"/>
                <w:szCs w:val="21"/>
              </w:rPr>
              <w:t>This logical output is triggered by a signal.</w:t>
            </w:r>
          </w:p>
          <w:p w14:paraId="14DC2A0B" w14:textId="421A2D16" w:rsidR="00055D84" w:rsidRPr="00AB5E10" w:rsidRDefault="00055D84" w:rsidP="005E46ED">
            <w:pPr>
              <w:rPr>
                <w:rFonts w:ascii="Chaparral Pro Light" w:hAnsi="Chaparral Pro Light"/>
                <w:szCs w:val="21"/>
              </w:rPr>
            </w:pPr>
            <w:r w:rsidRPr="00AB5E10">
              <w:rPr>
                <w:rFonts w:ascii="Chaparral Pro Light" w:hAnsi="Chaparral Pro Light"/>
                <w:szCs w:val="21"/>
              </w:rPr>
              <w:t>2.[</w:t>
            </w:r>
            <w:r w:rsidR="00B43D54" w:rsidRPr="00AB5E10">
              <w:rPr>
                <w:rFonts w:ascii="Chaparral Pro Light" w:eastAsiaTheme="minorEastAsia" w:hAnsi="Chaparral Pro Light"/>
              </w:rPr>
              <w:t xml:space="preserve"> Condition trigger</w:t>
            </w:r>
            <w:r w:rsidRPr="00AB5E10">
              <w:rPr>
                <w:rFonts w:ascii="Chaparral Pro Light" w:hAnsi="Chaparral Pro Light"/>
                <w:szCs w:val="21"/>
              </w:rPr>
              <w:t>]</w:t>
            </w:r>
            <w:r w:rsidRPr="00AB5E10">
              <w:rPr>
                <w:rFonts w:ascii="Chaparral Pro Light" w:hAnsi="Chaparral Pro Light"/>
                <w:szCs w:val="21"/>
              </w:rPr>
              <w:t>：</w:t>
            </w:r>
            <w:r w:rsidR="00B43D54" w:rsidRPr="00AB5E10">
              <w:rPr>
                <w:rFonts w:ascii="Chaparral Pro Light" w:hAnsi="Chaparral Pro Light"/>
                <w:szCs w:val="21"/>
              </w:rPr>
              <w:t>This logical output is triggered by reaching a certain condition.</w:t>
            </w:r>
            <w:r w:rsidR="007F4AA1" w:rsidRPr="00AB5E10">
              <w:rPr>
                <w:rFonts w:ascii="Chaparral Pro Light" w:hAnsi="Chaparral Pro Light"/>
                <w:szCs w:val="21"/>
              </w:rPr>
              <w:t xml:space="preserve"> </w:t>
            </w:r>
          </w:p>
        </w:tc>
      </w:tr>
      <w:tr w:rsidR="00055D84" w:rsidRPr="00AB5E10" w14:paraId="09EF18C0" w14:textId="77777777" w:rsidTr="002B6539">
        <w:trPr>
          <w:trHeight w:val="288"/>
        </w:trPr>
        <w:tc>
          <w:tcPr>
            <w:tcW w:w="769" w:type="dxa"/>
            <w:vAlign w:val="center"/>
          </w:tcPr>
          <w:p w14:paraId="539AF4EB" w14:textId="45B5C337" w:rsidR="00055D84" w:rsidRPr="00AB5E10" w:rsidRDefault="00055D84" w:rsidP="005E46ED">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3</w:t>
            </w:r>
          </w:p>
        </w:tc>
        <w:tc>
          <w:tcPr>
            <w:tcW w:w="1353" w:type="dxa"/>
            <w:vAlign w:val="center"/>
          </w:tcPr>
          <w:p w14:paraId="7AB2CC49" w14:textId="0FE9CB49" w:rsidR="00055D84" w:rsidRPr="00AB5E10" w:rsidRDefault="0088665F" w:rsidP="005E46ED">
            <w:pPr>
              <w:rPr>
                <w:rFonts w:ascii="Chaparral Pro Light" w:hAnsi="Chaparral Pro Light"/>
                <w:szCs w:val="21"/>
              </w:rPr>
            </w:pPr>
            <w:r w:rsidRPr="00AB5E10">
              <w:rPr>
                <w:rFonts w:ascii="Chaparral Pro Light" w:hAnsi="Chaparral Pro Light"/>
                <w:szCs w:val="21"/>
              </w:rPr>
              <w:t>Logic signal out port</w:t>
            </w:r>
          </w:p>
        </w:tc>
        <w:tc>
          <w:tcPr>
            <w:tcW w:w="3799" w:type="dxa"/>
          </w:tcPr>
          <w:p w14:paraId="38540275" w14:textId="28789365" w:rsidR="00055D84" w:rsidRPr="00AB5E10" w:rsidRDefault="00B43D54" w:rsidP="005E46ED">
            <w:pPr>
              <w:rPr>
                <w:rFonts w:ascii="Chaparral Pro Light" w:hAnsi="Chaparral Pro Light"/>
                <w:szCs w:val="21"/>
              </w:rPr>
            </w:pPr>
            <w:r w:rsidRPr="00AB5E10">
              <w:rPr>
                <w:rFonts w:ascii="Chaparral Pro Light" w:hAnsi="Chaparral Pro Light"/>
                <w:szCs w:val="21"/>
              </w:rPr>
              <w:t>Select the logical output signal to define to an OUT outlet.</w:t>
            </w:r>
          </w:p>
        </w:tc>
      </w:tr>
      <w:tr w:rsidR="00055D84" w:rsidRPr="00AB5E10" w14:paraId="5E82C179" w14:textId="77777777" w:rsidTr="002B6539">
        <w:trPr>
          <w:trHeight w:val="288"/>
        </w:trPr>
        <w:tc>
          <w:tcPr>
            <w:tcW w:w="769" w:type="dxa"/>
            <w:vAlign w:val="center"/>
          </w:tcPr>
          <w:p w14:paraId="349533D9" w14:textId="5EF0FDE0" w:rsidR="00055D84" w:rsidRPr="00AB5E10" w:rsidRDefault="00055D84" w:rsidP="005E46ED">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4</w:t>
            </w:r>
          </w:p>
        </w:tc>
        <w:tc>
          <w:tcPr>
            <w:tcW w:w="1353" w:type="dxa"/>
            <w:vAlign w:val="center"/>
          </w:tcPr>
          <w:p w14:paraId="5AF2EB37" w14:textId="316E00BE" w:rsidR="00055D84" w:rsidRPr="00AB5E10" w:rsidRDefault="00B43D54" w:rsidP="005E46ED">
            <w:pPr>
              <w:rPr>
                <w:rFonts w:ascii="Chaparral Pro Light" w:hAnsi="Chaparral Pro Light"/>
                <w:szCs w:val="21"/>
              </w:rPr>
            </w:pPr>
            <w:r w:rsidRPr="00AB5E10">
              <w:rPr>
                <w:rFonts w:ascii="Chaparral Pro Light" w:eastAsiaTheme="minorEastAsia" w:hAnsi="Chaparral Pro Light"/>
              </w:rPr>
              <w:t>Delay on time</w:t>
            </w:r>
          </w:p>
        </w:tc>
        <w:tc>
          <w:tcPr>
            <w:tcW w:w="3799" w:type="dxa"/>
          </w:tcPr>
          <w:p w14:paraId="255C3C51" w14:textId="36293DC0" w:rsidR="00055D84" w:rsidRPr="00AB5E10" w:rsidRDefault="00B43D54" w:rsidP="005E46ED">
            <w:pPr>
              <w:rPr>
                <w:rFonts w:ascii="Chaparral Pro Light" w:hAnsi="Chaparral Pro Light"/>
                <w:szCs w:val="21"/>
              </w:rPr>
            </w:pPr>
            <w:r w:rsidRPr="00AB5E10">
              <w:rPr>
                <w:rFonts w:ascii="Chaparral Pro Light" w:hAnsi="Chaparral Pro Light"/>
                <w:szCs w:val="21"/>
              </w:rPr>
              <w:t>The time that the logical output signal is delayed on.</w:t>
            </w:r>
          </w:p>
        </w:tc>
      </w:tr>
      <w:tr w:rsidR="00055D84" w:rsidRPr="00AB5E10" w14:paraId="2FD569E5" w14:textId="77777777" w:rsidTr="002B6539">
        <w:trPr>
          <w:trHeight w:val="288"/>
        </w:trPr>
        <w:tc>
          <w:tcPr>
            <w:tcW w:w="769" w:type="dxa"/>
            <w:vAlign w:val="center"/>
          </w:tcPr>
          <w:p w14:paraId="07CF2E8A" w14:textId="08AE5DF8" w:rsidR="00055D84" w:rsidRPr="00AB5E10" w:rsidRDefault="00055D84" w:rsidP="005E46ED">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5</w:t>
            </w:r>
          </w:p>
        </w:tc>
        <w:tc>
          <w:tcPr>
            <w:tcW w:w="1353" w:type="dxa"/>
            <w:vAlign w:val="center"/>
          </w:tcPr>
          <w:p w14:paraId="32392027" w14:textId="64671D53" w:rsidR="00055D84" w:rsidRPr="00AB5E10" w:rsidRDefault="00B43D54" w:rsidP="005E46ED">
            <w:pPr>
              <w:rPr>
                <w:rFonts w:ascii="Chaparral Pro Light" w:hAnsi="Chaparral Pro Light"/>
                <w:szCs w:val="21"/>
              </w:rPr>
            </w:pPr>
            <w:r w:rsidRPr="00AB5E10">
              <w:rPr>
                <w:rFonts w:ascii="Chaparral Pro Light" w:eastAsiaTheme="minorEastAsia" w:hAnsi="Chaparral Pro Light"/>
              </w:rPr>
              <w:t>Delay off time</w:t>
            </w:r>
          </w:p>
        </w:tc>
        <w:tc>
          <w:tcPr>
            <w:tcW w:w="3799" w:type="dxa"/>
          </w:tcPr>
          <w:p w14:paraId="54933E9A" w14:textId="33EF4266" w:rsidR="00055D84" w:rsidRPr="00AB5E10" w:rsidRDefault="00B43D54" w:rsidP="005E46ED">
            <w:pPr>
              <w:rPr>
                <w:rFonts w:ascii="Chaparral Pro Light" w:hAnsi="Chaparral Pro Light"/>
                <w:szCs w:val="21"/>
              </w:rPr>
            </w:pPr>
            <w:r w:rsidRPr="00AB5E10">
              <w:rPr>
                <w:rFonts w:ascii="Chaparral Pro Light" w:hAnsi="Chaparral Pro Light"/>
                <w:szCs w:val="21"/>
              </w:rPr>
              <w:t>The time that the logical output signal is delayed and disconnected.</w:t>
            </w:r>
          </w:p>
        </w:tc>
      </w:tr>
      <w:tr w:rsidR="00055D84" w:rsidRPr="00AB5E10" w14:paraId="59DEA816" w14:textId="77777777" w:rsidTr="002B6539">
        <w:trPr>
          <w:trHeight w:val="288"/>
        </w:trPr>
        <w:tc>
          <w:tcPr>
            <w:tcW w:w="769" w:type="dxa"/>
            <w:vAlign w:val="center"/>
          </w:tcPr>
          <w:p w14:paraId="294C48C4" w14:textId="55A8EF26" w:rsidR="00055D84" w:rsidRPr="00AB5E10" w:rsidRDefault="00055D84" w:rsidP="005E46ED">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6</w:t>
            </w:r>
          </w:p>
        </w:tc>
        <w:tc>
          <w:tcPr>
            <w:tcW w:w="1353" w:type="dxa"/>
            <w:vAlign w:val="center"/>
          </w:tcPr>
          <w:p w14:paraId="6E90411F" w14:textId="3D10598A" w:rsidR="00055D84" w:rsidRPr="00AB5E10" w:rsidRDefault="00B43D54" w:rsidP="005E46ED">
            <w:pPr>
              <w:rPr>
                <w:rFonts w:ascii="Chaparral Pro Light" w:hAnsi="Chaparral Pro Light"/>
                <w:szCs w:val="21"/>
              </w:rPr>
            </w:pPr>
            <w:r w:rsidRPr="00AB5E10">
              <w:rPr>
                <w:rFonts w:ascii="Chaparral Pro Light" w:hAnsi="Chaparral Pro Light"/>
                <w:szCs w:val="21"/>
              </w:rPr>
              <w:t>Trigger signal 1 setting</w:t>
            </w:r>
          </w:p>
        </w:tc>
        <w:tc>
          <w:tcPr>
            <w:tcW w:w="3799" w:type="dxa"/>
          </w:tcPr>
          <w:p w14:paraId="2F1F2BC3" w14:textId="134F0656" w:rsidR="00055D84" w:rsidRPr="00AB5E10" w:rsidRDefault="00B43D54" w:rsidP="005E46ED">
            <w:pPr>
              <w:rPr>
                <w:rFonts w:ascii="Chaparral Pro Light" w:hAnsi="Chaparral Pro Light"/>
                <w:szCs w:val="21"/>
              </w:rPr>
            </w:pPr>
            <w:r w:rsidRPr="00AB5E10">
              <w:rPr>
                <w:rFonts w:ascii="Chaparral Pro Light" w:hAnsi="Chaparral Pro Light"/>
                <w:szCs w:val="21"/>
              </w:rPr>
              <w:t>Select the signal 1 used to trigger the logical output.</w:t>
            </w:r>
          </w:p>
        </w:tc>
      </w:tr>
      <w:tr w:rsidR="00194DBE" w:rsidRPr="00AB5E10" w14:paraId="24F4B086" w14:textId="77777777" w:rsidTr="002B6539">
        <w:trPr>
          <w:trHeight w:val="288"/>
        </w:trPr>
        <w:tc>
          <w:tcPr>
            <w:tcW w:w="769" w:type="dxa"/>
            <w:vAlign w:val="center"/>
          </w:tcPr>
          <w:p w14:paraId="4DE34270" w14:textId="5B6669B5" w:rsidR="00194DBE" w:rsidRPr="00AB5E10" w:rsidRDefault="00194DBE" w:rsidP="00194DBE">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7</w:t>
            </w:r>
          </w:p>
        </w:tc>
        <w:tc>
          <w:tcPr>
            <w:tcW w:w="1353" w:type="dxa"/>
            <w:vAlign w:val="center"/>
          </w:tcPr>
          <w:p w14:paraId="2278927D" w14:textId="52421F89" w:rsidR="00194DBE" w:rsidRPr="00AB5E10" w:rsidRDefault="00194DBE" w:rsidP="00194DBE">
            <w:pPr>
              <w:rPr>
                <w:rFonts w:ascii="Chaparral Pro Light" w:hAnsi="Chaparral Pro Light"/>
                <w:szCs w:val="21"/>
              </w:rPr>
            </w:pPr>
            <w:r w:rsidRPr="00AB5E10">
              <w:rPr>
                <w:rFonts w:ascii="Chaparral Pro Light" w:eastAsiaTheme="minorEastAsia" w:hAnsi="Chaparral Pro Light"/>
              </w:rPr>
              <w:t>Signal logic</w:t>
            </w:r>
          </w:p>
        </w:tc>
        <w:tc>
          <w:tcPr>
            <w:tcW w:w="3799" w:type="dxa"/>
          </w:tcPr>
          <w:p w14:paraId="76491A5F" w14:textId="77777777" w:rsidR="00194DBE" w:rsidRPr="00AB5E10" w:rsidRDefault="00194DBE" w:rsidP="00194DBE">
            <w:pPr>
              <w:rPr>
                <w:rFonts w:ascii="Chaparral Pro Light" w:eastAsiaTheme="minorEastAsia" w:hAnsi="Chaparral Pro Light"/>
              </w:rPr>
            </w:pPr>
            <w:r w:rsidRPr="00AB5E10">
              <w:rPr>
                <w:rFonts w:ascii="Chaparral Pro Light" w:eastAsiaTheme="minorEastAsia" w:hAnsi="Chaparral Pro Light"/>
              </w:rPr>
              <w:t>Select the logical relationship between trigger signal 1 and trigger signal 2 used to trigger the logical output.</w:t>
            </w:r>
          </w:p>
          <w:p w14:paraId="6D859A2E" w14:textId="77777777" w:rsidR="00194DBE" w:rsidRPr="00AB5E10" w:rsidRDefault="00194DBE" w:rsidP="00194DBE">
            <w:pPr>
              <w:rPr>
                <w:rFonts w:ascii="Chaparral Pro Light" w:eastAsiaTheme="minorEastAsia" w:hAnsi="Chaparral Pro Light"/>
              </w:rPr>
            </w:pPr>
            <w:r w:rsidRPr="00AB5E10">
              <w:rPr>
                <w:rFonts w:ascii="Chaparral Pro Light" w:eastAsiaTheme="minorEastAsia" w:hAnsi="Chaparral Pro Light"/>
              </w:rPr>
              <w:t>1.[or]</w:t>
            </w:r>
            <w:r w:rsidRPr="00AB5E10">
              <w:rPr>
                <w:rFonts w:ascii="Chaparral Pro Light" w:eastAsiaTheme="minorEastAsia" w:hAnsi="Chaparral Pro Light"/>
              </w:rPr>
              <w:t>：</w:t>
            </w:r>
            <w:r w:rsidRPr="00AB5E10">
              <w:rPr>
                <w:rFonts w:ascii="Chaparral Pro Light" w:eastAsiaTheme="minorEastAsia" w:hAnsi="Chaparral Pro Light"/>
              </w:rPr>
              <w:t xml:space="preserve">Trigger signal 1 and trigger signal </w:t>
            </w:r>
            <w:proofErr w:type="gramStart"/>
            <w:r w:rsidRPr="00AB5E10">
              <w:rPr>
                <w:rFonts w:ascii="Chaparral Pro Light" w:eastAsiaTheme="minorEastAsia" w:hAnsi="Chaparral Pro Light"/>
              </w:rPr>
              <w:t>2  any</w:t>
            </w:r>
            <w:proofErr w:type="gramEnd"/>
            <w:r w:rsidRPr="00AB5E10">
              <w:rPr>
                <w:rFonts w:ascii="Chaparral Pro Light" w:eastAsiaTheme="minorEastAsia" w:hAnsi="Chaparral Pro Light"/>
              </w:rPr>
              <w:t xml:space="preserve"> valid signal can trigger the logical output.</w:t>
            </w:r>
          </w:p>
          <w:p w14:paraId="3978D7AA" w14:textId="77777777" w:rsidR="00194DBE" w:rsidRPr="00AB5E10" w:rsidRDefault="00194DBE" w:rsidP="00194DBE">
            <w:pPr>
              <w:rPr>
                <w:rFonts w:ascii="Chaparral Pro Light" w:eastAsiaTheme="minorEastAsia" w:hAnsi="Chaparral Pro Light"/>
              </w:rPr>
            </w:pPr>
            <w:r w:rsidRPr="00AB5E10">
              <w:rPr>
                <w:rFonts w:ascii="Chaparral Pro Light" w:eastAsiaTheme="minorEastAsia" w:hAnsi="Chaparral Pro Light"/>
              </w:rPr>
              <w:t>2.[with]</w:t>
            </w:r>
            <w:r w:rsidRPr="00AB5E10">
              <w:rPr>
                <w:rFonts w:ascii="Chaparral Pro Light" w:eastAsiaTheme="minorEastAsia" w:hAnsi="Chaparral Pro Light"/>
              </w:rPr>
              <w:t>：</w:t>
            </w:r>
            <w:r w:rsidRPr="00AB5E10">
              <w:rPr>
                <w:rFonts w:ascii="Chaparral Pro Light" w:eastAsiaTheme="minorEastAsia" w:hAnsi="Chaparral Pro Light"/>
              </w:rPr>
              <w:t xml:space="preserve">Trigger signal 1 and trigger signal 2 need to be both valid to trigger </w:t>
            </w:r>
            <w:r w:rsidRPr="00AB5E10">
              <w:rPr>
                <w:rFonts w:ascii="Chaparral Pro Light" w:eastAsiaTheme="minorEastAsia" w:hAnsi="Chaparral Pro Light"/>
              </w:rPr>
              <w:lastRenderedPageBreak/>
              <w:t>the logical output.</w:t>
            </w:r>
          </w:p>
          <w:p w14:paraId="06988A0C" w14:textId="6BF65F75" w:rsidR="00194DBE" w:rsidRPr="00AB5E10" w:rsidRDefault="00194DBE" w:rsidP="00194DBE">
            <w:pPr>
              <w:rPr>
                <w:rFonts w:ascii="Chaparral Pro Light" w:hAnsi="Chaparral Pro Light"/>
                <w:szCs w:val="21"/>
              </w:rPr>
            </w:pPr>
            <w:r w:rsidRPr="00AB5E10">
              <w:rPr>
                <w:rFonts w:ascii="Chaparral Pro Light" w:eastAsiaTheme="minorEastAsia" w:hAnsi="Chaparral Pro Light"/>
              </w:rPr>
              <w:t>3.[</w:t>
            </w:r>
            <w:proofErr w:type="spellStart"/>
            <w:r w:rsidRPr="00AB5E10">
              <w:rPr>
                <w:rFonts w:ascii="Chaparral Pro Light" w:eastAsiaTheme="minorEastAsia" w:hAnsi="Chaparral Pro Light"/>
              </w:rPr>
              <w:t>xor</w:t>
            </w:r>
            <w:proofErr w:type="spellEnd"/>
            <w:r w:rsidRPr="00AB5E10">
              <w:rPr>
                <w:rFonts w:ascii="Chaparral Pro Light" w:eastAsiaTheme="minorEastAsia" w:hAnsi="Chaparral Pro Light"/>
              </w:rPr>
              <w:t>]</w:t>
            </w:r>
            <w:r w:rsidRPr="00AB5E10">
              <w:rPr>
                <w:rFonts w:ascii="Chaparral Pro Light" w:eastAsiaTheme="minorEastAsia" w:hAnsi="Chaparral Pro Light"/>
              </w:rPr>
              <w:t>：</w:t>
            </w:r>
            <w:r w:rsidRPr="00AB5E10">
              <w:rPr>
                <w:rFonts w:ascii="Chaparral Pro Light" w:eastAsiaTheme="minorEastAsia" w:hAnsi="Chaparral Pro Light"/>
              </w:rPr>
              <w:t>Trigger signal 1 and trigger signal 2 cannot trigger the logical output at the same time.</w:t>
            </w:r>
          </w:p>
        </w:tc>
      </w:tr>
      <w:tr w:rsidR="00194DBE" w:rsidRPr="00AB5E10" w14:paraId="08F2F9E5" w14:textId="77777777" w:rsidTr="002B6539">
        <w:trPr>
          <w:trHeight w:val="288"/>
        </w:trPr>
        <w:tc>
          <w:tcPr>
            <w:tcW w:w="769" w:type="dxa"/>
            <w:vAlign w:val="center"/>
          </w:tcPr>
          <w:p w14:paraId="020E6CBC" w14:textId="4818D573" w:rsidR="00194DBE" w:rsidRPr="00AB5E10" w:rsidRDefault="00194DBE" w:rsidP="00194DBE">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8</w:t>
            </w:r>
          </w:p>
        </w:tc>
        <w:tc>
          <w:tcPr>
            <w:tcW w:w="1353" w:type="dxa"/>
            <w:vAlign w:val="center"/>
          </w:tcPr>
          <w:p w14:paraId="7E6E29C8" w14:textId="078FCA18" w:rsidR="00194DBE" w:rsidRPr="00AB5E10" w:rsidRDefault="00194DBE" w:rsidP="00194DBE">
            <w:pPr>
              <w:rPr>
                <w:rFonts w:ascii="Chaparral Pro Light" w:hAnsi="Chaparral Pro Light"/>
                <w:szCs w:val="21"/>
              </w:rPr>
            </w:pPr>
            <w:r w:rsidRPr="00AB5E10">
              <w:rPr>
                <w:rFonts w:ascii="Chaparral Pro Light" w:eastAsiaTheme="minorEastAsia" w:hAnsi="Chaparral Pro Light"/>
              </w:rPr>
              <w:t>Output effective time</w:t>
            </w:r>
          </w:p>
        </w:tc>
        <w:tc>
          <w:tcPr>
            <w:tcW w:w="3799" w:type="dxa"/>
          </w:tcPr>
          <w:p w14:paraId="6345D46B" w14:textId="27BA3813" w:rsidR="00194DBE" w:rsidRPr="00AB5E10" w:rsidRDefault="00194DBE" w:rsidP="00194DBE">
            <w:pPr>
              <w:rPr>
                <w:rFonts w:ascii="Chaparral Pro Light" w:hAnsi="Chaparral Pro Light"/>
                <w:szCs w:val="21"/>
              </w:rPr>
            </w:pPr>
            <w:r w:rsidRPr="00AB5E10">
              <w:rPr>
                <w:rFonts w:ascii="Chaparral Pro Light" w:eastAsiaTheme="minorEastAsia" w:hAnsi="Chaparral Pro Light"/>
                <w:sz w:val="18"/>
                <w:szCs w:val="18"/>
              </w:rPr>
              <w:t>【</w:t>
            </w:r>
            <w:r w:rsidRPr="00AB5E10">
              <w:rPr>
                <w:rFonts w:ascii="Chaparral Pro Light" w:eastAsiaTheme="minorEastAsia" w:hAnsi="Chaparral Pro Light"/>
                <w:sz w:val="18"/>
                <w:szCs w:val="18"/>
              </w:rPr>
              <w:t xml:space="preserve">10.1.1 </w:t>
            </w:r>
            <w:r w:rsidRPr="00AB5E10">
              <w:rPr>
                <w:rFonts w:ascii="Chaparral Pro Light" w:hAnsi="Chaparral Pro Light"/>
              </w:rPr>
              <w:t xml:space="preserve"> </w:t>
            </w:r>
            <w:r w:rsidRPr="00AB5E10">
              <w:rPr>
                <w:rFonts w:ascii="Chaparral Pro Light" w:eastAsiaTheme="minorEastAsia" w:hAnsi="Chaparral Pro Light"/>
                <w:sz w:val="18"/>
                <w:szCs w:val="18"/>
              </w:rPr>
              <w:t>Logic type</w:t>
            </w:r>
            <w:r w:rsidRPr="00AB5E10">
              <w:rPr>
                <w:rFonts w:ascii="Chaparral Pro Light" w:eastAsiaTheme="minorEastAsia" w:hAnsi="Chaparral Pro Light"/>
                <w:sz w:val="18"/>
                <w:szCs w:val="18"/>
              </w:rPr>
              <w:t>】</w:t>
            </w:r>
            <w:r w:rsidRPr="00AB5E10">
              <w:rPr>
                <w:rFonts w:ascii="Chaparral Pro Light" w:eastAsiaTheme="minorEastAsia" w:hAnsi="Chaparral Pro Light"/>
                <w:sz w:val="18"/>
                <w:szCs w:val="18"/>
              </w:rPr>
              <w:t xml:space="preserve">Set to item 5/6 to set this parameter. The effective time of the output after the trigger of the logic signal, and the time to the end of the logical </w:t>
            </w:r>
            <w:proofErr w:type="spellStart"/>
            <w:proofErr w:type="gramStart"/>
            <w:r w:rsidRPr="00AB5E10">
              <w:rPr>
                <w:rFonts w:ascii="Chaparral Pro Light" w:eastAsiaTheme="minorEastAsia" w:hAnsi="Chaparral Pro Light"/>
                <w:sz w:val="18"/>
                <w:szCs w:val="18"/>
              </w:rPr>
              <w:t>output.When</w:t>
            </w:r>
            <w:proofErr w:type="spellEnd"/>
            <w:proofErr w:type="gramEnd"/>
            <w:r w:rsidRPr="00AB5E10">
              <w:rPr>
                <w:rFonts w:ascii="Chaparral Pro Light" w:eastAsiaTheme="minorEastAsia" w:hAnsi="Chaparral Pro Light"/>
                <w:sz w:val="18"/>
                <w:szCs w:val="18"/>
              </w:rPr>
              <w:t xml:space="preserve"> this time is set to 0, the logical output signal will be terminated only by the reset signal.</w:t>
            </w:r>
          </w:p>
        </w:tc>
      </w:tr>
      <w:tr w:rsidR="00194DBE" w:rsidRPr="00AB5E10" w14:paraId="0C10219F" w14:textId="77777777" w:rsidTr="002B6539">
        <w:trPr>
          <w:trHeight w:val="288"/>
        </w:trPr>
        <w:tc>
          <w:tcPr>
            <w:tcW w:w="769" w:type="dxa"/>
            <w:vAlign w:val="center"/>
          </w:tcPr>
          <w:p w14:paraId="6C6984AE" w14:textId="70B83B9B" w:rsidR="00194DBE" w:rsidRPr="00AB5E10" w:rsidRDefault="00194DBE" w:rsidP="00194DBE">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9</w:t>
            </w:r>
          </w:p>
        </w:tc>
        <w:tc>
          <w:tcPr>
            <w:tcW w:w="1353" w:type="dxa"/>
            <w:vAlign w:val="center"/>
          </w:tcPr>
          <w:p w14:paraId="2713F3C9" w14:textId="33DD85FD" w:rsidR="00194DBE" w:rsidRPr="00AB5E10" w:rsidRDefault="00194DBE" w:rsidP="00194DBE">
            <w:pPr>
              <w:rPr>
                <w:rFonts w:ascii="Chaparral Pro Light" w:hAnsi="Chaparral Pro Light"/>
                <w:szCs w:val="21"/>
              </w:rPr>
            </w:pPr>
            <w:r w:rsidRPr="00AB5E10">
              <w:rPr>
                <w:rFonts w:ascii="Chaparral Pro Light" w:eastAsiaTheme="minorEastAsia" w:hAnsi="Chaparral Pro Light"/>
                <w:sz w:val="18"/>
                <w:szCs w:val="18"/>
              </w:rPr>
              <w:t>Reset signal setting</w:t>
            </w:r>
          </w:p>
        </w:tc>
        <w:tc>
          <w:tcPr>
            <w:tcW w:w="3799" w:type="dxa"/>
          </w:tcPr>
          <w:p w14:paraId="437C2123" w14:textId="023B177D" w:rsidR="00194DBE" w:rsidRPr="00AB5E10" w:rsidRDefault="00194DBE" w:rsidP="00194DBE">
            <w:pPr>
              <w:rPr>
                <w:rFonts w:ascii="Chaparral Pro Light" w:hAnsi="Chaparral Pro Light"/>
                <w:szCs w:val="21"/>
              </w:rPr>
            </w:pPr>
            <w:r w:rsidRPr="00AB5E10">
              <w:rPr>
                <w:rFonts w:ascii="Chaparral Pro Light" w:eastAsiaTheme="minorEastAsia" w:hAnsi="Chaparral Pro Light"/>
                <w:sz w:val="18"/>
                <w:szCs w:val="18"/>
              </w:rPr>
              <w:t>【</w:t>
            </w:r>
            <w:r w:rsidRPr="00AB5E10">
              <w:rPr>
                <w:rFonts w:ascii="Chaparral Pro Light" w:eastAsiaTheme="minorEastAsia" w:hAnsi="Chaparral Pro Light"/>
                <w:sz w:val="18"/>
                <w:szCs w:val="18"/>
              </w:rPr>
              <w:t xml:space="preserve">10.1.1 </w:t>
            </w:r>
            <w:r w:rsidRPr="00AB5E10">
              <w:rPr>
                <w:rFonts w:ascii="Chaparral Pro Light" w:hAnsi="Chaparral Pro Light"/>
              </w:rPr>
              <w:t xml:space="preserve"> </w:t>
            </w:r>
            <w:r w:rsidRPr="00AB5E10">
              <w:rPr>
                <w:rFonts w:ascii="Chaparral Pro Light" w:eastAsiaTheme="minorEastAsia" w:hAnsi="Chaparral Pro Light"/>
                <w:sz w:val="18"/>
                <w:szCs w:val="18"/>
              </w:rPr>
              <w:t>Logic type</w:t>
            </w:r>
            <w:r w:rsidRPr="00AB5E10">
              <w:rPr>
                <w:rFonts w:ascii="Chaparral Pro Light" w:eastAsiaTheme="minorEastAsia" w:hAnsi="Chaparral Pro Light"/>
                <w:sz w:val="18"/>
                <w:szCs w:val="18"/>
              </w:rPr>
              <w:t>】</w:t>
            </w:r>
            <w:r w:rsidRPr="00AB5E10">
              <w:rPr>
                <w:rFonts w:ascii="Chaparral Pro Light" w:eastAsiaTheme="minorEastAsia" w:hAnsi="Chaparral Pro Light"/>
                <w:sz w:val="18"/>
                <w:szCs w:val="18"/>
              </w:rPr>
              <w:t>Set to item 5/6 to set this parameter. After the logical output is effective, the reset signal can reset the logical output, making the logical output signal invalid and ending the logical output process.</w:t>
            </w:r>
          </w:p>
        </w:tc>
      </w:tr>
      <w:tr w:rsidR="00194DBE" w:rsidRPr="00AB5E10" w14:paraId="66097C09" w14:textId="77777777" w:rsidTr="002B6539">
        <w:trPr>
          <w:trHeight w:val="288"/>
        </w:trPr>
        <w:tc>
          <w:tcPr>
            <w:tcW w:w="769" w:type="dxa"/>
            <w:vAlign w:val="center"/>
          </w:tcPr>
          <w:p w14:paraId="61E6856F" w14:textId="6BF608B0" w:rsidR="00194DBE" w:rsidRPr="00AB5E10" w:rsidRDefault="00194DBE" w:rsidP="00194DBE">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10</w:t>
            </w:r>
          </w:p>
        </w:tc>
        <w:tc>
          <w:tcPr>
            <w:tcW w:w="1353" w:type="dxa"/>
            <w:vAlign w:val="center"/>
          </w:tcPr>
          <w:p w14:paraId="6399E7C3" w14:textId="2B05A75B" w:rsidR="00194DBE" w:rsidRPr="00AB5E10" w:rsidRDefault="00194DBE" w:rsidP="00194DBE">
            <w:pPr>
              <w:rPr>
                <w:rFonts w:ascii="Chaparral Pro Light" w:hAnsi="Chaparral Pro Light"/>
                <w:szCs w:val="21"/>
              </w:rPr>
            </w:pPr>
            <w:r w:rsidRPr="00AB5E10">
              <w:rPr>
                <w:rFonts w:ascii="Chaparral Pro Light" w:eastAsiaTheme="minorEastAsia" w:hAnsi="Chaparral Pro Light"/>
                <w:sz w:val="18"/>
                <w:szCs w:val="18"/>
              </w:rPr>
              <w:t>Reset signal logic</w:t>
            </w:r>
          </w:p>
        </w:tc>
        <w:tc>
          <w:tcPr>
            <w:tcW w:w="3799" w:type="dxa"/>
          </w:tcPr>
          <w:p w14:paraId="6A11EC5A" w14:textId="77777777" w:rsidR="00194DBE" w:rsidRPr="00AB5E10" w:rsidRDefault="00194DBE" w:rsidP="00194DBE">
            <w:pPr>
              <w:rPr>
                <w:rFonts w:ascii="Chaparral Pro Light" w:eastAsiaTheme="minorEastAsia" w:hAnsi="Chaparral Pro Light"/>
                <w:sz w:val="18"/>
                <w:szCs w:val="18"/>
              </w:rPr>
            </w:pPr>
            <w:r w:rsidRPr="00AB5E10">
              <w:rPr>
                <w:rFonts w:ascii="Chaparral Pro Light" w:eastAsiaTheme="minorEastAsia" w:hAnsi="Chaparral Pro Light"/>
                <w:sz w:val="18"/>
                <w:szCs w:val="18"/>
              </w:rPr>
              <w:t>1.[</w:t>
            </w:r>
            <w:r w:rsidRPr="00AB5E10">
              <w:rPr>
                <w:rFonts w:ascii="Chaparral Pro Light" w:hAnsi="Chaparral Pro Light"/>
              </w:rPr>
              <w:t xml:space="preserve"> </w:t>
            </w:r>
            <w:r w:rsidRPr="00AB5E10">
              <w:rPr>
                <w:rFonts w:ascii="Chaparral Pro Light" w:eastAsiaTheme="minorEastAsia" w:hAnsi="Chaparral Pro Light"/>
                <w:sz w:val="18"/>
                <w:szCs w:val="18"/>
              </w:rPr>
              <w:t>Effective reset]</w:t>
            </w:r>
            <w:r w:rsidRPr="00AB5E10">
              <w:rPr>
                <w:rFonts w:ascii="Chaparral Pro Light" w:eastAsiaTheme="minorEastAsia" w:hAnsi="Chaparral Pro Light"/>
                <w:sz w:val="18"/>
                <w:szCs w:val="18"/>
              </w:rPr>
              <w:t>：</w:t>
            </w:r>
            <w:r w:rsidRPr="00AB5E10">
              <w:rPr>
                <w:rFonts w:ascii="Chaparral Pro Light" w:eastAsiaTheme="minorEastAsia" w:hAnsi="Chaparral Pro Light"/>
                <w:sz w:val="18"/>
                <w:szCs w:val="18"/>
              </w:rPr>
              <w:t>Reset logic output when reset signal is valid.</w:t>
            </w:r>
          </w:p>
          <w:p w14:paraId="225D0805" w14:textId="4CA529E9" w:rsidR="00194DBE" w:rsidRPr="00AB5E10" w:rsidRDefault="00194DBE" w:rsidP="00194DBE">
            <w:pPr>
              <w:rPr>
                <w:rFonts w:ascii="Chaparral Pro Light" w:hAnsi="Chaparral Pro Light"/>
                <w:szCs w:val="21"/>
              </w:rPr>
            </w:pPr>
            <w:r w:rsidRPr="00AB5E10">
              <w:rPr>
                <w:rFonts w:ascii="Chaparral Pro Light" w:eastAsiaTheme="minorEastAsia" w:hAnsi="Chaparral Pro Light"/>
                <w:sz w:val="18"/>
                <w:szCs w:val="18"/>
              </w:rPr>
              <w:t>2.[</w:t>
            </w:r>
            <w:r w:rsidRPr="00AB5E10">
              <w:rPr>
                <w:rFonts w:ascii="Chaparral Pro Light" w:hAnsi="Chaparral Pro Light"/>
              </w:rPr>
              <w:t xml:space="preserve"> </w:t>
            </w:r>
            <w:r w:rsidRPr="00AB5E10">
              <w:rPr>
                <w:rFonts w:ascii="Chaparral Pro Light" w:eastAsiaTheme="minorEastAsia" w:hAnsi="Chaparral Pro Light"/>
                <w:sz w:val="18"/>
                <w:szCs w:val="18"/>
              </w:rPr>
              <w:t>Invalid reset]</w:t>
            </w:r>
            <w:r w:rsidRPr="00AB5E10">
              <w:rPr>
                <w:rFonts w:ascii="Chaparral Pro Light" w:eastAsiaTheme="minorEastAsia" w:hAnsi="Chaparral Pro Light"/>
                <w:sz w:val="18"/>
                <w:szCs w:val="18"/>
              </w:rPr>
              <w:t>：</w:t>
            </w:r>
            <w:r w:rsidRPr="00AB5E10">
              <w:rPr>
                <w:rFonts w:ascii="Chaparral Pro Light" w:eastAsiaTheme="minorEastAsia" w:hAnsi="Chaparral Pro Light"/>
                <w:sz w:val="18"/>
                <w:szCs w:val="18"/>
              </w:rPr>
              <w:t xml:space="preserve"> When the bit signal is invalid, reset the logical output.</w:t>
            </w:r>
          </w:p>
        </w:tc>
      </w:tr>
      <w:tr w:rsidR="00194DBE" w:rsidRPr="00AB5E10" w14:paraId="6622FEF4" w14:textId="77777777" w:rsidTr="002B6539">
        <w:trPr>
          <w:trHeight w:val="288"/>
        </w:trPr>
        <w:tc>
          <w:tcPr>
            <w:tcW w:w="769" w:type="dxa"/>
            <w:vAlign w:val="center"/>
          </w:tcPr>
          <w:p w14:paraId="1922A82F" w14:textId="717D7482" w:rsidR="00194DBE" w:rsidRPr="00AB5E10" w:rsidRDefault="00194DBE" w:rsidP="00194DBE">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11</w:t>
            </w:r>
          </w:p>
        </w:tc>
        <w:tc>
          <w:tcPr>
            <w:tcW w:w="1353" w:type="dxa"/>
            <w:vAlign w:val="center"/>
          </w:tcPr>
          <w:p w14:paraId="619AC38D" w14:textId="49274D54" w:rsidR="00194DBE" w:rsidRPr="00AB5E10" w:rsidRDefault="00194DBE" w:rsidP="00194DBE">
            <w:pPr>
              <w:rPr>
                <w:rFonts w:ascii="Chaparral Pro Light" w:hAnsi="Chaparral Pro Light"/>
                <w:szCs w:val="21"/>
              </w:rPr>
            </w:pPr>
            <w:r w:rsidRPr="00AB5E10">
              <w:rPr>
                <w:rFonts w:ascii="Chaparral Pro Light" w:eastAsiaTheme="minorEastAsia" w:hAnsi="Chaparral Pro Light"/>
              </w:rPr>
              <w:t>Trigger setting</w:t>
            </w:r>
          </w:p>
        </w:tc>
        <w:tc>
          <w:tcPr>
            <w:tcW w:w="3799" w:type="dxa"/>
          </w:tcPr>
          <w:p w14:paraId="1F36EA8C" w14:textId="77777777" w:rsidR="00194DBE" w:rsidRPr="00AB5E10" w:rsidRDefault="00194DBE" w:rsidP="00194DBE">
            <w:pPr>
              <w:jc w:val="left"/>
              <w:rPr>
                <w:rFonts w:ascii="Chaparral Pro Light" w:eastAsiaTheme="minorEastAsia" w:hAnsi="Chaparral Pro Light"/>
                <w:sz w:val="18"/>
                <w:szCs w:val="18"/>
              </w:rPr>
            </w:pPr>
            <w:r w:rsidRPr="00AB5E10">
              <w:rPr>
                <w:rFonts w:ascii="Chaparral Pro Light" w:eastAsiaTheme="minorEastAsia" w:hAnsi="Chaparral Pro Light"/>
                <w:sz w:val="18"/>
                <w:szCs w:val="18"/>
              </w:rPr>
              <w:t>Select the condition that triggers the logical output.</w:t>
            </w:r>
          </w:p>
          <w:p w14:paraId="18D0AE8A" w14:textId="77777777" w:rsidR="00194DBE" w:rsidRPr="00AB5E10" w:rsidRDefault="00194DBE" w:rsidP="00194DBE">
            <w:pPr>
              <w:jc w:val="left"/>
              <w:rPr>
                <w:rFonts w:ascii="Chaparral Pro Light" w:eastAsiaTheme="minorEastAsia" w:hAnsi="Chaparral Pro Light"/>
                <w:sz w:val="18"/>
                <w:szCs w:val="18"/>
              </w:rPr>
            </w:pPr>
            <w:r w:rsidRPr="00AB5E10">
              <w:rPr>
                <w:rFonts w:ascii="Chaparral Pro Light" w:eastAsiaTheme="minorEastAsia" w:hAnsi="Chaparral Pro Light"/>
                <w:sz w:val="18"/>
                <w:szCs w:val="18"/>
              </w:rPr>
              <w:t>1.[</w:t>
            </w:r>
            <w:r w:rsidRPr="00AB5E10">
              <w:rPr>
                <w:rFonts w:ascii="Chaparral Pro Light" w:eastAsiaTheme="minorEastAsia" w:hAnsi="Chaparral Pro Light"/>
              </w:rPr>
              <w:t xml:space="preserve"> The weight is greater than the set value</w:t>
            </w:r>
            <w:r w:rsidRPr="00AB5E10">
              <w:rPr>
                <w:rFonts w:ascii="Chaparral Pro Light" w:eastAsiaTheme="minorEastAsia" w:hAnsi="Chaparral Pro Light"/>
                <w:sz w:val="18"/>
                <w:szCs w:val="18"/>
              </w:rPr>
              <w:t>]</w:t>
            </w:r>
          </w:p>
          <w:p w14:paraId="18C4A805" w14:textId="77777777" w:rsidR="00194DBE" w:rsidRPr="00AB5E10" w:rsidRDefault="00194DBE" w:rsidP="00194DBE">
            <w:pPr>
              <w:rPr>
                <w:rFonts w:ascii="Chaparral Pro Light" w:eastAsiaTheme="minorEastAsia" w:hAnsi="Chaparral Pro Light"/>
                <w:sz w:val="18"/>
                <w:szCs w:val="18"/>
              </w:rPr>
            </w:pPr>
            <w:r w:rsidRPr="00AB5E10">
              <w:rPr>
                <w:rFonts w:ascii="Chaparral Pro Light" w:eastAsiaTheme="minorEastAsia" w:hAnsi="Chaparral Pro Light"/>
                <w:sz w:val="18"/>
                <w:szCs w:val="18"/>
              </w:rPr>
              <w:t>2.[</w:t>
            </w:r>
            <w:r w:rsidRPr="00AB5E10">
              <w:rPr>
                <w:rFonts w:ascii="Chaparral Pro Light" w:eastAsiaTheme="minorEastAsia" w:hAnsi="Chaparral Pro Light"/>
              </w:rPr>
              <w:t xml:space="preserve"> The weight is less than the set value</w:t>
            </w:r>
            <w:r w:rsidRPr="00AB5E10">
              <w:rPr>
                <w:rFonts w:ascii="Chaparral Pro Light" w:eastAsiaTheme="minorEastAsia" w:hAnsi="Chaparral Pro Light"/>
                <w:sz w:val="18"/>
                <w:szCs w:val="18"/>
              </w:rPr>
              <w:t>]</w:t>
            </w:r>
          </w:p>
          <w:p w14:paraId="4B6E9105" w14:textId="77777777" w:rsidR="00194DBE" w:rsidRPr="00AB5E10" w:rsidRDefault="00194DBE" w:rsidP="00194DBE">
            <w:pPr>
              <w:rPr>
                <w:rFonts w:ascii="Chaparral Pro Light" w:eastAsiaTheme="minorEastAsia" w:hAnsi="Chaparral Pro Light"/>
                <w:sz w:val="18"/>
                <w:szCs w:val="18"/>
              </w:rPr>
            </w:pPr>
            <w:r w:rsidRPr="00AB5E10">
              <w:rPr>
                <w:rFonts w:ascii="Chaparral Pro Light" w:eastAsiaTheme="minorEastAsia" w:hAnsi="Chaparral Pro Light"/>
                <w:sz w:val="18"/>
                <w:szCs w:val="18"/>
              </w:rPr>
              <w:t>3.[</w:t>
            </w:r>
            <w:r w:rsidRPr="00AB5E10">
              <w:rPr>
                <w:rFonts w:ascii="Chaparral Pro Light" w:eastAsiaTheme="minorEastAsia" w:hAnsi="Chaparral Pro Light"/>
              </w:rPr>
              <w:t xml:space="preserve"> The weight is within the range</w:t>
            </w:r>
            <w:r w:rsidRPr="00AB5E10">
              <w:rPr>
                <w:rFonts w:ascii="Chaparral Pro Light" w:eastAsiaTheme="minorEastAsia" w:hAnsi="Chaparral Pro Light"/>
                <w:sz w:val="18"/>
                <w:szCs w:val="18"/>
              </w:rPr>
              <w:t>]</w:t>
            </w:r>
          </w:p>
          <w:p w14:paraId="094CE612" w14:textId="6BBE5869" w:rsidR="00194DBE" w:rsidRPr="00AB5E10" w:rsidRDefault="00194DBE" w:rsidP="00194DBE">
            <w:pPr>
              <w:rPr>
                <w:rFonts w:ascii="Chaparral Pro Light" w:hAnsi="Chaparral Pro Light"/>
                <w:szCs w:val="21"/>
              </w:rPr>
            </w:pPr>
            <w:r w:rsidRPr="00AB5E10">
              <w:rPr>
                <w:rFonts w:ascii="Chaparral Pro Light" w:eastAsiaTheme="minorEastAsia" w:hAnsi="Chaparral Pro Light"/>
                <w:sz w:val="18"/>
                <w:szCs w:val="18"/>
              </w:rPr>
              <w:t>4.[</w:t>
            </w:r>
            <w:r w:rsidRPr="00AB5E10">
              <w:rPr>
                <w:rFonts w:ascii="Chaparral Pro Light" w:eastAsiaTheme="minorEastAsia" w:hAnsi="Chaparral Pro Light"/>
              </w:rPr>
              <w:t xml:space="preserve"> The weight is outside the range</w:t>
            </w:r>
            <w:r w:rsidRPr="00AB5E10">
              <w:rPr>
                <w:rFonts w:ascii="Chaparral Pro Light" w:eastAsiaTheme="minorEastAsia" w:hAnsi="Chaparral Pro Light"/>
                <w:sz w:val="18"/>
                <w:szCs w:val="18"/>
              </w:rPr>
              <w:t>]</w:t>
            </w:r>
          </w:p>
        </w:tc>
      </w:tr>
      <w:tr w:rsidR="00194DBE" w:rsidRPr="00AB5E10" w14:paraId="3D45F5D6" w14:textId="77777777" w:rsidTr="002B6539">
        <w:trPr>
          <w:trHeight w:val="288"/>
        </w:trPr>
        <w:tc>
          <w:tcPr>
            <w:tcW w:w="769" w:type="dxa"/>
            <w:vAlign w:val="center"/>
          </w:tcPr>
          <w:p w14:paraId="679BBC3E" w14:textId="0E097E55" w:rsidR="00194DBE" w:rsidRPr="00AB5E10" w:rsidRDefault="00194DBE" w:rsidP="00194DBE">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12</w:t>
            </w:r>
          </w:p>
        </w:tc>
        <w:tc>
          <w:tcPr>
            <w:tcW w:w="1353" w:type="dxa"/>
            <w:vAlign w:val="center"/>
          </w:tcPr>
          <w:p w14:paraId="5C917C0D" w14:textId="7EEC16F0" w:rsidR="00194DBE" w:rsidRPr="00AB5E10" w:rsidRDefault="00194DBE" w:rsidP="00194DBE">
            <w:pPr>
              <w:rPr>
                <w:rFonts w:ascii="Chaparral Pro Light" w:hAnsi="Chaparral Pro Light"/>
                <w:szCs w:val="21"/>
              </w:rPr>
            </w:pPr>
            <w:r w:rsidRPr="00AB5E10">
              <w:rPr>
                <w:rFonts w:ascii="Chaparral Pro Light" w:eastAsiaTheme="minorEastAsia" w:hAnsi="Chaparral Pro Light"/>
              </w:rPr>
              <w:t>set point 1</w:t>
            </w:r>
          </w:p>
        </w:tc>
        <w:tc>
          <w:tcPr>
            <w:tcW w:w="3799" w:type="dxa"/>
            <w:vMerge w:val="restart"/>
          </w:tcPr>
          <w:p w14:paraId="5450DD48" w14:textId="1F477096" w:rsidR="00194DBE" w:rsidRPr="00AB5E10" w:rsidRDefault="00194DBE" w:rsidP="00194DBE">
            <w:pPr>
              <w:rPr>
                <w:rFonts w:ascii="Chaparral Pro Light" w:hAnsi="Chaparral Pro Light"/>
                <w:szCs w:val="21"/>
              </w:rPr>
            </w:pPr>
            <w:r w:rsidRPr="00AB5E10">
              <w:rPr>
                <w:rFonts w:ascii="Chaparral Pro Light" w:eastAsiaTheme="minorEastAsia" w:hAnsi="Chaparral Pro Light"/>
              </w:rPr>
              <w:t>Used to set the weight value of the trigger condition.</w:t>
            </w:r>
          </w:p>
        </w:tc>
      </w:tr>
      <w:tr w:rsidR="00194DBE" w:rsidRPr="00AB5E10" w14:paraId="5E48A96C" w14:textId="77777777" w:rsidTr="002B6539">
        <w:trPr>
          <w:trHeight w:val="288"/>
        </w:trPr>
        <w:tc>
          <w:tcPr>
            <w:tcW w:w="769" w:type="dxa"/>
            <w:vAlign w:val="center"/>
          </w:tcPr>
          <w:p w14:paraId="3FF4F50C" w14:textId="0E50328A" w:rsidR="00194DBE" w:rsidRPr="00AB5E10" w:rsidRDefault="00194DBE" w:rsidP="00194DBE">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13</w:t>
            </w:r>
          </w:p>
        </w:tc>
        <w:tc>
          <w:tcPr>
            <w:tcW w:w="1353" w:type="dxa"/>
            <w:vAlign w:val="center"/>
          </w:tcPr>
          <w:p w14:paraId="3369B330" w14:textId="0DBE95A3" w:rsidR="00194DBE" w:rsidRPr="00AB5E10" w:rsidRDefault="00194DBE" w:rsidP="00194DBE">
            <w:pPr>
              <w:rPr>
                <w:rFonts w:ascii="Chaparral Pro Light" w:hAnsi="Chaparral Pro Light"/>
                <w:szCs w:val="21"/>
              </w:rPr>
            </w:pPr>
            <w:r w:rsidRPr="00AB5E10">
              <w:rPr>
                <w:rFonts w:ascii="Chaparral Pro Light" w:eastAsiaTheme="minorEastAsia" w:hAnsi="Chaparral Pro Light"/>
              </w:rPr>
              <w:t xml:space="preserve">set point </w:t>
            </w:r>
            <w:r w:rsidRPr="00AB5E10">
              <w:rPr>
                <w:rFonts w:ascii="Chaparral Pro Light" w:eastAsiaTheme="minorEastAsia" w:hAnsi="Chaparral Pro Light"/>
                <w:sz w:val="18"/>
                <w:szCs w:val="18"/>
              </w:rPr>
              <w:t>2</w:t>
            </w:r>
          </w:p>
        </w:tc>
        <w:tc>
          <w:tcPr>
            <w:tcW w:w="3799" w:type="dxa"/>
            <w:vMerge/>
          </w:tcPr>
          <w:p w14:paraId="790C0C81" w14:textId="77777777" w:rsidR="00194DBE" w:rsidRPr="00AB5E10" w:rsidRDefault="00194DBE" w:rsidP="00194DBE">
            <w:pPr>
              <w:rPr>
                <w:rFonts w:ascii="Chaparral Pro Light" w:hAnsi="Chaparral Pro Light"/>
                <w:szCs w:val="21"/>
              </w:rPr>
            </w:pPr>
          </w:p>
        </w:tc>
      </w:tr>
      <w:tr w:rsidR="00194DBE" w:rsidRPr="00AB5E10" w14:paraId="58E3ACAB" w14:textId="77777777" w:rsidTr="002B6539">
        <w:trPr>
          <w:trHeight w:val="288"/>
        </w:trPr>
        <w:tc>
          <w:tcPr>
            <w:tcW w:w="769" w:type="dxa"/>
            <w:vAlign w:val="center"/>
          </w:tcPr>
          <w:p w14:paraId="7AC13523" w14:textId="00BEE187" w:rsidR="00194DBE" w:rsidRPr="00AB5E10" w:rsidRDefault="00194DBE" w:rsidP="00194DBE">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14</w:t>
            </w:r>
          </w:p>
        </w:tc>
        <w:tc>
          <w:tcPr>
            <w:tcW w:w="1353" w:type="dxa"/>
            <w:vAlign w:val="center"/>
          </w:tcPr>
          <w:p w14:paraId="61208CA7" w14:textId="2671F92B" w:rsidR="00194DBE" w:rsidRPr="00AB5E10" w:rsidRDefault="00194DBE" w:rsidP="00194DBE">
            <w:pPr>
              <w:rPr>
                <w:rFonts w:ascii="Chaparral Pro Light" w:hAnsi="Chaparral Pro Light"/>
                <w:szCs w:val="21"/>
              </w:rPr>
            </w:pPr>
            <w:r w:rsidRPr="00AB5E10">
              <w:rPr>
                <w:rFonts w:ascii="Chaparral Pro Light" w:eastAsiaTheme="minorEastAsia" w:hAnsi="Chaparral Pro Light"/>
              </w:rPr>
              <w:t xml:space="preserve">Weight </w:t>
            </w:r>
            <w:r w:rsidRPr="00AB5E10">
              <w:rPr>
                <w:rFonts w:ascii="Chaparral Pro Light" w:eastAsiaTheme="minorEastAsia" w:hAnsi="Chaparral Pro Light"/>
              </w:rPr>
              <w:lastRenderedPageBreak/>
              <w:t>stability condition</w:t>
            </w:r>
          </w:p>
        </w:tc>
        <w:tc>
          <w:tcPr>
            <w:tcW w:w="3799" w:type="dxa"/>
          </w:tcPr>
          <w:p w14:paraId="68F627A6" w14:textId="77777777" w:rsidR="00194DBE" w:rsidRPr="00AB5E10" w:rsidRDefault="00194DBE" w:rsidP="00194DBE">
            <w:pPr>
              <w:jc w:val="left"/>
              <w:rPr>
                <w:rFonts w:ascii="Chaparral Pro Light" w:eastAsiaTheme="minorEastAsia" w:hAnsi="Chaparral Pro Light"/>
              </w:rPr>
            </w:pPr>
            <w:r w:rsidRPr="00AB5E10">
              <w:rPr>
                <w:rFonts w:ascii="Chaparral Pro Light" w:eastAsiaTheme="minorEastAsia" w:hAnsi="Chaparral Pro Light"/>
              </w:rPr>
              <w:lastRenderedPageBreak/>
              <w:t>1.[ opened]</w:t>
            </w:r>
            <w:r w:rsidRPr="00AB5E10">
              <w:rPr>
                <w:rFonts w:ascii="Chaparral Pro Light" w:eastAsiaTheme="minorEastAsia" w:hAnsi="Chaparral Pro Light"/>
              </w:rPr>
              <w:t>：</w:t>
            </w:r>
            <w:r w:rsidRPr="00AB5E10">
              <w:rPr>
                <w:rFonts w:ascii="Chaparral Pro Light" w:eastAsiaTheme="minorEastAsia" w:hAnsi="Chaparral Pro Light"/>
              </w:rPr>
              <w:t xml:space="preserve">The weight meets the set </w:t>
            </w:r>
            <w:r w:rsidRPr="00AB5E10">
              <w:rPr>
                <w:rFonts w:ascii="Chaparral Pro Light" w:eastAsiaTheme="minorEastAsia" w:hAnsi="Chaparral Pro Light"/>
              </w:rPr>
              <w:lastRenderedPageBreak/>
              <w:t xml:space="preserve">trigger condition, and the logic output cannot be triggered until the weight is stable. </w:t>
            </w:r>
          </w:p>
          <w:p w14:paraId="38C0D622" w14:textId="465C079C" w:rsidR="00194DBE" w:rsidRPr="00AB5E10" w:rsidRDefault="00194DBE" w:rsidP="00194DBE">
            <w:pPr>
              <w:rPr>
                <w:rFonts w:ascii="Chaparral Pro Light" w:hAnsi="Chaparral Pro Light"/>
                <w:szCs w:val="21"/>
              </w:rPr>
            </w:pPr>
            <w:r w:rsidRPr="00AB5E10">
              <w:rPr>
                <w:rFonts w:ascii="Chaparral Pro Light" w:eastAsiaTheme="minorEastAsia" w:hAnsi="Chaparral Pro Light"/>
              </w:rPr>
              <w:t>2.[ closed]</w:t>
            </w:r>
            <w:r w:rsidRPr="00AB5E10">
              <w:rPr>
                <w:rFonts w:ascii="Chaparral Pro Light" w:eastAsiaTheme="minorEastAsia" w:hAnsi="Chaparral Pro Light"/>
              </w:rPr>
              <w:t>：</w:t>
            </w:r>
            <w:r w:rsidRPr="00AB5E10">
              <w:rPr>
                <w:rFonts w:ascii="Chaparral Pro Light" w:eastAsiaTheme="minorEastAsia" w:hAnsi="Chaparral Pro Light"/>
              </w:rPr>
              <w:t xml:space="preserve">The weight meets the set trigger condition and can trigger the logic output without stability. </w:t>
            </w:r>
          </w:p>
        </w:tc>
      </w:tr>
      <w:tr w:rsidR="00194DBE" w:rsidRPr="00AB5E10" w14:paraId="70A464EF" w14:textId="77777777" w:rsidTr="002B6539">
        <w:trPr>
          <w:trHeight w:val="288"/>
        </w:trPr>
        <w:tc>
          <w:tcPr>
            <w:tcW w:w="769" w:type="dxa"/>
            <w:vAlign w:val="center"/>
          </w:tcPr>
          <w:p w14:paraId="1315DAF3" w14:textId="5C28EE03" w:rsidR="00194DBE" w:rsidRPr="00AB5E10" w:rsidRDefault="00194DBE" w:rsidP="00194DBE">
            <w:pPr>
              <w:rPr>
                <w:rFonts w:ascii="Chaparral Pro Light" w:eastAsiaTheme="minorEastAsia" w:hAnsi="Chaparral Pro Light" w:cstheme="minorHAnsi"/>
                <w:b/>
                <w:bCs/>
                <w:sz w:val="18"/>
                <w:szCs w:val="18"/>
              </w:rPr>
            </w:pPr>
            <w:r w:rsidRPr="00AB5E10">
              <w:rPr>
                <w:rFonts w:ascii="Chaparral Pro Light" w:eastAsiaTheme="minorEastAsia" w:hAnsi="Chaparral Pro Light" w:cstheme="minorHAnsi"/>
                <w:b/>
                <w:bCs/>
                <w:sz w:val="18"/>
                <w:szCs w:val="18"/>
              </w:rPr>
              <w:t>10.1.15</w:t>
            </w:r>
          </w:p>
        </w:tc>
        <w:tc>
          <w:tcPr>
            <w:tcW w:w="1353" w:type="dxa"/>
            <w:vAlign w:val="center"/>
          </w:tcPr>
          <w:p w14:paraId="487D49E9" w14:textId="42490DA1" w:rsidR="00194DBE" w:rsidRPr="00AB5E10" w:rsidRDefault="00194DBE" w:rsidP="00194DBE">
            <w:pPr>
              <w:rPr>
                <w:rFonts w:ascii="Chaparral Pro Light" w:hAnsi="Chaparral Pro Light"/>
                <w:szCs w:val="21"/>
              </w:rPr>
            </w:pPr>
            <w:proofErr w:type="gramStart"/>
            <w:r w:rsidRPr="00AB5E10">
              <w:rPr>
                <w:rFonts w:ascii="Chaparral Pro Light" w:eastAsiaTheme="minorEastAsia" w:hAnsi="Chaparral Pro Light"/>
              </w:rPr>
              <w:t>Trigger  signal</w:t>
            </w:r>
            <w:proofErr w:type="gramEnd"/>
            <w:r w:rsidRPr="00AB5E10">
              <w:rPr>
                <w:rFonts w:ascii="Chaparral Pro Light" w:eastAsiaTheme="minorEastAsia" w:hAnsi="Chaparral Pro Light"/>
              </w:rPr>
              <w:t xml:space="preserve"> 2 setting</w:t>
            </w:r>
          </w:p>
        </w:tc>
        <w:tc>
          <w:tcPr>
            <w:tcW w:w="3799" w:type="dxa"/>
          </w:tcPr>
          <w:p w14:paraId="09893AE0" w14:textId="22AF42A5" w:rsidR="00194DBE" w:rsidRPr="00AB5E10" w:rsidRDefault="00194DBE" w:rsidP="00194DBE">
            <w:pPr>
              <w:rPr>
                <w:rFonts w:ascii="Chaparral Pro Light" w:hAnsi="Chaparral Pro Light"/>
                <w:szCs w:val="21"/>
              </w:rPr>
            </w:pPr>
            <w:r w:rsidRPr="00AB5E10">
              <w:rPr>
                <w:rFonts w:ascii="Chaparral Pro Light" w:eastAsiaTheme="minorEastAsia" w:hAnsi="Chaparral Pro Light"/>
              </w:rPr>
              <w:t xml:space="preserve">Choose to triggers the signal </w:t>
            </w:r>
            <w:proofErr w:type="gramStart"/>
            <w:r w:rsidRPr="00AB5E10">
              <w:rPr>
                <w:rFonts w:ascii="Chaparral Pro Light" w:eastAsiaTheme="minorEastAsia" w:hAnsi="Chaparral Pro Light"/>
              </w:rPr>
              <w:t>2  logical</w:t>
            </w:r>
            <w:proofErr w:type="gramEnd"/>
            <w:r w:rsidRPr="00AB5E10">
              <w:rPr>
                <w:rFonts w:ascii="Chaparral Pro Light" w:eastAsiaTheme="minorEastAsia" w:hAnsi="Chaparral Pro Light"/>
              </w:rPr>
              <w:t xml:space="preserve"> output.</w:t>
            </w:r>
          </w:p>
        </w:tc>
      </w:tr>
    </w:tbl>
    <w:p w14:paraId="16BEAAC8" w14:textId="6A4850FF" w:rsidR="00B76B8B" w:rsidRPr="00AB5E10" w:rsidRDefault="00E5597F" w:rsidP="00B76B8B">
      <w:pPr>
        <w:pStyle w:val="3"/>
        <w:numPr>
          <w:ilvl w:val="2"/>
          <w:numId w:val="13"/>
        </w:numPr>
        <w:rPr>
          <w:rFonts w:ascii="Chaparral Pro Light" w:hAnsi="Chaparral Pro Light"/>
        </w:rPr>
      </w:pPr>
      <w:bookmarkStart w:id="81" w:name="_Toc54278050"/>
      <w:r w:rsidRPr="00AB5E10">
        <w:rPr>
          <w:rFonts w:ascii="Chaparral Pro Light" w:hAnsi="Chaparral Pro Light"/>
        </w:rPr>
        <w:t>Logical output sequence diagram</w:t>
      </w:r>
      <w:bookmarkEnd w:id="81"/>
    </w:p>
    <w:p w14:paraId="2BAA7507" w14:textId="77777777" w:rsidR="00B76B8B" w:rsidRPr="00AB5E10" w:rsidRDefault="00B76B8B" w:rsidP="00B76B8B">
      <w:pPr>
        <w:rPr>
          <w:rFonts w:ascii="Chaparral Pro Light" w:hAnsi="Chaparral Pro Light"/>
        </w:rPr>
      </w:pPr>
      <w:r w:rsidRPr="00AB5E10">
        <w:rPr>
          <w:rFonts w:ascii="Chaparral Pro Light" w:hAnsi="Chaparral Pro Light"/>
        </w:rPr>
        <w:object w:dxaOrig="10831" w:dyaOrig="3976" w14:anchorId="76F6451C">
          <v:shape id="_x0000_i1032" type="#_x0000_t75" style="width:295.5pt;height:107.7pt" o:ole="">
            <v:imagedata r:id="rId50" o:title=""/>
          </v:shape>
          <o:OLEObject Type="Embed" ProgID="Visio.Drawing.15" ShapeID="_x0000_i1032" DrawAspect="Content" ObjectID="_1664890952" r:id="rId51"/>
        </w:object>
      </w:r>
      <w:r w:rsidRPr="00AB5E10">
        <w:rPr>
          <w:rFonts w:ascii="Chaparral Pro Light" w:eastAsiaTheme="minorEastAsia" w:hAnsi="Chaparral Pro Light"/>
        </w:rPr>
        <w:t xml:space="preserve"> </w:t>
      </w:r>
      <w:r w:rsidRPr="00AB5E10">
        <w:rPr>
          <w:rFonts w:ascii="Chaparral Pro Light" w:hAnsi="Chaparral Pro Light"/>
        </w:rPr>
        <w:object w:dxaOrig="10516" w:dyaOrig="3976" w14:anchorId="60C63F40">
          <v:shape id="_x0000_i1033" type="#_x0000_t75" style="width:296.75pt;height:112.05pt" o:ole="">
            <v:imagedata r:id="rId52" o:title=""/>
          </v:shape>
          <o:OLEObject Type="Embed" ProgID="Visio.Drawing.15" ShapeID="_x0000_i1033" DrawAspect="Content" ObjectID="_1664890953" r:id="rId53"/>
        </w:object>
      </w:r>
      <w:r w:rsidRPr="00AB5E10">
        <w:rPr>
          <w:rFonts w:ascii="Chaparral Pro Light" w:eastAsiaTheme="minorEastAsia" w:hAnsi="Chaparral Pro Light"/>
        </w:rPr>
        <w:t xml:space="preserve"> </w:t>
      </w:r>
      <w:r w:rsidRPr="00AB5E10">
        <w:rPr>
          <w:rFonts w:ascii="Chaparral Pro Light" w:hAnsi="Chaparral Pro Light"/>
        </w:rPr>
        <w:object w:dxaOrig="10981" w:dyaOrig="3886" w14:anchorId="307572A9">
          <v:shape id="_x0000_i1034" type="#_x0000_t75" style="width:296.75pt;height:104.55pt" o:ole="">
            <v:imagedata r:id="rId54" o:title=""/>
          </v:shape>
          <o:OLEObject Type="Embed" ProgID="Visio.Drawing.15" ShapeID="_x0000_i1034" DrawAspect="Content" ObjectID="_1664890954" r:id="rId55"/>
        </w:object>
      </w:r>
      <w:r w:rsidRPr="00AB5E10">
        <w:rPr>
          <w:rFonts w:ascii="Chaparral Pro Light" w:eastAsiaTheme="minorEastAsia" w:hAnsi="Chaparral Pro Light"/>
        </w:rPr>
        <w:t xml:space="preserve"> </w:t>
      </w:r>
      <w:r w:rsidRPr="00AB5E10">
        <w:rPr>
          <w:rFonts w:ascii="Chaparral Pro Light" w:hAnsi="Chaparral Pro Light"/>
        </w:rPr>
        <w:object w:dxaOrig="10531" w:dyaOrig="3796" w14:anchorId="24BC9344">
          <v:shape id="_x0000_i1035" type="#_x0000_t75" style="width:296.15pt;height:105.8pt" o:ole="">
            <v:imagedata r:id="rId56" o:title=""/>
          </v:shape>
          <o:OLEObject Type="Embed" ProgID="Visio.Drawing.15" ShapeID="_x0000_i1035" DrawAspect="Content" ObjectID="_1664890955" r:id="rId57"/>
        </w:object>
      </w:r>
    </w:p>
    <w:p w14:paraId="45585420" w14:textId="77777777" w:rsidR="00B76B8B" w:rsidRPr="00AB5E10" w:rsidRDefault="00B76B8B" w:rsidP="00B76B8B">
      <w:pPr>
        <w:rPr>
          <w:rFonts w:ascii="Chaparral Pro Light" w:hAnsi="Chaparral Pro Light"/>
        </w:rPr>
      </w:pPr>
      <w:r w:rsidRPr="00AB5E10">
        <w:rPr>
          <w:rFonts w:ascii="Chaparral Pro Light" w:hAnsi="Chaparral Pro Light"/>
        </w:rPr>
        <w:object w:dxaOrig="10501" w:dyaOrig="3766" w14:anchorId="716A5152">
          <v:shape id="_x0000_i1036" type="#_x0000_t75" style="width:295.5pt;height:105.8pt" o:ole="">
            <v:imagedata r:id="rId58" o:title=""/>
          </v:shape>
          <o:OLEObject Type="Embed" ProgID="Visio.Drawing.15" ShapeID="_x0000_i1036" DrawAspect="Content" ObjectID="_1664890956" r:id="rId59"/>
        </w:object>
      </w:r>
    </w:p>
    <w:p w14:paraId="6C9AF48A" w14:textId="20791E38" w:rsidR="00163469" w:rsidRPr="00AB5E10" w:rsidRDefault="00E5597F" w:rsidP="00B76B8B">
      <w:pPr>
        <w:pStyle w:val="3"/>
        <w:numPr>
          <w:ilvl w:val="2"/>
          <w:numId w:val="13"/>
        </w:numPr>
        <w:rPr>
          <w:rFonts w:ascii="Chaparral Pro Light" w:hAnsi="Chaparral Pro Light"/>
        </w:rPr>
      </w:pPr>
      <w:bookmarkStart w:id="82" w:name="_Toc54278051"/>
      <w:r w:rsidRPr="00AB5E10">
        <w:rPr>
          <w:rFonts w:ascii="Chaparral Pro Light" w:hAnsi="Chaparral Pro Light"/>
        </w:rPr>
        <w:lastRenderedPageBreak/>
        <w:t>Example</w:t>
      </w:r>
      <w:bookmarkEnd w:id="82"/>
    </w:p>
    <w:p w14:paraId="675A81C0" w14:textId="71580A4A" w:rsidR="00844A68" w:rsidRPr="00AB5E10" w:rsidRDefault="00844A68" w:rsidP="00844A68">
      <w:pPr>
        <w:ind w:firstLine="420"/>
        <w:jc w:val="left"/>
        <w:rPr>
          <w:rFonts w:ascii="Chaparral Pro Light" w:eastAsiaTheme="minorEastAsia" w:hAnsi="Chaparral Pro Light"/>
        </w:rPr>
      </w:pPr>
      <w:r w:rsidRPr="00AB5E10">
        <w:rPr>
          <w:rFonts w:ascii="Chaparral Pro Light" w:eastAsiaTheme="minorEastAsia" w:hAnsi="Chaparral Pro Light"/>
        </w:rPr>
        <w:t>Code function</w:t>
      </w:r>
      <w:r w:rsidRPr="00AB5E10">
        <w:rPr>
          <w:rFonts w:ascii="Chaparral Pro Light" w:eastAsiaTheme="minorEastAsia" w:hAnsi="Chaparral Pro Light"/>
        </w:rPr>
        <w:t>：</w:t>
      </w:r>
      <w:r w:rsidRPr="00AB5E10">
        <w:rPr>
          <w:rFonts w:ascii="Chaparral Pro Light" w:eastAsiaTheme="minorEastAsia" w:hAnsi="Chaparral Pro Light"/>
        </w:rPr>
        <w:t>After the pocket output signal is valid, it will be delayed for 1s, and then output OUT12 will be continued for 2s, which is used to control the coding machine to print the code on the bag after the bag is filled.</w:t>
      </w:r>
    </w:p>
    <w:p w14:paraId="0FA44DB2" w14:textId="16308B47" w:rsidR="00163469" w:rsidRPr="00AB5E10" w:rsidRDefault="00163469" w:rsidP="00163469">
      <w:pPr>
        <w:ind w:firstLine="420"/>
        <w:jc w:val="left"/>
        <w:rPr>
          <w:rFonts w:ascii="Chaparral Pro Light" w:eastAsiaTheme="minorEastAsia" w:hAnsi="Chaparral Pro Light"/>
        </w:rPr>
      </w:pPr>
    </w:p>
    <w:p w14:paraId="365CC38D" w14:textId="77777777" w:rsidR="00844A68" w:rsidRPr="00AB5E10" w:rsidRDefault="00844A68" w:rsidP="00844A68">
      <w:pPr>
        <w:ind w:firstLine="420"/>
        <w:jc w:val="left"/>
        <w:rPr>
          <w:rFonts w:ascii="Chaparral Pro Light" w:eastAsiaTheme="minorEastAsia" w:hAnsi="Chaparral Pro Light"/>
        </w:rPr>
      </w:pPr>
      <w:r w:rsidRPr="00AB5E10">
        <w:rPr>
          <w:rFonts w:ascii="Chaparral Pro Light" w:eastAsiaTheme="minorEastAsia" w:hAnsi="Chaparral Pro Light"/>
        </w:rPr>
        <w:t>The setting is as follows:</w:t>
      </w:r>
      <w:r w:rsidRPr="00AB5E10">
        <w:rPr>
          <w:rFonts w:ascii="Chaparral Pro Light" w:eastAsiaTheme="minorEastAsia" w:hAnsi="Chaparral Pro Light"/>
        </w:rPr>
        <w:tab/>
      </w:r>
    </w:p>
    <w:p w14:paraId="1FC6BFA2" w14:textId="77777777" w:rsidR="00844A68" w:rsidRPr="00AB5E10" w:rsidRDefault="00844A68" w:rsidP="00844A68">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Logic type</w:t>
      </w:r>
      <w:r w:rsidRPr="00AB5E10">
        <w:rPr>
          <w:rFonts w:ascii="Chaparral Pro Light" w:eastAsiaTheme="minorEastAsia" w:hAnsi="Chaparral Pro Light"/>
        </w:rPr>
        <w:t>】：</w:t>
      </w:r>
      <w:r w:rsidRPr="00AB5E10">
        <w:rPr>
          <w:rFonts w:ascii="Chaparral Pro Light" w:eastAsiaTheme="minorEastAsia" w:hAnsi="Chaparral Pro Light"/>
        </w:rPr>
        <w:t>Invalid - valid jump along trigger</w:t>
      </w:r>
    </w:p>
    <w:p w14:paraId="26B2614D" w14:textId="77777777" w:rsidR="00844A68" w:rsidRPr="00AB5E10" w:rsidRDefault="00844A68" w:rsidP="00844A68">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Delay time</w:t>
      </w:r>
      <w:r w:rsidRPr="00AB5E10">
        <w:rPr>
          <w:rFonts w:ascii="Chaparral Pro Light" w:eastAsiaTheme="minorEastAsia" w:hAnsi="Chaparral Pro Light"/>
        </w:rPr>
        <w:t>】：</w:t>
      </w:r>
      <w:r w:rsidRPr="00AB5E10">
        <w:rPr>
          <w:rFonts w:ascii="Chaparral Pro Light" w:eastAsiaTheme="minorEastAsia" w:hAnsi="Chaparral Pro Light"/>
        </w:rPr>
        <w:t>1s</w:t>
      </w:r>
    </w:p>
    <w:p w14:paraId="244B8A56" w14:textId="77777777" w:rsidR="00844A68" w:rsidRPr="00AB5E10" w:rsidRDefault="00844A68" w:rsidP="00844A68">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Output effective time</w:t>
      </w:r>
      <w:r w:rsidRPr="00AB5E10">
        <w:rPr>
          <w:rFonts w:ascii="Chaparral Pro Light" w:eastAsiaTheme="minorEastAsia" w:hAnsi="Chaparral Pro Light"/>
        </w:rPr>
        <w:t>】：</w:t>
      </w:r>
      <w:r w:rsidRPr="00AB5E10">
        <w:rPr>
          <w:rFonts w:ascii="Chaparral Pro Light" w:eastAsiaTheme="minorEastAsia" w:hAnsi="Chaparral Pro Light"/>
        </w:rPr>
        <w:t>2s</w:t>
      </w:r>
    </w:p>
    <w:p w14:paraId="0106C409" w14:textId="77777777" w:rsidR="00844A68" w:rsidRPr="00AB5E10" w:rsidRDefault="00844A68" w:rsidP="00844A68">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Trigger type</w:t>
      </w:r>
      <w:r w:rsidRPr="00AB5E10">
        <w:rPr>
          <w:rFonts w:ascii="Chaparral Pro Light" w:eastAsiaTheme="minorEastAsia" w:hAnsi="Chaparral Pro Light"/>
        </w:rPr>
        <w:t>】：</w:t>
      </w:r>
      <w:r w:rsidRPr="00AB5E10">
        <w:rPr>
          <w:rFonts w:ascii="Chaparral Pro Light" w:eastAsiaTheme="minorEastAsia" w:hAnsi="Chaparral Pro Light"/>
        </w:rPr>
        <w:t>Signal trigger</w:t>
      </w:r>
    </w:p>
    <w:p w14:paraId="7B9B48FC" w14:textId="77777777" w:rsidR="00844A68" w:rsidRPr="00AB5E10" w:rsidRDefault="00844A68" w:rsidP="00844A68">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Trigger setting</w:t>
      </w:r>
      <w:r w:rsidRPr="00AB5E10">
        <w:rPr>
          <w:rFonts w:ascii="Chaparral Pro Light" w:eastAsiaTheme="minorEastAsia" w:hAnsi="Chaparral Pro Light"/>
        </w:rPr>
        <w:t>】：</w:t>
      </w:r>
      <w:r w:rsidRPr="00AB5E10">
        <w:rPr>
          <w:rFonts w:ascii="Chaparral Pro Light" w:eastAsiaTheme="minorEastAsia" w:hAnsi="Chaparral Pro Light"/>
        </w:rPr>
        <w:t>Clamp</w:t>
      </w:r>
    </w:p>
    <w:p w14:paraId="0F4BE2D6" w14:textId="77777777" w:rsidR="00844A68" w:rsidRPr="00AB5E10" w:rsidRDefault="00844A68" w:rsidP="00844A68">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Logical signal output port</w:t>
      </w:r>
      <w:r w:rsidRPr="00AB5E10">
        <w:rPr>
          <w:rFonts w:ascii="Chaparral Pro Light" w:eastAsiaTheme="minorEastAsia" w:hAnsi="Chaparral Pro Light"/>
        </w:rPr>
        <w:t>】：</w:t>
      </w:r>
      <w:r w:rsidRPr="00AB5E10">
        <w:rPr>
          <w:rFonts w:ascii="Chaparral Pro Light" w:eastAsiaTheme="minorEastAsia" w:hAnsi="Chaparral Pro Light"/>
        </w:rPr>
        <w:t>OUT12</w:t>
      </w:r>
    </w:p>
    <w:p w14:paraId="110DD471" w14:textId="77777777" w:rsidR="00163469" w:rsidRPr="00AB5E10" w:rsidRDefault="00163469" w:rsidP="0060251F">
      <w:pPr>
        <w:jc w:val="left"/>
        <w:rPr>
          <w:rFonts w:ascii="Chaparral Pro Light" w:eastAsiaTheme="minorEastAsia" w:hAnsi="Chaparral Pro Light"/>
        </w:rPr>
      </w:pPr>
    </w:p>
    <w:p w14:paraId="7E772EFA" w14:textId="77777777" w:rsidR="00666C46" w:rsidRPr="00AB5E10" w:rsidRDefault="00EF34E1" w:rsidP="00666C46">
      <w:pPr>
        <w:ind w:firstLineChars="200" w:firstLine="420"/>
        <w:jc w:val="left"/>
        <w:rPr>
          <w:rFonts w:ascii="Chaparral Pro Light" w:eastAsiaTheme="minorEastAsia" w:hAnsi="Chaparral Pro Light"/>
        </w:rPr>
      </w:pPr>
      <w:r w:rsidRPr="00AB5E10">
        <w:rPr>
          <w:rFonts w:ascii="Chaparral Pro Light" w:eastAsiaTheme="minorEastAsia" w:hAnsi="Chaparral Pro Light"/>
        </w:rPr>
        <w:tab/>
      </w:r>
      <w:r w:rsidR="00666C46" w:rsidRPr="00AB5E10">
        <w:rPr>
          <w:rFonts w:ascii="Chaparral Pro Light" w:eastAsiaTheme="minorEastAsia" w:hAnsi="Chaparral Pro Light"/>
        </w:rPr>
        <w:t>Through the cooperation of different trigger signals, trigger conditions and 5 groups of logical programming signals, the output of very flexible logic signals can be combined.</w:t>
      </w:r>
    </w:p>
    <w:p w14:paraId="3D52253B" w14:textId="77777777" w:rsidR="00666C46" w:rsidRPr="00AB5E10" w:rsidRDefault="00666C46" w:rsidP="00666C46">
      <w:pPr>
        <w:jc w:val="left"/>
        <w:rPr>
          <w:rFonts w:ascii="Chaparral Pro Light" w:eastAsiaTheme="minorEastAsia" w:hAnsi="Chaparral Pro Light"/>
        </w:rPr>
      </w:pPr>
      <w:r w:rsidRPr="00AB5E10">
        <w:rPr>
          <w:rFonts w:ascii="Chaparral Pro Light" w:eastAsiaTheme="minorEastAsia" w:hAnsi="Chaparral Pro Light"/>
        </w:rPr>
        <w:tab/>
        <w:t>For example, the following logic should be implemented: real-time detection of weight higher than 100kg, namely output OUT10 for alarm instruction. When the alarm is effective, it will delay 2s and output OUT11 lasts 3s to control the discharging mechanism to discharge the materials.</w:t>
      </w:r>
    </w:p>
    <w:p w14:paraId="136B1E61" w14:textId="77777777" w:rsidR="00666C46" w:rsidRPr="00AB5E10" w:rsidRDefault="00666C46" w:rsidP="00666C46">
      <w:pPr>
        <w:jc w:val="left"/>
        <w:rPr>
          <w:rFonts w:ascii="Chaparral Pro Light" w:eastAsiaTheme="minorEastAsia" w:hAnsi="Chaparral Pro Light"/>
        </w:rPr>
      </w:pPr>
      <w:r w:rsidRPr="00AB5E10">
        <w:rPr>
          <w:rFonts w:ascii="Chaparral Pro Light" w:eastAsiaTheme="minorEastAsia" w:hAnsi="Chaparral Pro Light"/>
        </w:rPr>
        <w:tab/>
        <w:t>The setting is as follows:</w:t>
      </w:r>
      <w:r w:rsidRPr="00AB5E10">
        <w:rPr>
          <w:rFonts w:ascii="Chaparral Pro Light" w:eastAsiaTheme="minorEastAsia" w:hAnsi="Chaparral Pro Light"/>
        </w:rPr>
        <w:tab/>
      </w:r>
    </w:p>
    <w:p w14:paraId="0F792FD4" w14:textId="77777777" w:rsidR="00666C46" w:rsidRPr="00AB5E10" w:rsidRDefault="00666C46" w:rsidP="00666C46">
      <w:pPr>
        <w:jc w:val="left"/>
        <w:rPr>
          <w:rFonts w:ascii="Chaparral Pro Light" w:eastAsiaTheme="minorEastAsia" w:hAnsi="Chaparral Pro Light"/>
        </w:rPr>
      </w:pPr>
      <w:r w:rsidRPr="00AB5E10">
        <w:rPr>
          <w:rFonts w:ascii="Chaparral Pro Light" w:eastAsiaTheme="minorEastAsia" w:hAnsi="Chaparral Pro Light"/>
        </w:rPr>
        <w:tab/>
      </w:r>
      <w:r w:rsidRPr="00AB5E10">
        <w:rPr>
          <w:rFonts w:ascii="Chaparral Pro Light" w:eastAsiaTheme="minorEastAsia" w:hAnsi="Chaparral Pro Light"/>
          <w:b/>
        </w:rPr>
        <w:t>Logic programming 1</w:t>
      </w:r>
      <w:r w:rsidRPr="00AB5E10">
        <w:rPr>
          <w:rFonts w:ascii="Chaparral Pro Light" w:eastAsiaTheme="minorEastAsia" w:hAnsi="Chaparral Pro Light"/>
        </w:rPr>
        <w:t>：</w:t>
      </w:r>
      <w:r w:rsidRPr="00AB5E10">
        <w:rPr>
          <w:rFonts w:ascii="Chaparral Pro Light" w:eastAsiaTheme="minorEastAsia" w:hAnsi="Chaparral Pro Light"/>
        </w:rPr>
        <w:t>The test weight above 100kg is output OUT10</w:t>
      </w:r>
      <w:r w:rsidRPr="00AB5E10">
        <w:rPr>
          <w:rFonts w:ascii="Chaparral Pro Light" w:eastAsiaTheme="minorEastAsia" w:hAnsi="Chaparral Pro Light"/>
        </w:rPr>
        <w:t>。</w:t>
      </w:r>
    </w:p>
    <w:p w14:paraId="372CA185"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Logic type</w:t>
      </w:r>
      <w:r w:rsidRPr="00AB5E10">
        <w:rPr>
          <w:rFonts w:ascii="Chaparral Pro Light" w:eastAsiaTheme="minorEastAsia" w:hAnsi="Chaparral Pro Light"/>
        </w:rPr>
        <w:t>】：</w:t>
      </w:r>
      <w:r w:rsidRPr="00AB5E10">
        <w:rPr>
          <w:rFonts w:ascii="Chaparral Pro Light" w:eastAsiaTheme="minorEastAsia" w:hAnsi="Chaparral Pro Light"/>
        </w:rPr>
        <w:t>Delay on</w:t>
      </w:r>
    </w:p>
    <w:p w14:paraId="463D4C6C"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Delay time</w:t>
      </w:r>
      <w:r w:rsidRPr="00AB5E10">
        <w:rPr>
          <w:rFonts w:ascii="Chaparral Pro Light" w:eastAsiaTheme="minorEastAsia" w:hAnsi="Chaparral Pro Light"/>
        </w:rPr>
        <w:t>】：</w:t>
      </w:r>
      <w:r w:rsidRPr="00AB5E10">
        <w:rPr>
          <w:rFonts w:ascii="Chaparral Pro Light" w:eastAsiaTheme="minorEastAsia" w:hAnsi="Chaparral Pro Light"/>
        </w:rPr>
        <w:t>0s</w:t>
      </w:r>
    </w:p>
    <w:p w14:paraId="38A9B4A9"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lastRenderedPageBreak/>
        <w:t>【</w:t>
      </w:r>
      <w:r w:rsidRPr="00AB5E10">
        <w:rPr>
          <w:rFonts w:ascii="Chaparral Pro Light" w:eastAsiaTheme="minorEastAsia" w:hAnsi="Chaparral Pro Light"/>
        </w:rPr>
        <w:t>Trigger type</w:t>
      </w:r>
      <w:r w:rsidRPr="00AB5E10">
        <w:rPr>
          <w:rFonts w:ascii="Chaparral Pro Light" w:eastAsiaTheme="minorEastAsia" w:hAnsi="Chaparral Pro Light"/>
        </w:rPr>
        <w:t>】：</w:t>
      </w:r>
      <w:r w:rsidRPr="00AB5E10">
        <w:rPr>
          <w:rFonts w:ascii="Chaparral Pro Light" w:eastAsiaTheme="minorEastAsia" w:hAnsi="Chaparral Pro Light"/>
        </w:rPr>
        <w:t>Condition triggered</w:t>
      </w:r>
    </w:p>
    <w:p w14:paraId="618480AC"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Trigger setting</w:t>
      </w:r>
      <w:r w:rsidRPr="00AB5E10">
        <w:rPr>
          <w:rFonts w:ascii="Chaparral Pro Light" w:eastAsiaTheme="minorEastAsia" w:hAnsi="Chaparral Pro Light"/>
        </w:rPr>
        <w:t>】：</w:t>
      </w:r>
      <w:r w:rsidRPr="00AB5E10">
        <w:rPr>
          <w:rFonts w:ascii="Chaparral Pro Light" w:eastAsiaTheme="minorEastAsia" w:hAnsi="Chaparral Pro Light"/>
        </w:rPr>
        <w:t>The weight is greater than the set value</w:t>
      </w:r>
    </w:p>
    <w:p w14:paraId="3349390D"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set point 1</w:t>
      </w:r>
      <w:r w:rsidRPr="00AB5E10">
        <w:rPr>
          <w:rFonts w:ascii="Chaparral Pro Light" w:eastAsiaTheme="minorEastAsia" w:hAnsi="Chaparral Pro Light"/>
        </w:rPr>
        <w:t>】：</w:t>
      </w:r>
      <w:r w:rsidRPr="00AB5E10">
        <w:rPr>
          <w:rFonts w:ascii="Chaparral Pro Light" w:eastAsiaTheme="minorEastAsia" w:hAnsi="Chaparral Pro Light"/>
        </w:rPr>
        <w:t>100kg</w:t>
      </w:r>
    </w:p>
    <w:p w14:paraId="1B1E7726"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Logical signal output port</w:t>
      </w:r>
      <w:r w:rsidRPr="00AB5E10">
        <w:rPr>
          <w:rFonts w:ascii="Chaparral Pro Light" w:eastAsiaTheme="minorEastAsia" w:hAnsi="Chaparral Pro Light"/>
        </w:rPr>
        <w:t>】：</w:t>
      </w:r>
      <w:r w:rsidRPr="00AB5E10">
        <w:rPr>
          <w:rFonts w:ascii="Chaparral Pro Light" w:eastAsiaTheme="minorEastAsia" w:hAnsi="Chaparral Pro Light"/>
        </w:rPr>
        <w:t>OUT10</w:t>
      </w:r>
    </w:p>
    <w:p w14:paraId="7ACDB4F5"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b/>
        </w:rPr>
        <w:t>Logic programming 2</w:t>
      </w:r>
      <w:r w:rsidRPr="00AB5E10">
        <w:rPr>
          <w:rFonts w:ascii="Chaparral Pro Light" w:eastAsiaTheme="minorEastAsia" w:hAnsi="Chaparral Pro Light"/>
        </w:rPr>
        <w:t>：</w:t>
      </w:r>
      <w:r w:rsidRPr="00AB5E10">
        <w:rPr>
          <w:rFonts w:ascii="Chaparral Pro Light" w:eastAsiaTheme="minorEastAsia" w:hAnsi="Chaparral Pro Light"/>
        </w:rPr>
        <w:t>When OUT10 is effective, it will delay 2s and output OUT11 will last 3s.</w:t>
      </w:r>
    </w:p>
    <w:p w14:paraId="40A41822"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Logic type</w:t>
      </w:r>
      <w:r w:rsidRPr="00AB5E10">
        <w:rPr>
          <w:rFonts w:ascii="Chaparral Pro Light" w:eastAsiaTheme="minorEastAsia" w:hAnsi="Chaparral Pro Light"/>
        </w:rPr>
        <w:t>】：</w:t>
      </w:r>
      <w:r w:rsidRPr="00AB5E10">
        <w:rPr>
          <w:rFonts w:ascii="Chaparral Pro Light" w:eastAsiaTheme="minorEastAsia" w:hAnsi="Chaparral Pro Light"/>
        </w:rPr>
        <w:t>Invalid - valid jump along trigger</w:t>
      </w:r>
    </w:p>
    <w:p w14:paraId="723EB760"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Delay time</w:t>
      </w:r>
      <w:r w:rsidRPr="00AB5E10">
        <w:rPr>
          <w:rFonts w:ascii="Chaparral Pro Light" w:eastAsiaTheme="minorEastAsia" w:hAnsi="Chaparral Pro Light"/>
        </w:rPr>
        <w:t>】：</w:t>
      </w:r>
      <w:r w:rsidRPr="00AB5E10">
        <w:rPr>
          <w:rFonts w:ascii="Chaparral Pro Light" w:eastAsiaTheme="minorEastAsia" w:hAnsi="Chaparral Pro Light"/>
        </w:rPr>
        <w:t>2s</w:t>
      </w:r>
    </w:p>
    <w:p w14:paraId="6B0DD4B5"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Output effective time</w:t>
      </w:r>
      <w:r w:rsidRPr="00AB5E10">
        <w:rPr>
          <w:rFonts w:ascii="Chaparral Pro Light" w:eastAsiaTheme="minorEastAsia" w:hAnsi="Chaparral Pro Light"/>
        </w:rPr>
        <w:t>】：</w:t>
      </w:r>
      <w:r w:rsidRPr="00AB5E10">
        <w:rPr>
          <w:rFonts w:ascii="Chaparral Pro Light" w:eastAsiaTheme="minorEastAsia" w:hAnsi="Chaparral Pro Light"/>
        </w:rPr>
        <w:t>3s</w:t>
      </w:r>
    </w:p>
    <w:p w14:paraId="0CA62742"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Trigger type</w:t>
      </w:r>
      <w:r w:rsidRPr="00AB5E10">
        <w:rPr>
          <w:rFonts w:ascii="Chaparral Pro Light" w:eastAsiaTheme="minorEastAsia" w:hAnsi="Chaparral Pro Light"/>
        </w:rPr>
        <w:t>】：</w:t>
      </w:r>
      <w:r w:rsidRPr="00AB5E10">
        <w:rPr>
          <w:rFonts w:ascii="Chaparral Pro Light" w:eastAsiaTheme="minorEastAsia" w:hAnsi="Chaparral Pro Light"/>
        </w:rPr>
        <w:t>Signal trigger</w:t>
      </w:r>
    </w:p>
    <w:p w14:paraId="5D3CBA0F"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Trigger setting</w:t>
      </w:r>
      <w:r w:rsidRPr="00AB5E10">
        <w:rPr>
          <w:rFonts w:ascii="Chaparral Pro Light" w:eastAsiaTheme="minorEastAsia" w:hAnsi="Chaparral Pro Light"/>
        </w:rPr>
        <w:t>】：</w:t>
      </w:r>
      <w:r w:rsidRPr="00AB5E10">
        <w:rPr>
          <w:rFonts w:ascii="Chaparral Pro Light" w:eastAsiaTheme="minorEastAsia" w:hAnsi="Chaparral Pro Light"/>
        </w:rPr>
        <w:t>Logical output 1</w:t>
      </w:r>
    </w:p>
    <w:p w14:paraId="7DBABC4B" w14:textId="77777777" w:rsidR="00666C46" w:rsidRPr="00AB5E10" w:rsidRDefault="00666C46" w:rsidP="00666C46">
      <w:pPr>
        <w:ind w:firstLine="420"/>
        <w:jc w:val="left"/>
        <w:rPr>
          <w:rFonts w:ascii="Chaparral Pro Light" w:eastAsiaTheme="minorEastAsia" w:hAnsi="Chaparral Pro Light"/>
        </w:rPr>
      </w:pPr>
      <w:r w:rsidRPr="00AB5E10">
        <w:rPr>
          <w:rFonts w:ascii="Chaparral Pro Light" w:eastAsiaTheme="minorEastAsia" w:hAnsi="Chaparral Pro Light"/>
        </w:rPr>
        <w:t>【</w:t>
      </w:r>
      <w:r w:rsidRPr="00AB5E10">
        <w:rPr>
          <w:rFonts w:ascii="Chaparral Pro Light" w:eastAsiaTheme="minorEastAsia" w:hAnsi="Chaparral Pro Light"/>
        </w:rPr>
        <w:t>Logical signal output port</w:t>
      </w:r>
      <w:r w:rsidRPr="00AB5E10">
        <w:rPr>
          <w:rFonts w:ascii="Chaparral Pro Light" w:eastAsiaTheme="minorEastAsia" w:hAnsi="Chaparral Pro Light"/>
        </w:rPr>
        <w:t>】：</w:t>
      </w:r>
      <w:r w:rsidRPr="00AB5E10">
        <w:rPr>
          <w:rFonts w:ascii="Chaparral Pro Light" w:eastAsiaTheme="minorEastAsia" w:hAnsi="Chaparral Pro Light"/>
        </w:rPr>
        <w:t>OUT11</w:t>
      </w:r>
    </w:p>
    <w:p w14:paraId="5CCB11DB" w14:textId="7FD68A32" w:rsidR="0060251F" w:rsidRPr="00AB5E10" w:rsidRDefault="0060251F" w:rsidP="00666C46">
      <w:pPr>
        <w:jc w:val="left"/>
        <w:rPr>
          <w:rFonts w:ascii="Chaparral Pro Light" w:eastAsiaTheme="minorEastAsia" w:hAnsi="Chaparral Pro Light"/>
          <w:b/>
          <w:bCs/>
          <w:kern w:val="44"/>
          <w:sz w:val="44"/>
          <w:szCs w:val="44"/>
        </w:rPr>
      </w:pPr>
      <w:r w:rsidRPr="00AB5E10">
        <w:rPr>
          <w:rFonts w:ascii="Chaparral Pro Light" w:eastAsiaTheme="minorEastAsia" w:hAnsi="Chaparral Pro Light"/>
        </w:rPr>
        <w:br w:type="page"/>
      </w:r>
    </w:p>
    <w:p w14:paraId="7578F2D8" w14:textId="47C60AEC" w:rsidR="00D7276E" w:rsidRPr="00AB5E10" w:rsidRDefault="001D0534" w:rsidP="001D0534">
      <w:pPr>
        <w:pStyle w:val="1"/>
        <w:rPr>
          <w:rFonts w:ascii="Chaparral Pro Light" w:hAnsi="Chaparral Pro Light"/>
        </w:rPr>
      </w:pPr>
      <w:bookmarkStart w:id="83" w:name="_Toc54278052"/>
      <w:r w:rsidRPr="00AB5E10">
        <w:rPr>
          <w:rFonts w:ascii="Chaparral Pro Light" w:hAnsi="Chaparral Pro Light"/>
        </w:rPr>
        <w:lastRenderedPageBreak/>
        <w:t xml:space="preserve">4. </w:t>
      </w:r>
      <w:r w:rsidR="00E5597F" w:rsidRPr="00AB5E10">
        <w:rPr>
          <w:rFonts w:ascii="Chaparral Pro Light" w:hAnsi="Chaparral Pro Light"/>
        </w:rPr>
        <w:t>Process instruction</w:t>
      </w:r>
      <w:bookmarkEnd w:id="83"/>
    </w:p>
    <w:p w14:paraId="6BC31F96" w14:textId="77777777" w:rsidR="004E0CB5" w:rsidRPr="00AB5E10" w:rsidRDefault="004E0CB5" w:rsidP="004E0CB5">
      <w:pPr>
        <w:pStyle w:val="a7"/>
        <w:keepNext/>
        <w:keepLines/>
        <w:numPr>
          <w:ilvl w:val="0"/>
          <w:numId w:val="13"/>
        </w:numPr>
        <w:spacing w:before="260" w:after="260" w:line="416" w:lineRule="auto"/>
        <w:ind w:firstLineChars="0"/>
        <w:outlineLvl w:val="1"/>
        <w:rPr>
          <w:rFonts w:ascii="Chaparral Pro Light" w:hAnsi="Chaparral Pro Light"/>
          <w:b/>
          <w:bCs/>
          <w:vanish/>
          <w:sz w:val="32"/>
          <w:szCs w:val="32"/>
        </w:rPr>
      </w:pPr>
      <w:bookmarkStart w:id="84" w:name="_Toc43908336"/>
      <w:bookmarkStart w:id="85" w:name="_Toc43908390"/>
      <w:bookmarkStart w:id="86" w:name="_Toc44231761"/>
      <w:bookmarkStart w:id="87" w:name="_Toc44601618"/>
      <w:bookmarkStart w:id="88" w:name="_Toc44692067"/>
      <w:bookmarkStart w:id="89" w:name="_Toc47113502"/>
      <w:bookmarkStart w:id="90" w:name="_Toc47113551"/>
      <w:bookmarkStart w:id="91" w:name="_Toc47427714"/>
      <w:bookmarkStart w:id="92" w:name="_Toc437784737"/>
      <w:bookmarkStart w:id="93" w:name="_Toc54260263"/>
      <w:bookmarkStart w:id="94" w:name="_Toc54277223"/>
      <w:bookmarkStart w:id="95" w:name="_Toc54277327"/>
      <w:bookmarkStart w:id="96" w:name="_Toc54277995"/>
      <w:bookmarkStart w:id="97" w:name="_Toc54278053"/>
      <w:bookmarkEnd w:id="84"/>
      <w:bookmarkEnd w:id="85"/>
      <w:bookmarkEnd w:id="86"/>
      <w:bookmarkEnd w:id="87"/>
      <w:bookmarkEnd w:id="88"/>
      <w:bookmarkEnd w:id="89"/>
      <w:bookmarkEnd w:id="90"/>
      <w:bookmarkEnd w:id="91"/>
      <w:bookmarkEnd w:id="93"/>
      <w:bookmarkEnd w:id="94"/>
      <w:bookmarkEnd w:id="95"/>
      <w:bookmarkEnd w:id="96"/>
      <w:bookmarkEnd w:id="97"/>
    </w:p>
    <w:p w14:paraId="3C094513" w14:textId="0EB2E45A" w:rsidR="00D7276E" w:rsidRPr="00AB5E10" w:rsidRDefault="00D664D8" w:rsidP="004E0CB5">
      <w:pPr>
        <w:pStyle w:val="2"/>
        <w:numPr>
          <w:ilvl w:val="1"/>
          <w:numId w:val="13"/>
        </w:numPr>
        <w:rPr>
          <w:rFonts w:ascii="Chaparral Pro Light" w:hAnsi="Chaparral Pro Light"/>
        </w:rPr>
      </w:pPr>
      <w:bookmarkStart w:id="98" w:name="_Toc54278054"/>
      <w:r w:rsidRPr="00AB5E10">
        <w:rPr>
          <w:rFonts w:ascii="Chaparral Pro Light" w:hAnsi="Chaparral Pro Light"/>
        </w:rPr>
        <w:t>Valve Scale</w:t>
      </w:r>
      <w:bookmarkEnd w:id="92"/>
      <w:r w:rsidR="00E5597F" w:rsidRPr="00AB5E10">
        <w:rPr>
          <w:rFonts w:ascii="Chaparral Pro Light" w:hAnsi="Chaparral Pro Light"/>
        </w:rPr>
        <w:t xml:space="preserve"> packaging process</w:t>
      </w:r>
      <w:bookmarkEnd w:id="98"/>
    </w:p>
    <w:bookmarkStart w:id="99" w:name="_Hlk525983977"/>
    <w:p w14:paraId="4AABC670" w14:textId="3AF374D3" w:rsidR="00D7276E" w:rsidRPr="00AB5E10" w:rsidRDefault="00AE5ADD" w:rsidP="00C229E1">
      <w:pPr>
        <w:jc w:val="center"/>
        <w:rPr>
          <w:rFonts w:ascii="Chaparral Pro Light" w:eastAsiaTheme="minorEastAsia" w:hAnsi="Chaparral Pro Light"/>
          <w:szCs w:val="21"/>
        </w:rPr>
      </w:pPr>
      <w:r w:rsidRPr="00AB5E10">
        <w:rPr>
          <w:rFonts w:ascii="Chaparral Pro Light" w:eastAsiaTheme="minorEastAsia" w:hAnsi="Chaparral Pro Light"/>
        </w:rPr>
        <w:object w:dxaOrig="21555" w:dyaOrig="14310" w14:anchorId="23CF1CA5">
          <v:shape id="_x0000_i1073" type="#_x0000_t75" style="width:296.15pt;height:196.6pt" o:ole="">
            <v:imagedata r:id="rId60" o:title=""/>
          </v:shape>
          <o:OLEObject Type="Embed" ProgID="Visio.Drawing.15" ShapeID="_x0000_i1073" DrawAspect="Content" ObjectID="_1664890957" r:id="rId61"/>
        </w:object>
      </w:r>
      <w:bookmarkEnd w:id="99"/>
    </w:p>
    <w:p w14:paraId="6153B69E" w14:textId="20019676" w:rsidR="00C7007E" w:rsidRPr="00AB5E10" w:rsidRDefault="00422A06" w:rsidP="00C7007E">
      <w:pPr>
        <w:jc w:val="left"/>
        <w:rPr>
          <w:rFonts w:ascii="Chaparral Pro Light" w:hAnsi="Chaparral Pro Light"/>
          <w:szCs w:val="21"/>
        </w:rPr>
      </w:pPr>
      <w:r w:rsidRPr="00AB5E10">
        <w:rPr>
          <w:rFonts w:ascii="Chaparral Pro Light" w:hAnsi="Chaparral Pro Light"/>
          <w:szCs w:val="21"/>
        </w:rPr>
        <w:t>The basic packaging process of</w:t>
      </w:r>
      <w:r w:rsidR="00D664D8" w:rsidRPr="00AB5E10">
        <w:rPr>
          <w:rFonts w:ascii="Chaparral Pro Light" w:hAnsi="Chaparral Pro Light"/>
        </w:rPr>
        <w:t xml:space="preserve"> Valve Scale</w:t>
      </w:r>
      <w:r w:rsidR="00D664D8" w:rsidRPr="00AB5E10">
        <w:rPr>
          <w:rFonts w:ascii="Chaparral Pro Light" w:hAnsi="Chaparral Pro Light"/>
          <w:szCs w:val="21"/>
        </w:rPr>
        <w:t xml:space="preserve"> </w:t>
      </w:r>
      <w:r w:rsidR="00C7007E" w:rsidRPr="00AB5E10">
        <w:rPr>
          <w:rFonts w:ascii="Chaparral Pro Light" w:hAnsi="Chaparral Pro Light"/>
          <w:szCs w:val="21"/>
        </w:rPr>
        <w:t>will be explained in combination with the above figure:</w:t>
      </w:r>
    </w:p>
    <w:p w14:paraId="3AE89D0A" w14:textId="6391A50C" w:rsidR="00D7276E" w:rsidRPr="00AB5E10" w:rsidRDefault="00D7276E" w:rsidP="00C229E1">
      <w:pPr>
        <w:ind w:firstLine="420"/>
        <w:rPr>
          <w:rFonts w:ascii="Chaparral Pro Light" w:eastAsiaTheme="minorEastAsia" w:hAnsi="Chaparral Pro Light"/>
          <w:szCs w:val="21"/>
        </w:rPr>
      </w:pPr>
    </w:p>
    <w:p w14:paraId="08DD671F" w14:textId="6ADA6971" w:rsidR="00214EE9" w:rsidRPr="00AB5E10" w:rsidRDefault="00793D89" w:rsidP="00214EE9">
      <w:pPr>
        <w:pStyle w:val="a7"/>
        <w:numPr>
          <w:ilvl w:val="0"/>
          <w:numId w:val="6"/>
        </w:numPr>
        <w:ind w:firstLineChars="0"/>
        <w:rPr>
          <w:rFonts w:ascii="Chaparral Pro Light" w:eastAsiaTheme="minorEastAsia" w:hAnsi="Chaparral Pro Light"/>
          <w:szCs w:val="21"/>
        </w:rPr>
      </w:pPr>
      <w:r w:rsidRPr="00AB5E10">
        <w:rPr>
          <w:rFonts w:ascii="Chaparral Pro Light" w:eastAsiaTheme="minorEastAsia" w:hAnsi="Chaparral Pro Light"/>
          <w:szCs w:val="21"/>
        </w:rPr>
        <w:t>Start running.</w:t>
      </w:r>
    </w:p>
    <w:p w14:paraId="63AD056C" w14:textId="77777777" w:rsidR="00BC2412" w:rsidRPr="00AB5E10" w:rsidRDefault="00BC2412" w:rsidP="00214EE9">
      <w:pPr>
        <w:pStyle w:val="a7"/>
        <w:numPr>
          <w:ilvl w:val="0"/>
          <w:numId w:val="6"/>
        </w:numPr>
        <w:ind w:firstLineChars="0"/>
        <w:rPr>
          <w:rFonts w:ascii="Chaparral Pro Light" w:eastAsiaTheme="minorEastAsia" w:hAnsi="Chaparral Pro Light"/>
          <w:szCs w:val="21"/>
        </w:rPr>
      </w:pPr>
      <w:r w:rsidRPr="00AB5E10">
        <w:rPr>
          <w:rFonts w:ascii="Chaparral Pro Light" w:eastAsiaTheme="minorEastAsia" w:hAnsi="Chaparral Pro Light"/>
          <w:szCs w:val="21"/>
        </w:rPr>
        <w:t>Wait for the bag clamping</w:t>
      </w:r>
    </w:p>
    <w:p w14:paraId="5088D73E" w14:textId="4EC50DB7" w:rsidR="00BC2412" w:rsidRPr="00AB5E10" w:rsidRDefault="00BC2412" w:rsidP="00BC2412">
      <w:pPr>
        <w:pStyle w:val="a7"/>
        <w:numPr>
          <w:ilvl w:val="0"/>
          <w:numId w:val="6"/>
        </w:numPr>
        <w:ind w:firstLineChars="0"/>
        <w:rPr>
          <w:rFonts w:ascii="Chaparral Pro Light" w:eastAsiaTheme="minorEastAsia" w:hAnsi="Chaparral Pro Light"/>
          <w:szCs w:val="21"/>
        </w:rPr>
      </w:pPr>
      <w:r w:rsidRPr="00AB5E10">
        <w:rPr>
          <w:rFonts w:ascii="Chaparral Pro Light" w:eastAsiaTheme="minorEastAsia" w:hAnsi="Chaparral Pro Light"/>
          <w:szCs w:val="21"/>
        </w:rPr>
        <w:t xml:space="preserve">After the </w:t>
      </w:r>
      <w:proofErr w:type="spellStart"/>
      <w:r w:rsidRPr="00AB5E10">
        <w:rPr>
          <w:rFonts w:ascii="Chaparral Pro Light" w:eastAsiaTheme="minorEastAsia" w:hAnsi="Chaparral Pro Light"/>
          <w:szCs w:val="21"/>
        </w:rPr>
        <w:t>the</w:t>
      </w:r>
      <w:proofErr w:type="spellEnd"/>
      <w:r w:rsidRPr="00AB5E10">
        <w:rPr>
          <w:rFonts w:ascii="Chaparral Pro Light" w:eastAsiaTheme="minorEastAsia" w:hAnsi="Chaparral Pro Light"/>
          <w:szCs w:val="21"/>
        </w:rPr>
        <w:t xml:space="preserve"> bracket rise, delay before starting feeding, and stable peeling after the end of the delay (for the net package, no peeling for the gross package).</w:t>
      </w:r>
    </w:p>
    <w:p w14:paraId="19A51C8A" w14:textId="1154F2FC" w:rsidR="00D7276E" w:rsidRPr="00AB5E10" w:rsidRDefault="00BC2412" w:rsidP="00BC2412">
      <w:pPr>
        <w:pStyle w:val="a7"/>
        <w:numPr>
          <w:ilvl w:val="0"/>
          <w:numId w:val="6"/>
        </w:numPr>
        <w:ind w:firstLineChars="0"/>
        <w:rPr>
          <w:rFonts w:ascii="Chaparral Pro Light" w:eastAsiaTheme="minorEastAsia" w:hAnsi="Chaparral Pro Light"/>
          <w:szCs w:val="21"/>
        </w:rPr>
      </w:pPr>
      <w:r w:rsidRPr="00AB5E10">
        <w:rPr>
          <w:rFonts w:ascii="Chaparral Pro Light" w:hAnsi="Chaparral Pro Light"/>
          <w:szCs w:val="21"/>
        </w:rPr>
        <w:t xml:space="preserve">After successfully removing the skin, open the large </w:t>
      </w:r>
      <w:proofErr w:type="gramStart"/>
      <w:r w:rsidRPr="00AB5E10">
        <w:rPr>
          <w:rFonts w:ascii="Chaparral Pro Light" w:hAnsi="Chaparral Pro Light"/>
          <w:szCs w:val="21"/>
        </w:rPr>
        <w:t>feed ,when</w:t>
      </w:r>
      <w:proofErr w:type="gramEnd"/>
      <w:r w:rsidRPr="00AB5E10">
        <w:rPr>
          <w:rFonts w:ascii="Chaparral Pro Light" w:hAnsi="Chaparral Pro Light"/>
          <w:szCs w:val="21"/>
        </w:rPr>
        <w:t xml:space="preserve"> the</w:t>
      </w:r>
      <w:r w:rsidRPr="00AB5E10">
        <w:rPr>
          <w:rFonts w:ascii="Chaparral Pro Light" w:hAnsi="Chaparral Pro Light"/>
        </w:rPr>
        <w:t xml:space="preserve"> </w:t>
      </w:r>
      <w:r w:rsidRPr="00AB5E10">
        <w:rPr>
          <w:rFonts w:ascii="Chaparral Pro Light" w:hAnsi="Chaparral Pro Light"/>
          <w:szCs w:val="21"/>
        </w:rPr>
        <w:t xml:space="preserve">weight </w:t>
      </w:r>
      <w:proofErr w:type="spellStart"/>
      <w:r w:rsidRPr="00AB5E10">
        <w:rPr>
          <w:rFonts w:ascii="Chaparral Pro Light" w:hAnsi="Chaparral Pro Light"/>
          <w:szCs w:val="21"/>
        </w:rPr>
        <w:t>value≥target</w:t>
      </w:r>
      <w:proofErr w:type="spellEnd"/>
      <w:r w:rsidRPr="00AB5E10">
        <w:rPr>
          <w:rFonts w:ascii="Chaparral Pro Light" w:hAnsi="Chaparral Pro Light"/>
          <w:szCs w:val="21"/>
        </w:rPr>
        <w:t xml:space="preserve"> value -leading </w:t>
      </w:r>
      <w:r w:rsidRPr="00AB5E10">
        <w:rPr>
          <w:rFonts w:ascii="Chaparral Pro Light" w:hAnsi="Chaparral Pro Light"/>
          <w:szCs w:val="21"/>
        </w:rPr>
        <w:lastRenderedPageBreak/>
        <w:t>quantity of fast feeding,</w:t>
      </w:r>
      <w:r w:rsidRPr="00AB5E10">
        <w:rPr>
          <w:rFonts w:ascii="Chaparral Pro Light" w:hAnsi="Chaparral Pro Light"/>
        </w:rPr>
        <w:t xml:space="preserve"> </w:t>
      </w:r>
      <w:r w:rsidRPr="00AB5E10">
        <w:rPr>
          <w:rFonts w:ascii="Chaparral Pro Light" w:hAnsi="Chaparral Pro Light"/>
          <w:szCs w:val="21"/>
        </w:rPr>
        <w:t>close fast feeding, open moderate feeding</w:t>
      </w:r>
      <w:r w:rsidRPr="00AB5E10">
        <w:rPr>
          <w:rFonts w:ascii="Chaparral Pro Light" w:eastAsiaTheme="minorEastAsia" w:hAnsi="Chaparral Pro Light"/>
          <w:szCs w:val="21"/>
        </w:rPr>
        <w:t>.</w:t>
      </w:r>
    </w:p>
    <w:p w14:paraId="02FA5DE1" w14:textId="77777777" w:rsidR="00BC2412" w:rsidRPr="00AB5E10" w:rsidRDefault="00BC2412" w:rsidP="00BC2412">
      <w:pPr>
        <w:pStyle w:val="a7"/>
        <w:numPr>
          <w:ilvl w:val="0"/>
          <w:numId w:val="6"/>
        </w:numPr>
        <w:ind w:firstLineChars="0"/>
        <w:rPr>
          <w:rFonts w:ascii="Chaparral Pro Light" w:eastAsiaTheme="minorEastAsia" w:hAnsi="Chaparral Pro Light"/>
          <w:szCs w:val="21"/>
        </w:rPr>
      </w:pPr>
      <w:r w:rsidRPr="00AB5E10">
        <w:rPr>
          <w:rFonts w:ascii="Chaparral Pro Light" w:hAnsi="Chaparral Pro Light"/>
          <w:szCs w:val="21"/>
        </w:rPr>
        <w:t xml:space="preserve">When the weight </w:t>
      </w:r>
      <w:proofErr w:type="spellStart"/>
      <w:r w:rsidRPr="00AB5E10">
        <w:rPr>
          <w:rFonts w:ascii="Chaparral Pro Light" w:hAnsi="Chaparral Pro Light"/>
          <w:szCs w:val="21"/>
        </w:rPr>
        <w:t>value≥target</w:t>
      </w:r>
      <w:proofErr w:type="spellEnd"/>
      <w:r w:rsidRPr="00AB5E10">
        <w:rPr>
          <w:rFonts w:ascii="Chaparral Pro Light" w:hAnsi="Chaparral Pro Light"/>
          <w:szCs w:val="21"/>
        </w:rPr>
        <w:t xml:space="preserve"> value-leading quantity of moderate feeding, close moderate feeding and open slow feeding</w:t>
      </w:r>
      <w:r w:rsidRPr="00AB5E10">
        <w:rPr>
          <w:rFonts w:ascii="Chaparral Pro Light" w:eastAsiaTheme="minorEastAsia" w:hAnsi="Chaparral Pro Light"/>
          <w:szCs w:val="21"/>
        </w:rPr>
        <w:t>.</w:t>
      </w:r>
    </w:p>
    <w:p w14:paraId="6C961178" w14:textId="77777777" w:rsidR="00BC2412" w:rsidRPr="00AB5E10" w:rsidRDefault="00BC2412" w:rsidP="00BC2412">
      <w:pPr>
        <w:pStyle w:val="a7"/>
        <w:numPr>
          <w:ilvl w:val="0"/>
          <w:numId w:val="6"/>
        </w:numPr>
        <w:ind w:firstLineChars="0"/>
        <w:rPr>
          <w:rFonts w:ascii="Chaparral Pro Light" w:hAnsi="Chaparral Pro Light"/>
          <w:szCs w:val="21"/>
        </w:rPr>
      </w:pPr>
      <w:r w:rsidRPr="00AB5E10">
        <w:rPr>
          <w:rFonts w:ascii="Chaparral Pro Light" w:hAnsi="Chaparral Pro Light"/>
          <w:szCs w:val="21"/>
        </w:rPr>
        <w:t xml:space="preserve">When the weight </w:t>
      </w:r>
      <w:proofErr w:type="spellStart"/>
      <w:r w:rsidRPr="00AB5E10">
        <w:rPr>
          <w:rFonts w:ascii="Chaparral Pro Light" w:hAnsi="Chaparral Pro Light"/>
          <w:szCs w:val="21"/>
        </w:rPr>
        <w:t>value≥target</w:t>
      </w:r>
      <w:proofErr w:type="spellEnd"/>
      <w:r w:rsidRPr="00AB5E10">
        <w:rPr>
          <w:rFonts w:ascii="Chaparral Pro Light" w:hAnsi="Chaparral Pro Light"/>
          <w:szCs w:val="21"/>
        </w:rPr>
        <w:t xml:space="preserve"> value-slow feeding drop in level </w:t>
      </w:r>
      <w:proofErr w:type="gramStart"/>
      <w:r w:rsidRPr="00AB5E10">
        <w:rPr>
          <w:rFonts w:ascii="Chaparral Pro Light" w:hAnsi="Chaparral Pro Light"/>
          <w:szCs w:val="21"/>
        </w:rPr>
        <w:t>number ,close</w:t>
      </w:r>
      <w:proofErr w:type="gramEnd"/>
      <w:r w:rsidRPr="00AB5E10">
        <w:rPr>
          <w:rFonts w:ascii="Chaparral Pro Light" w:hAnsi="Chaparral Pro Light"/>
          <w:szCs w:val="21"/>
        </w:rPr>
        <w:t xml:space="preserve"> slow feeding and end feeding ,</w:t>
      </w:r>
      <w:r w:rsidRPr="00AB5E10">
        <w:rPr>
          <w:rFonts w:ascii="Chaparral Pro Light" w:eastAsiaTheme="minorEastAsia" w:hAnsi="Chaparral Pro Light"/>
          <w:szCs w:val="21"/>
        </w:rPr>
        <w:t>start fixed value and hold time.</w:t>
      </w:r>
    </w:p>
    <w:p w14:paraId="11F66B0B" w14:textId="77777777" w:rsidR="00BC2412" w:rsidRPr="00AB5E10" w:rsidRDefault="00BC2412" w:rsidP="00BC2412">
      <w:pPr>
        <w:pStyle w:val="a7"/>
        <w:numPr>
          <w:ilvl w:val="0"/>
          <w:numId w:val="6"/>
        </w:numPr>
        <w:ind w:firstLineChars="0"/>
        <w:rPr>
          <w:rFonts w:ascii="Chaparral Pro Light" w:eastAsiaTheme="minorEastAsia" w:hAnsi="Chaparral Pro Light"/>
          <w:szCs w:val="21"/>
        </w:rPr>
      </w:pPr>
      <w:r w:rsidRPr="00AB5E10">
        <w:rPr>
          <w:rFonts w:ascii="Chaparral Pro Light" w:eastAsiaTheme="minorEastAsia" w:hAnsi="Chaparral Pro Light"/>
          <w:szCs w:val="21"/>
        </w:rPr>
        <w:t xml:space="preserve">After the maintenance time of the fixed value is over, the weight of feeding shall be recorded, and it shall be judged whether to carry out </w:t>
      </w:r>
      <w:r w:rsidRPr="00AB5E10">
        <w:rPr>
          <w:rFonts w:ascii="Chaparral Pro Light" w:eastAsiaTheme="minorEastAsia" w:hAnsi="Chaparral Pro Light"/>
          <w:b/>
          <w:bCs/>
          <w:szCs w:val="21"/>
        </w:rPr>
        <w:t>overbalance detection and drop correction</w:t>
      </w:r>
      <w:r w:rsidRPr="00AB5E10">
        <w:rPr>
          <w:rFonts w:ascii="Chaparral Pro Light" w:eastAsiaTheme="minorEastAsia" w:hAnsi="Chaparral Pro Light"/>
          <w:b/>
          <w:bCs/>
          <w:szCs w:val="21"/>
          <w:vertAlign w:val="superscript"/>
        </w:rPr>
        <w:fldChar w:fldCharType="begin"/>
      </w:r>
      <w:r w:rsidRPr="00AB5E10">
        <w:rPr>
          <w:rFonts w:ascii="Chaparral Pro Light" w:eastAsiaTheme="minorEastAsia" w:hAnsi="Chaparral Pro Light"/>
          <w:b/>
          <w:bCs/>
          <w:szCs w:val="21"/>
          <w:vertAlign w:val="superscript"/>
        </w:rPr>
        <w:instrText xml:space="preserve"> eq \o\ac(</w:instrText>
      </w:r>
      <w:r w:rsidRPr="00AB5E10">
        <w:rPr>
          <w:rFonts w:ascii="Chaparral Pro Light" w:eastAsiaTheme="minorEastAsia" w:hAnsi="Chaparral Pro Light"/>
          <w:b/>
          <w:bCs/>
          <w:position w:val="9"/>
          <w:sz w:val="16"/>
          <w:szCs w:val="21"/>
        </w:rPr>
        <w:instrText>○</w:instrText>
      </w:r>
      <w:r w:rsidRPr="00AB5E10">
        <w:rPr>
          <w:rFonts w:ascii="Chaparral Pro Light" w:eastAsiaTheme="minorEastAsia" w:hAnsi="Chaparral Pro Light"/>
          <w:b/>
          <w:bCs/>
          <w:position w:val="11"/>
          <w:sz w:val="11"/>
          <w:szCs w:val="21"/>
        </w:rPr>
        <w:instrText>,</w:instrText>
      </w:r>
      <w:r w:rsidRPr="00AB5E10">
        <w:rPr>
          <w:rFonts w:ascii="Chaparral Pro Light" w:eastAsiaTheme="minorEastAsia" w:hAnsi="Chaparral Pro Light"/>
          <w:b/>
          <w:bCs/>
          <w:szCs w:val="21"/>
          <w:vertAlign w:val="superscript"/>
        </w:rPr>
        <w:instrText>3)</w:instrText>
      </w:r>
      <w:r w:rsidRPr="00AB5E10">
        <w:rPr>
          <w:rFonts w:ascii="Chaparral Pro Light" w:eastAsiaTheme="minorEastAsia" w:hAnsi="Chaparral Pro Light"/>
          <w:b/>
          <w:bCs/>
          <w:szCs w:val="21"/>
          <w:vertAlign w:val="superscript"/>
        </w:rPr>
        <w:fldChar w:fldCharType="end"/>
      </w:r>
      <w:r w:rsidRPr="00AB5E10">
        <w:rPr>
          <w:rFonts w:ascii="Chaparral Pro Light" w:eastAsiaTheme="minorEastAsia" w:hAnsi="Chaparral Pro Light"/>
          <w:b/>
          <w:bCs/>
          <w:szCs w:val="21"/>
        </w:rPr>
        <w:t xml:space="preserve"> </w:t>
      </w:r>
      <w:r w:rsidRPr="00AB5E10">
        <w:rPr>
          <w:rFonts w:ascii="Chaparral Pro Light" w:eastAsiaTheme="minorEastAsia" w:hAnsi="Chaparral Pro Light"/>
          <w:szCs w:val="21"/>
        </w:rPr>
        <w:t>according to the setting of control parameters</w:t>
      </w:r>
    </w:p>
    <w:p w14:paraId="2ADDC73C" w14:textId="64CC589E" w:rsidR="00214EE9" w:rsidRPr="00AB5E10" w:rsidRDefault="00BC2412" w:rsidP="00214EE9">
      <w:pPr>
        <w:pStyle w:val="a7"/>
        <w:numPr>
          <w:ilvl w:val="0"/>
          <w:numId w:val="6"/>
        </w:numPr>
        <w:ind w:firstLineChars="0"/>
        <w:rPr>
          <w:rFonts w:ascii="Chaparral Pro Light" w:eastAsiaTheme="minorEastAsia" w:hAnsi="Chaparral Pro Light"/>
          <w:szCs w:val="21"/>
        </w:rPr>
      </w:pPr>
      <w:r w:rsidRPr="00AB5E10">
        <w:rPr>
          <w:rFonts w:ascii="Chaparral Pro Light" w:eastAsiaTheme="minorEastAsia" w:hAnsi="Chaparral Pro Light"/>
          <w:b/>
          <w:bCs/>
          <w:szCs w:val="21"/>
        </w:rPr>
        <w:t>Push bag ,unload bag</w:t>
      </w:r>
      <w:r w:rsidR="00D404B1" w:rsidRPr="00AB5E10">
        <w:rPr>
          <w:rFonts w:ascii="Chaparral Pro Light" w:eastAsiaTheme="minorEastAsia" w:hAnsi="Chaparral Pro Light"/>
          <w:szCs w:val="21"/>
          <w:vertAlign w:val="superscript"/>
        </w:rPr>
        <w:fldChar w:fldCharType="begin"/>
      </w:r>
      <w:r w:rsidR="00D404B1" w:rsidRPr="00AB5E10">
        <w:rPr>
          <w:rFonts w:ascii="Chaparral Pro Light" w:eastAsiaTheme="minorEastAsia" w:hAnsi="Chaparral Pro Light"/>
          <w:szCs w:val="21"/>
          <w:vertAlign w:val="superscript"/>
        </w:rPr>
        <w:instrText xml:space="preserve"> eq \o\ac(</w:instrText>
      </w:r>
      <w:r w:rsidR="00D404B1" w:rsidRPr="00AB5E10">
        <w:rPr>
          <w:rFonts w:ascii="Chaparral Pro Light" w:eastAsiaTheme="minorEastAsia" w:hAnsi="Chaparral Pro Light"/>
          <w:position w:val="9"/>
          <w:sz w:val="16"/>
          <w:szCs w:val="21"/>
        </w:rPr>
        <w:instrText>○</w:instrText>
      </w:r>
      <w:r w:rsidR="00D404B1" w:rsidRPr="00AB5E10">
        <w:rPr>
          <w:rFonts w:ascii="Chaparral Pro Light" w:eastAsiaTheme="minorEastAsia" w:hAnsi="Chaparral Pro Light"/>
          <w:position w:val="11"/>
          <w:sz w:val="11"/>
          <w:szCs w:val="21"/>
        </w:rPr>
        <w:instrText>,</w:instrText>
      </w:r>
      <w:r w:rsidR="00D404B1" w:rsidRPr="00AB5E10">
        <w:rPr>
          <w:rFonts w:ascii="Chaparral Pro Light" w:eastAsiaTheme="minorEastAsia" w:hAnsi="Chaparral Pro Light"/>
          <w:szCs w:val="21"/>
          <w:vertAlign w:val="superscript"/>
        </w:rPr>
        <w:instrText>2)</w:instrText>
      </w:r>
      <w:r w:rsidR="00D404B1" w:rsidRPr="00AB5E10">
        <w:rPr>
          <w:rFonts w:ascii="Chaparral Pro Light" w:eastAsiaTheme="minorEastAsia" w:hAnsi="Chaparral Pro Light"/>
          <w:szCs w:val="21"/>
          <w:vertAlign w:val="superscript"/>
        </w:rPr>
        <w:fldChar w:fldCharType="end"/>
      </w:r>
      <w:r w:rsidR="00214EE9" w:rsidRPr="00AB5E10">
        <w:rPr>
          <w:rFonts w:ascii="Chaparral Pro Light" w:eastAsiaTheme="minorEastAsia" w:hAnsi="Chaparral Pro Light"/>
          <w:szCs w:val="21"/>
        </w:rPr>
        <w:t>。</w:t>
      </w:r>
    </w:p>
    <w:p w14:paraId="487ED04E" w14:textId="201405D2" w:rsidR="00BC2412" w:rsidRPr="00AB5E10" w:rsidRDefault="00BC2412" w:rsidP="00BC2412">
      <w:pPr>
        <w:pStyle w:val="a7"/>
        <w:numPr>
          <w:ilvl w:val="0"/>
          <w:numId w:val="6"/>
        </w:numPr>
        <w:ind w:firstLineChars="0"/>
        <w:rPr>
          <w:rFonts w:ascii="Chaparral Pro Light" w:eastAsiaTheme="minorEastAsia" w:hAnsi="Chaparral Pro Light"/>
          <w:szCs w:val="21"/>
        </w:rPr>
      </w:pPr>
      <w:r w:rsidRPr="00AB5E10">
        <w:rPr>
          <w:rFonts w:ascii="Chaparral Pro Light" w:eastAsiaTheme="minorEastAsia" w:hAnsi="Chaparral Pro Light"/>
          <w:szCs w:val="21"/>
        </w:rPr>
        <w:t xml:space="preserve">Complete the first packaging process and return to step 1 to start a new packaging process. </w:t>
      </w:r>
    </w:p>
    <w:p w14:paraId="3B300E00" w14:textId="77777777" w:rsidR="00BC2412" w:rsidRPr="00AB5E10" w:rsidRDefault="00BC2412" w:rsidP="00BC2412">
      <w:pPr>
        <w:pStyle w:val="a7"/>
        <w:ind w:left="846" w:firstLineChars="0" w:firstLine="0"/>
        <w:rPr>
          <w:rFonts w:ascii="Chaparral Pro Light" w:eastAsiaTheme="minorEastAsia" w:hAnsi="Chaparral Pro Light"/>
          <w:szCs w:val="21"/>
        </w:rPr>
      </w:pPr>
    </w:p>
    <w:p w14:paraId="3323882B" w14:textId="4617F4B8" w:rsidR="00D74D9A" w:rsidRPr="00AB5E10" w:rsidRDefault="00BC2412" w:rsidP="00D74D9A">
      <w:pPr>
        <w:ind w:firstLine="420"/>
        <w:rPr>
          <w:rFonts w:ascii="Chaparral Pro Light" w:eastAsiaTheme="minorEastAsia" w:hAnsi="Chaparral Pro Light"/>
          <w:szCs w:val="21"/>
        </w:rPr>
      </w:pPr>
      <w:r w:rsidRPr="00AB5E10">
        <w:rPr>
          <w:rFonts w:ascii="Chaparral Pro Light" w:eastAsia="等线" w:hAnsi="Chaparral Pro Light"/>
          <w:szCs w:val="21"/>
        </w:rPr>
        <w:t>Note</w:t>
      </w:r>
      <w:r w:rsidR="002D2DFA" w:rsidRPr="00AB5E10">
        <w:rPr>
          <w:rFonts w:ascii="Chaparral Pro Light" w:eastAsiaTheme="minorEastAsia" w:hAnsi="Chaparral Pro Light"/>
          <w:szCs w:val="21"/>
        </w:rPr>
        <w:t>：</w:t>
      </w:r>
    </w:p>
    <w:p w14:paraId="283C2BB1" w14:textId="19D470EE" w:rsidR="00BC2412" w:rsidRPr="00AB5E10" w:rsidRDefault="00E32C0A" w:rsidP="004E0CB5">
      <w:pPr>
        <w:ind w:firstLine="420"/>
        <w:rPr>
          <w:rFonts w:ascii="Chaparral Pro Light" w:eastAsiaTheme="minorEastAsia" w:hAnsi="Chaparral Pro Light"/>
          <w:szCs w:val="21"/>
        </w:rPr>
      </w:pPr>
      <w:r>
        <w:rPr>
          <w:rFonts w:ascii="宋体" w:hAnsi="宋体" w:hint="eastAsia"/>
          <w:b/>
          <w:bCs/>
          <w:szCs w:val="21"/>
        </w:rPr>
        <w:t>①</w:t>
      </w:r>
      <w:r w:rsidR="0030408D" w:rsidRPr="00AB5E10">
        <w:rPr>
          <w:rFonts w:ascii="Chaparral Pro Light" w:eastAsia="等线" w:hAnsi="Chaparral Pro Light"/>
          <w:b/>
          <w:bCs/>
          <w:szCs w:val="21"/>
        </w:rPr>
        <w:t>over/und detection and drop correction</w:t>
      </w:r>
      <w:r w:rsidR="00D404B1" w:rsidRPr="00AB5E10">
        <w:rPr>
          <w:rFonts w:ascii="Chaparral Pro Light" w:eastAsiaTheme="minorEastAsia" w:hAnsi="Chaparral Pro Light"/>
          <w:szCs w:val="21"/>
        </w:rPr>
        <w:t>：</w:t>
      </w:r>
      <w:r w:rsidR="00BC2412" w:rsidRPr="00AB5E10">
        <w:rPr>
          <w:rFonts w:ascii="Chaparral Pro Light" w:eastAsiaTheme="minorEastAsia" w:hAnsi="Chaparral Pro Light"/>
          <w:szCs w:val="21"/>
        </w:rPr>
        <w:t>See Section 3.3.3 for detailed control parameter Settings.</w:t>
      </w:r>
    </w:p>
    <w:p w14:paraId="4E97B1EB" w14:textId="5BAA1837" w:rsidR="00D7276E" w:rsidRPr="00AB5E10" w:rsidRDefault="00E32C0A" w:rsidP="004E0CB5">
      <w:pPr>
        <w:ind w:firstLine="420"/>
        <w:rPr>
          <w:rFonts w:ascii="Chaparral Pro Light" w:eastAsiaTheme="minorEastAsia" w:hAnsi="Chaparral Pro Light"/>
          <w:szCs w:val="21"/>
        </w:rPr>
      </w:pPr>
      <w:r>
        <w:rPr>
          <w:rFonts w:ascii="宋体" w:hAnsi="宋体" w:hint="eastAsia"/>
          <w:b/>
          <w:bCs/>
          <w:szCs w:val="21"/>
        </w:rPr>
        <w:t>②</w:t>
      </w:r>
      <w:r w:rsidR="00BC2412" w:rsidRPr="00AB5E10">
        <w:rPr>
          <w:rFonts w:ascii="Chaparral Pro Light" w:eastAsiaTheme="minorEastAsia" w:hAnsi="Chaparral Pro Light"/>
          <w:b/>
          <w:bCs/>
          <w:szCs w:val="21"/>
        </w:rPr>
        <w:t>Push bag ,unload bag</w:t>
      </w:r>
      <w:r w:rsidR="00D404B1" w:rsidRPr="00AB5E10">
        <w:rPr>
          <w:rFonts w:ascii="Chaparral Pro Light" w:eastAsiaTheme="minorEastAsia" w:hAnsi="Chaparral Pro Light"/>
          <w:szCs w:val="21"/>
        </w:rPr>
        <w:t>：</w:t>
      </w:r>
      <w:r w:rsidR="00BC2412" w:rsidRPr="00AB5E10">
        <w:rPr>
          <w:rFonts w:ascii="Chaparral Pro Light" w:eastAsiaTheme="minorEastAsia" w:hAnsi="Chaparral Pro Light"/>
          <w:szCs w:val="21"/>
        </w:rPr>
        <w:t xml:space="preserve">Push bag ,unload bag </w:t>
      </w:r>
      <w:proofErr w:type="spellStart"/>
      <w:r w:rsidR="00BC2412" w:rsidRPr="00AB5E10">
        <w:rPr>
          <w:rFonts w:ascii="Chaparral Pro Light" w:eastAsiaTheme="minorEastAsia" w:hAnsi="Chaparral Pro Light"/>
          <w:szCs w:val="21"/>
        </w:rPr>
        <w:t>pracess</w:t>
      </w:r>
      <w:proofErr w:type="spellEnd"/>
      <w:r w:rsidR="00A17E88" w:rsidRPr="00AB5E10">
        <w:rPr>
          <w:rFonts w:ascii="Chaparral Pro Light" w:eastAsiaTheme="minorEastAsia" w:hAnsi="Chaparral Pro Light"/>
          <w:szCs w:val="21"/>
        </w:rPr>
        <w:t xml:space="preserve"> a</w:t>
      </w:r>
      <w:r w:rsidR="00BC2412" w:rsidRPr="00AB5E10">
        <w:rPr>
          <w:rFonts w:ascii="Chaparral Pro Light" w:eastAsiaTheme="minorEastAsia" w:hAnsi="Chaparral Pro Light"/>
          <w:szCs w:val="21"/>
        </w:rPr>
        <w:t xml:space="preserve">ccording to the setting of </w:t>
      </w:r>
      <w:r w:rsidR="00A17E88" w:rsidRPr="00AB5E10">
        <w:rPr>
          <w:rFonts w:ascii="Chaparral Pro Light" w:eastAsiaTheme="minorEastAsia" w:hAnsi="Chaparral Pro Light"/>
          <w:szCs w:val="21"/>
        </w:rPr>
        <w:t>【</w:t>
      </w:r>
      <w:r w:rsidR="00A17E88" w:rsidRPr="00AB5E10">
        <w:rPr>
          <w:rFonts w:ascii="Chaparral Pro Light" w:eastAsiaTheme="minorEastAsia" w:hAnsi="Chaparral Pro Light"/>
          <w:szCs w:val="21"/>
        </w:rPr>
        <w:t>3.4.7 unloading control mode</w:t>
      </w:r>
      <w:r w:rsidR="00A17E88" w:rsidRPr="00AB5E10">
        <w:rPr>
          <w:rFonts w:ascii="Chaparral Pro Light" w:eastAsiaTheme="minorEastAsia" w:hAnsi="Chaparral Pro Light"/>
          <w:szCs w:val="21"/>
        </w:rPr>
        <w:t>】</w:t>
      </w:r>
      <w:r w:rsidR="00BC2412" w:rsidRPr="00AB5E10">
        <w:rPr>
          <w:rFonts w:ascii="Chaparral Pro Light" w:eastAsiaTheme="minorEastAsia" w:hAnsi="Chaparral Pro Light"/>
          <w:szCs w:val="21"/>
        </w:rPr>
        <w:t>, there are different timing sequence, which are as follows</w:t>
      </w:r>
      <w:r w:rsidR="00A17E88" w:rsidRPr="00AB5E10">
        <w:rPr>
          <w:rFonts w:ascii="Chaparral Pro Light" w:eastAsiaTheme="minorEastAsia" w:hAnsi="Chaparral Pro Light"/>
          <w:szCs w:val="21"/>
        </w:rPr>
        <w:t xml:space="preserve">: </w:t>
      </w:r>
    </w:p>
    <w:p w14:paraId="5011BFA2" w14:textId="12B96BC7" w:rsidR="00E20415" w:rsidRPr="00AB5E10" w:rsidRDefault="007E09B2" w:rsidP="006C21D9">
      <w:pPr>
        <w:jc w:val="center"/>
        <w:rPr>
          <w:rFonts w:ascii="Chaparral Pro Light" w:hAnsi="Chaparral Pro Light"/>
        </w:rPr>
      </w:pPr>
      <w:r w:rsidRPr="00AB5E10">
        <w:rPr>
          <w:rFonts w:ascii="Chaparral Pro Light" w:hAnsi="Chaparral Pro Light"/>
        </w:rPr>
        <w:object w:dxaOrig="12000" w:dyaOrig="7020" w14:anchorId="45AED60C">
          <v:shape id="_x0000_i1038" type="#_x0000_t75" style="width:296.15pt;height:172.8pt" o:ole="">
            <v:imagedata r:id="rId62" o:title=""/>
          </v:shape>
          <o:OLEObject Type="Embed" ProgID="Visio.Drawing.15" ShapeID="_x0000_i1038" DrawAspect="Content" ObjectID="_1664890958" r:id="rId63"/>
        </w:object>
      </w:r>
    </w:p>
    <w:p w14:paraId="7285B48F" w14:textId="0E6CCA83" w:rsidR="00E20415" w:rsidRPr="00AB5E10" w:rsidRDefault="00E20415" w:rsidP="00E20415">
      <w:pPr>
        <w:rPr>
          <w:rFonts w:ascii="Chaparral Pro Light" w:hAnsi="Chaparral Pro Light"/>
        </w:rPr>
      </w:pPr>
    </w:p>
    <w:p w14:paraId="7EA1C11A" w14:textId="3DEF3909" w:rsidR="00E20415" w:rsidRDefault="007E09B2" w:rsidP="006C21D9">
      <w:pPr>
        <w:jc w:val="center"/>
        <w:rPr>
          <w:rFonts w:ascii="Chaparral Pro Light" w:hAnsi="Chaparral Pro Light"/>
        </w:rPr>
      </w:pPr>
      <w:r w:rsidRPr="00AB5E10">
        <w:rPr>
          <w:rFonts w:ascii="Chaparral Pro Light" w:hAnsi="Chaparral Pro Light"/>
        </w:rPr>
        <w:object w:dxaOrig="12000" w:dyaOrig="6930" w14:anchorId="22DD6020">
          <v:shape id="_x0000_i1039" type="#_x0000_t75" style="width:296.15pt;height:171.55pt" o:ole="">
            <v:imagedata r:id="rId64" o:title=""/>
          </v:shape>
          <o:OLEObject Type="Embed" ProgID="Visio.Drawing.15" ShapeID="_x0000_i1039" DrawAspect="Content" ObjectID="_1664890959" r:id="rId65"/>
        </w:object>
      </w:r>
    </w:p>
    <w:p w14:paraId="1D6BD501" w14:textId="4CD74CD2" w:rsidR="006C21D9" w:rsidRDefault="006C21D9" w:rsidP="00E20415">
      <w:pPr>
        <w:rPr>
          <w:rFonts w:ascii="Chaparral Pro Light" w:hAnsi="Chaparral Pro Light"/>
        </w:rPr>
      </w:pPr>
    </w:p>
    <w:p w14:paraId="7AAAFCBC" w14:textId="0CAEC072" w:rsidR="006C21D9" w:rsidRDefault="006C21D9" w:rsidP="00E20415">
      <w:pPr>
        <w:rPr>
          <w:rFonts w:ascii="Chaparral Pro Light" w:hAnsi="Chaparral Pro Light"/>
        </w:rPr>
      </w:pPr>
    </w:p>
    <w:p w14:paraId="27198A8A" w14:textId="19E4A1A8" w:rsidR="006C21D9" w:rsidRDefault="006C21D9" w:rsidP="00E20415">
      <w:pPr>
        <w:rPr>
          <w:rFonts w:ascii="Chaparral Pro Light" w:hAnsi="Chaparral Pro Light"/>
        </w:rPr>
      </w:pPr>
    </w:p>
    <w:p w14:paraId="731A757B" w14:textId="5919EC83" w:rsidR="006C21D9" w:rsidRDefault="006C21D9" w:rsidP="00E20415">
      <w:pPr>
        <w:rPr>
          <w:rFonts w:ascii="Chaparral Pro Light" w:hAnsi="Chaparral Pro Light"/>
        </w:rPr>
      </w:pPr>
    </w:p>
    <w:p w14:paraId="52934F1B" w14:textId="784E9FC3" w:rsidR="006C21D9" w:rsidRDefault="006C21D9" w:rsidP="00E20415">
      <w:pPr>
        <w:rPr>
          <w:rFonts w:ascii="Chaparral Pro Light" w:hAnsi="Chaparral Pro Light"/>
        </w:rPr>
      </w:pPr>
    </w:p>
    <w:p w14:paraId="7B53FDB0" w14:textId="603840E5" w:rsidR="006C21D9" w:rsidRDefault="006C21D9" w:rsidP="00E20415">
      <w:pPr>
        <w:rPr>
          <w:rFonts w:ascii="Chaparral Pro Light" w:hAnsi="Chaparral Pro Light"/>
        </w:rPr>
      </w:pPr>
    </w:p>
    <w:p w14:paraId="691E8A0C" w14:textId="53A2EE09" w:rsidR="006C21D9" w:rsidRDefault="006C21D9" w:rsidP="00E20415">
      <w:pPr>
        <w:rPr>
          <w:rFonts w:ascii="Chaparral Pro Light" w:hAnsi="Chaparral Pro Light"/>
        </w:rPr>
      </w:pPr>
    </w:p>
    <w:p w14:paraId="2C92BCE4" w14:textId="146546B4" w:rsidR="006C21D9" w:rsidRDefault="006C21D9" w:rsidP="00E20415">
      <w:pPr>
        <w:rPr>
          <w:rFonts w:ascii="Chaparral Pro Light" w:hAnsi="Chaparral Pro Light"/>
        </w:rPr>
      </w:pPr>
    </w:p>
    <w:p w14:paraId="0C5632FF" w14:textId="61EF1EAD" w:rsidR="006C21D9" w:rsidRDefault="006C21D9" w:rsidP="00E20415">
      <w:pPr>
        <w:rPr>
          <w:rFonts w:ascii="Chaparral Pro Light" w:hAnsi="Chaparral Pro Light"/>
        </w:rPr>
      </w:pPr>
    </w:p>
    <w:p w14:paraId="2D78BBF9" w14:textId="0BD0133B" w:rsidR="006C21D9" w:rsidRDefault="006C21D9" w:rsidP="00E20415">
      <w:pPr>
        <w:rPr>
          <w:rFonts w:ascii="Chaparral Pro Light" w:hAnsi="Chaparral Pro Light"/>
        </w:rPr>
      </w:pPr>
    </w:p>
    <w:p w14:paraId="487E74C2" w14:textId="36520467" w:rsidR="006C21D9" w:rsidRDefault="006C21D9" w:rsidP="00E20415">
      <w:pPr>
        <w:rPr>
          <w:rFonts w:ascii="Chaparral Pro Light" w:hAnsi="Chaparral Pro Light"/>
        </w:rPr>
      </w:pPr>
    </w:p>
    <w:p w14:paraId="037FB9AA" w14:textId="560264DB" w:rsidR="006C21D9" w:rsidRDefault="006C21D9" w:rsidP="00E20415">
      <w:pPr>
        <w:rPr>
          <w:rFonts w:ascii="Chaparral Pro Light" w:hAnsi="Chaparral Pro Light"/>
        </w:rPr>
      </w:pPr>
    </w:p>
    <w:p w14:paraId="34E404F1" w14:textId="2A9E7428" w:rsidR="006C21D9" w:rsidRDefault="006C21D9" w:rsidP="00E20415">
      <w:pPr>
        <w:rPr>
          <w:rFonts w:ascii="Chaparral Pro Light" w:hAnsi="Chaparral Pro Light"/>
        </w:rPr>
      </w:pPr>
    </w:p>
    <w:p w14:paraId="1BDAFDDF" w14:textId="3B4A1799" w:rsidR="006C21D9" w:rsidRDefault="006C21D9" w:rsidP="00E20415">
      <w:pPr>
        <w:rPr>
          <w:rFonts w:ascii="Chaparral Pro Light" w:hAnsi="Chaparral Pro Light"/>
        </w:rPr>
      </w:pPr>
    </w:p>
    <w:p w14:paraId="24781C47" w14:textId="2EE1A583" w:rsidR="006C21D9" w:rsidRDefault="006C21D9" w:rsidP="00E20415">
      <w:pPr>
        <w:rPr>
          <w:rFonts w:ascii="Chaparral Pro Light" w:hAnsi="Chaparral Pro Light"/>
        </w:rPr>
      </w:pPr>
    </w:p>
    <w:p w14:paraId="219764A3" w14:textId="47FC9715" w:rsidR="006C21D9" w:rsidRDefault="006C21D9" w:rsidP="00E20415">
      <w:pPr>
        <w:rPr>
          <w:rFonts w:ascii="Chaparral Pro Light" w:hAnsi="Chaparral Pro Light"/>
        </w:rPr>
      </w:pPr>
    </w:p>
    <w:p w14:paraId="403CE09D" w14:textId="7A81B4A8" w:rsidR="006C21D9" w:rsidRDefault="006C21D9" w:rsidP="00E20415">
      <w:pPr>
        <w:rPr>
          <w:rFonts w:ascii="Chaparral Pro Light" w:hAnsi="Chaparral Pro Light"/>
        </w:rPr>
      </w:pPr>
    </w:p>
    <w:p w14:paraId="5CFC9820" w14:textId="6164F0A5" w:rsidR="006C21D9" w:rsidRDefault="006C21D9" w:rsidP="00E20415">
      <w:pPr>
        <w:rPr>
          <w:rFonts w:ascii="Chaparral Pro Light" w:hAnsi="Chaparral Pro Light"/>
        </w:rPr>
      </w:pPr>
    </w:p>
    <w:p w14:paraId="7870CECB" w14:textId="1ABA2E52" w:rsidR="006C21D9" w:rsidRDefault="006C21D9" w:rsidP="00E20415">
      <w:pPr>
        <w:rPr>
          <w:rFonts w:ascii="Chaparral Pro Light" w:hAnsi="Chaparral Pro Light"/>
        </w:rPr>
      </w:pPr>
    </w:p>
    <w:p w14:paraId="738FBAE8" w14:textId="6C023C2E" w:rsidR="006C21D9" w:rsidRDefault="006C21D9" w:rsidP="00E20415">
      <w:pPr>
        <w:rPr>
          <w:rFonts w:ascii="Chaparral Pro Light" w:hAnsi="Chaparral Pro Light"/>
        </w:rPr>
      </w:pPr>
    </w:p>
    <w:p w14:paraId="2CCBB21D" w14:textId="1D7CD0B0" w:rsidR="006C21D9" w:rsidRDefault="006C21D9" w:rsidP="00E20415">
      <w:pPr>
        <w:rPr>
          <w:rFonts w:ascii="Chaparral Pro Light" w:hAnsi="Chaparral Pro Light"/>
        </w:rPr>
      </w:pPr>
    </w:p>
    <w:p w14:paraId="585EB4B8" w14:textId="4447ED4E" w:rsidR="006C21D9" w:rsidRDefault="006C21D9" w:rsidP="00E20415">
      <w:pPr>
        <w:rPr>
          <w:rFonts w:ascii="Chaparral Pro Light" w:hAnsi="Chaparral Pro Light"/>
        </w:rPr>
      </w:pPr>
    </w:p>
    <w:p w14:paraId="1667A9D9" w14:textId="20296918" w:rsidR="006C21D9" w:rsidRDefault="006C21D9" w:rsidP="00E20415">
      <w:pPr>
        <w:rPr>
          <w:rFonts w:ascii="Chaparral Pro Light" w:hAnsi="Chaparral Pro Light"/>
        </w:rPr>
      </w:pPr>
    </w:p>
    <w:p w14:paraId="6FB17BD5" w14:textId="06E88A7A" w:rsidR="00987486" w:rsidRDefault="00987486" w:rsidP="00E20415">
      <w:pPr>
        <w:rPr>
          <w:rFonts w:ascii="Chaparral Pro Light" w:hAnsi="Chaparral Pro Light"/>
        </w:rPr>
      </w:pPr>
    </w:p>
    <w:p w14:paraId="2215139C" w14:textId="1D9DFE5F" w:rsidR="00987486" w:rsidRDefault="00987486" w:rsidP="00E20415">
      <w:pPr>
        <w:rPr>
          <w:rFonts w:ascii="Chaparral Pro Light" w:hAnsi="Chaparral Pro Light"/>
        </w:rPr>
      </w:pPr>
    </w:p>
    <w:p w14:paraId="51344CEA" w14:textId="5E779502" w:rsidR="00987486" w:rsidRDefault="00987486" w:rsidP="00E20415">
      <w:pPr>
        <w:rPr>
          <w:rFonts w:ascii="Chaparral Pro Light" w:hAnsi="Chaparral Pro Light"/>
        </w:rPr>
      </w:pPr>
    </w:p>
    <w:p w14:paraId="2C9C4C10" w14:textId="031ECF98" w:rsidR="00987486" w:rsidRDefault="00987486" w:rsidP="00E20415">
      <w:pPr>
        <w:rPr>
          <w:rFonts w:ascii="Chaparral Pro Light" w:hAnsi="Chaparral Pro Light"/>
        </w:rPr>
      </w:pPr>
    </w:p>
    <w:p w14:paraId="500E9C29" w14:textId="77777777" w:rsidR="00987486" w:rsidRDefault="00987486" w:rsidP="00E20415">
      <w:pPr>
        <w:rPr>
          <w:rFonts w:ascii="Chaparral Pro Light" w:hAnsi="Chaparral Pro Light" w:hint="eastAsia"/>
        </w:rPr>
      </w:pPr>
    </w:p>
    <w:p w14:paraId="66B9B479" w14:textId="7D4D7586" w:rsidR="006C21D9" w:rsidRDefault="006C21D9" w:rsidP="00E20415">
      <w:pPr>
        <w:rPr>
          <w:rFonts w:ascii="Chaparral Pro Light" w:hAnsi="Chaparral Pro Light"/>
        </w:rPr>
      </w:pPr>
    </w:p>
    <w:p w14:paraId="1FA28147" w14:textId="05B2B270" w:rsidR="006C21D9" w:rsidRDefault="006C21D9" w:rsidP="006C21D9">
      <w:pPr>
        <w:jc w:val="right"/>
        <w:rPr>
          <w:rFonts w:ascii="Chaparral Pro Light" w:eastAsiaTheme="minorEastAsia" w:hAnsi="Chaparral Pro Light"/>
          <w:szCs w:val="21"/>
        </w:rPr>
      </w:pPr>
      <w:r>
        <w:rPr>
          <w:rFonts w:ascii="Chaparral Pro Light" w:eastAsiaTheme="minorEastAsia" w:hAnsi="Chaparral Pro Light" w:hint="eastAsia"/>
          <w:szCs w:val="21"/>
        </w:rPr>
        <w:t>A</w:t>
      </w:r>
      <w:r>
        <w:rPr>
          <w:rFonts w:ascii="Chaparral Pro Light" w:eastAsiaTheme="minorEastAsia" w:hAnsi="Chaparral Pro Light"/>
          <w:szCs w:val="21"/>
        </w:rPr>
        <w:t>MC501-F-920B1</w:t>
      </w:r>
    </w:p>
    <w:p w14:paraId="337429B0" w14:textId="47E5ABBE" w:rsidR="006C21D9" w:rsidRPr="00AB5E10" w:rsidRDefault="006C21D9" w:rsidP="006C21D9">
      <w:pPr>
        <w:jc w:val="right"/>
        <w:rPr>
          <w:rFonts w:ascii="Chaparral Pro Light" w:eastAsiaTheme="minorEastAsia" w:hAnsi="Chaparral Pro Light"/>
          <w:szCs w:val="21"/>
        </w:rPr>
      </w:pPr>
      <w:r>
        <w:rPr>
          <w:rFonts w:ascii="Chaparral Pro Light" w:eastAsiaTheme="minorEastAsia" w:hAnsi="Chaparral Pro Light" w:hint="eastAsia"/>
          <w:szCs w:val="21"/>
        </w:rPr>
        <w:t>B</w:t>
      </w:r>
      <w:r>
        <w:rPr>
          <w:rFonts w:ascii="Chaparral Pro Light" w:eastAsiaTheme="minorEastAsia" w:hAnsi="Chaparral Pro Light"/>
          <w:szCs w:val="21"/>
        </w:rPr>
        <w:t>KG:2020.09.15</w:t>
      </w:r>
    </w:p>
    <w:sectPr w:rsidR="006C21D9" w:rsidRPr="00AB5E10" w:rsidSect="008D20B0">
      <w:footerReference w:type="default" r:id="rId66"/>
      <w:pgSz w:w="7371" w:h="10433"/>
      <w:pgMar w:top="720" w:right="720" w:bottom="568" w:left="720" w:header="340" w:footer="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2A5D10" w14:textId="77777777" w:rsidR="0062246D" w:rsidRDefault="0062246D" w:rsidP="00927E71">
      <w:r>
        <w:separator/>
      </w:r>
    </w:p>
  </w:endnote>
  <w:endnote w:type="continuationSeparator" w:id="0">
    <w:p w14:paraId="3917E7D8" w14:textId="77777777" w:rsidR="0062246D" w:rsidRDefault="0062246D" w:rsidP="00927E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haparral Pro Light">
    <w:altName w:val="Cambria"/>
    <w:panose1 w:val="00000000000000000000"/>
    <w:charset w:val="00"/>
    <w:family w:val="roman"/>
    <w:notTrueType/>
    <w:pitch w:val="variable"/>
    <w:sig w:usb0="00000007" w:usb1="00000001" w:usb2="00000000" w:usb3="00000000" w:csb0="00000093"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EDE2C3" w14:textId="77777777" w:rsidR="009C0CB0" w:rsidRDefault="009C0CB0" w:rsidP="00D94BCE">
    <w:pPr>
      <w:pStyle w:val="a5"/>
      <w:jc w:val="center"/>
    </w:pPr>
    <w:r>
      <w:fldChar w:fldCharType="begin"/>
    </w:r>
    <w:r>
      <w:instrText>PAGE   \* MERGEFORMAT</w:instrText>
    </w:r>
    <w:r>
      <w:fldChar w:fldCharType="separate"/>
    </w:r>
    <w:r w:rsidRPr="00E06A9F">
      <w:rPr>
        <w:noProof/>
        <w:lang w:val="zh-CN"/>
      </w:rPr>
      <w:t>21</w:t>
    </w:r>
    <w:r>
      <w:rPr>
        <w:noProof/>
        <w:lang w:val="zh-CN"/>
      </w:rPr>
      <w:fldChar w:fldCharType="end"/>
    </w:r>
  </w:p>
  <w:p w14:paraId="39213CDD" w14:textId="77777777" w:rsidR="009C0CB0" w:rsidRDefault="009C0CB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D91AC5" w14:textId="77777777" w:rsidR="0062246D" w:rsidRDefault="0062246D" w:rsidP="00927E71">
      <w:r>
        <w:separator/>
      </w:r>
    </w:p>
  </w:footnote>
  <w:footnote w:type="continuationSeparator" w:id="0">
    <w:p w14:paraId="5A854B07" w14:textId="77777777" w:rsidR="0062246D" w:rsidRDefault="0062246D" w:rsidP="00927E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7ADEA4" w14:textId="176A68E3" w:rsidR="009C0CB0" w:rsidRPr="00B46ECD" w:rsidRDefault="009C0CB0">
    <w:pPr>
      <w:pStyle w:val="a3"/>
      <w:rPr>
        <w:sz w:val="16"/>
        <w:szCs w:val="16"/>
      </w:rPr>
    </w:pPr>
    <w:r w:rsidRPr="00B46ECD">
      <w:rPr>
        <w:rFonts w:ascii="宋体" w:hAnsi="宋体"/>
        <w:sz w:val="16"/>
        <w:szCs w:val="20"/>
      </w:rPr>
      <w:t xml:space="preserve">AMC501-F-920B1Packing controller instruction manual   </w:t>
    </w:r>
    <w:r>
      <w:rPr>
        <w:rFonts w:ascii="宋体" w:hAnsi="宋体"/>
        <w:sz w:val="16"/>
        <w:szCs w:val="20"/>
      </w:rPr>
      <w:t xml:space="preserve">  </w:t>
    </w:r>
    <w:r w:rsidRPr="00B46ECD">
      <w:rPr>
        <w:rFonts w:ascii="宋体" w:hAnsi="宋体"/>
        <w:sz w:val="16"/>
        <w:szCs w:val="20"/>
      </w:rPr>
      <w:t xml:space="preserve"> AMC501-F-920B1-0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93A5A"/>
    <w:multiLevelType w:val="hybridMultilevel"/>
    <w:tmpl w:val="A06A8058"/>
    <w:lvl w:ilvl="0" w:tplc="C2582388">
      <w:start w:val="1"/>
      <w:numFmt w:val="decimal"/>
      <w:lvlText w:val="（%1）"/>
      <w:lvlJc w:val="left"/>
      <w:pPr>
        <w:ind w:left="839" w:hanging="420"/>
      </w:pPr>
      <w:rPr>
        <w:rFonts w:hint="eastAsia"/>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 w15:restartNumberingAfterBreak="0">
    <w:nsid w:val="01E02F9C"/>
    <w:multiLevelType w:val="hybridMultilevel"/>
    <w:tmpl w:val="0952D800"/>
    <w:lvl w:ilvl="0" w:tplc="151AF1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B2535A0"/>
    <w:multiLevelType w:val="hybridMultilevel"/>
    <w:tmpl w:val="38C42952"/>
    <w:lvl w:ilvl="0" w:tplc="0409000F">
      <w:start w:val="1"/>
      <w:numFmt w:val="decimal"/>
      <w:lvlText w:val="%1."/>
      <w:lvlJc w:val="left"/>
      <w:pPr>
        <w:ind w:left="846"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9C1E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5F410D"/>
    <w:multiLevelType w:val="hybridMultilevel"/>
    <w:tmpl w:val="46D84682"/>
    <w:lvl w:ilvl="0" w:tplc="8E166EB0">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9B3886"/>
    <w:multiLevelType w:val="multilevel"/>
    <w:tmpl w:val="37F4F8AC"/>
    <w:lvl w:ilvl="0">
      <w:start w:val="5"/>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450462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4183583"/>
    <w:multiLevelType w:val="multilevel"/>
    <w:tmpl w:val="B2A0205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237068"/>
    <w:multiLevelType w:val="multilevel"/>
    <w:tmpl w:val="8668D004"/>
    <w:lvl w:ilvl="0">
      <w:start w:val="5"/>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53A400B"/>
    <w:multiLevelType w:val="hybridMultilevel"/>
    <w:tmpl w:val="63D458D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4E713E"/>
    <w:multiLevelType w:val="multilevel"/>
    <w:tmpl w:val="6B366CF4"/>
    <w:lvl w:ilvl="0">
      <w:start w:val="5"/>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4A9E43FD"/>
    <w:multiLevelType w:val="hybridMultilevel"/>
    <w:tmpl w:val="4A065294"/>
    <w:lvl w:ilvl="0" w:tplc="18F4CA5A">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E60509F"/>
    <w:multiLevelType w:val="hybridMultilevel"/>
    <w:tmpl w:val="0952D800"/>
    <w:lvl w:ilvl="0" w:tplc="151AF1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0766927"/>
    <w:multiLevelType w:val="hybridMultilevel"/>
    <w:tmpl w:val="A8C40F46"/>
    <w:lvl w:ilvl="0" w:tplc="46188652">
      <w:start w:val="1"/>
      <w:numFmt w:val="decimal"/>
      <w:lvlText w:val="（%1）"/>
      <w:lvlJc w:val="left"/>
      <w:pPr>
        <w:ind w:left="839" w:hanging="420"/>
      </w:pPr>
      <w:rPr>
        <w:rFonts w:hint="eastAsia"/>
        <w:lang w:val="en-US"/>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4" w15:restartNumberingAfterBreak="0">
    <w:nsid w:val="61C75AC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68420AB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69441521"/>
    <w:multiLevelType w:val="hybridMultilevel"/>
    <w:tmpl w:val="AED24C8A"/>
    <w:lvl w:ilvl="0" w:tplc="C2582388">
      <w:start w:val="1"/>
      <w:numFmt w:val="decimal"/>
      <w:lvlText w:val="（%1）"/>
      <w:lvlJc w:val="left"/>
      <w:pPr>
        <w:ind w:left="839" w:hanging="420"/>
      </w:pPr>
      <w:rPr>
        <w:rFonts w:hint="eastAsia"/>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7" w15:restartNumberingAfterBreak="0">
    <w:nsid w:val="75114C7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12"/>
  </w:num>
  <w:num w:numId="3">
    <w:abstractNumId w:val="10"/>
  </w:num>
  <w:num w:numId="4">
    <w:abstractNumId w:val="8"/>
  </w:num>
  <w:num w:numId="5">
    <w:abstractNumId w:val="5"/>
  </w:num>
  <w:num w:numId="6">
    <w:abstractNumId w:val="2"/>
  </w:num>
  <w:num w:numId="7">
    <w:abstractNumId w:val="4"/>
  </w:num>
  <w:num w:numId="8">
    <w:abstractNumId w:val="7"/>
  </w:num>
  <w:num w:numId="9">
    <w:abstractNumId w:val="13"/>
  </w:num>
  <w:num w:numId="10">
    <w:abstractNumId w:val="0"/>
  </w:num>
  <w:num w:numId="11">
    <w:abstractNumId w:val="16"/>
  </w:num>
  <w:num w:numId="12">
    <w:abstractNumId w:val="14"/>
  </w:num>
  <w:num w:numId="13">
    <w:abstractNumId w:val="17"/>
  </w:num>
  <w:num w:numId="14">
    <w:abstractNumId w:val="15"/>
  </w:num>
  <w:num w:numId="15">
    <w:abstractNumId w:val="9"/>
  </w:num>
  <w:num w:numId="16">
    <w:abstractNumId w:val="11"/>
  </w:num>
  <w:num w:numId="17">
    <w:abstractNumId w:val="6"/>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4F19"/>
    <w:rsid w:val="000015A1"/>
    <w:rsid w:val="000015BA"/>
    <w:rsid w:val="00001AD8"/>
    <w:rsid w:val="00002729"/>
    <w:rsid w:val="00002B11"/>
    <w:rsid w:val="00003C39"/>
    <w:rsid w:val="00005198"/>
    <w:rsid w:val="00005916"/>
    <w:rsid w:val="00005C73"/>
    <w:rsid w:val="00006EF5"/>
    <w:rsid w:val="00010A82"/>
    <w:rsid w:val="00010F0A"/>
    <w:rsid w:val="00011813"/>
    <w:rsid w:val="0001182D"/>
    <w:rsid w:val="0001204C"/>
    <w:rsid w:val="000122A0"/>
    <w:rsid w:val="00012F4D"/>
    <w:rsid w:val="00013709"/>
    <w:rsid w:val="00013D29"/>
    <w:rsid w:val="00013F6A"/>
    <w:rsid w:val="000149C8"/>
    <w:rsid w:val="000167F0"/>
    <w:rsid w:val="000178A4"/>
    <w:rsid w:val="00017A3D"/>
    <w:rsid w:val="00017D3F"/>
    <w:rsid w:val="00020E46"/>
    <w:rsid w:val="00021A76"/>
    <w:rsid w:val="00022AAB"/>
    <w:rsid w:val="00022B1E"/>
    <w:rsid w:val="00022DFC"/>
    <w:rsid w:val="00024406"/>
    <w:rsid w:val="0002660E"/>
    <w:rsid w:val="00026806"/>
    <w:rsid w:val="000275C5"/>
    <w:rsid w:val="0003136B"/>
    <w:rsid w:val="00032439"/>
    <w:rsid w:val="00034D17"/>
    <w:rsid w:val="00035A69"/>
    <w:rsid w:val="00041430"/>
    <w:rsid w:val="00041963"/>
    <w:rsid w:val="0004266C"/>
    <w:rsid w:val="0004354B"/>
    <w:rsid w:val="000443A5"/>
    <w:rsid w:val="00045760"/>
    <w:rsid w:val="00045A7B"/>
    <w:rsid w:val="00046614"/>
    <w:rsid w:val="0004683A"/>
    <w:rsid w:val="000514CD"/>
    <w:rsid w:val="00051B7A"/>
    <w:rsid w:val="000547D8"/>
    <w:rsid w:val="00054F63"/>
    <w:rsid w:val="0005557B"/>
    <w:rsid w:val="00055D84"/>
    <w:rsid w:val="00055E0B"/>
    <w:rsid w:val="00056B73"/>
    <w:rsid w:val="00056F46"/>
    <w:rsid w:val="00057604"/>
    <w:rsid w:val="0006203A"/>
    <w:rsid w:val="0006272D"/>
    <w:rsid w:val="0006421C"/>
    <w:rsid w:val="000653F3"/>
    <w:rsid w:val="0006540F"/>
    <w:rsid w:val="000658B3"/>
    <w:rsid w:val="00065BC2"/>
    <w:rsid w:val="00066737"/>
    <w:rsid w:val="000668EC"/>
    <w:rsid w:val="00067656"/>
    <w:rsid w:val="000718AB"/>
    <w:rsid w:val="00072649"/>
    <w:rsid w:val="000726CE"/>
    <w:rsid w:val="00072BF4"/>
    <w:rsid w:val="0007327F"/>
    <w:rsid w:val="00073B26"/>
    <w:rsid w:val="00073CE6"/>
    <w:rsid w:val="00073E05"/>
    <w:rsid w:val="00073F69"/>
    <w:rsid w:val="00074F46"/>
    <w:rsid w:val="0007577D"/>
    <w:rsid w:val="00075EC3"/>
    <w:rsid w:val="0007616F"/>
    <w:rsid w:val="00077255"/>
    <w:rsid w:val="0008020A"/>
    <w:rsid w:val="00080366"/>
    <w:rsid w:val="000805FB"/>
    <w:rsid w:val="0008099C"/>
    <w:rsid w:val="00081454"/>
    <w:rsid w:val="00081484"/>
    <w:rsid w:val="00081A9A"/>
    <w:rsid w:val="00081CA8"/>
    <w:rsid w:val="00082478"/>
    <w:rsid w:val="00082A6B"/>
    <w:rsid w:val="00084DE4"/>
    <w:rsid w:val="000852D5"/>
    <w:rsid w:val="00085312"/>
    <w:rsid w:val="000859EC"/>
    <w:rsid w:val="00086C72"/>
    <w:rsid w:val="000878B9"/>
    <w:rsid w:val="00091020"/>
    <w:rsid w:val="000914FA"/>
    <w:rsid w:val="0009173E"/>
    <w:rsid w:val="00091E07"/>
    <w:rsid w:val="0009336C"/>
    <w:rsid w:val="00093FED"/>
    <w:rsid w:val="00094581"/>
    <w:rsid w:val="00095C74"/>
    <w:rsid w:val="00095E8A"/>
    <w:rsid w:val="00097764"/>
    <w:rsid w:val="000A13CA"/>
    <w:rsid w:val="000A1FF8"/>
    <w:rsid w:val="000A2493"/>
    <w:rsid w:val="000A2B5E"/>
    <w:rsid w:val="000A3C56"/>
    <w:rsid w:val="000A3C70"/>
    <w:rsid w:val="000A436E"/>
    <w:rsid w:val="000A45C0"/>
    <w:rsid w:val="000A6024"/>
    <w:rsid w:val="000A6DC1"/>
    <w:rsid w:val="000A6E7F"/>
    <w:rsid w:val="000A73B5"/>
    <w:rsid w:val="000A759C"/>
    <w:rsid w:val="000A7692"/>
    <w:rsid w:val="000A7DC4"/>
    <w:rsid w:val="000B0C6E"/>
    <w:rsid w:val="000B2C66"/>
    <w:rsid w:val="000B3F9F"/>
    <w:rsid w:val="000B4525"/>
    <w:rsid w:val="000B56F9"/>
    <w:rsid w:val="000B5D15"/>
    <w:rsid w:val="000B6D0C"/>
    <w:rsid w:val="000B6F82"/>
    <w:rsid w:val="000B79EB"/>
    <w:rsid w:val="000C1017"/>
    <w:rsid w:val="000C183C"/>
    <w:rsid w:val="000C1F7D"/>
    <w:rsid w:val="000C41CA"/>
    <w:rsid w:val="000C421C"/>
    <w:rsid w:val="000C56FC"/>
    <w:rsid w:val="000C6359"/>
    <w:rsid w:val="000C6887"/>
    <w:rsid w:val="000C79B1"/>
    <w:rsid w:val="000C7DBE"/>
    <w:rsid w:val="000C7E56"/>
    <w:rsid w:val="000D13F2"/>
    <w:rsid w:val="000D1628"/>
    <w:rsid w:val="000D4A71"/>
    <w:rsid w:val="000D5D9A"/>
    <w:rsid w:val="000D5E47"/>
    <w:rsid w:val="000D5E88"/>
    <w:rsid w:val="000D605A"/>
    <w:rsid w:val="000D61F6"/>
    <w:rsid w:val="000E3233"/>
    <w:rsid w:val="000E3277"/>
    <w:rsid w:val="000E36A9"/>
    <w:rsid w:val="000E3824"/>
    <w:rsid w:val="000E3CF6"/>
    <w:rsid w:val="000E523E"/>
    <w:rsid w:val="000E5759"/>
    <w:rsid w:val="000E5B41"/>
    <w:rsid w:val="000E5B54"/>
    <w:rsid w:val="000E5C82"/>
    <w:rsid w:val="000E6323"/>
    <w:rsid w:val="000E682A"/>
    <w:rsid w:val="000E6E14"/>
    <w:rsid w:val="000F1416"/>
    <w:rsid w:val="000F19D3"/>
    <w:rsid w:val="000F25F4"/>
    <w:rsid w:val="000F292B"/>
    <w:rsid w:val="000F2E38"/>
    <w:rsid w:val="000F308D"/>
    <w:rsid w:val="000F53D2"/>
    <w:rsid w:val="000F61C8"/>
    <w:rsid w:val="000F6337"/>
    <w:rsid w:val="000F6F2B"/>
    <w:rsid w:val="000F7CB1"/>
    <w:rsid w:val="000F7F31"/>
    <w:rsid w:val="001002AD"/>
    <w:rsid w:val="00100426"/>
    <w:rsid w:val="00100D30"/>
    <w:rsid w:val="00103576"/>
    <w:rsid w:val="001036E1"/>
    <w:rsid w:val="00104267"/>
    <w:rsid w:val="00104523"/>
    <w:rsid w:val="00104617"/>
    <w:rsid w:val="00104EF0"/>
    <w:rsid w:val="001050EB"/>
    <w:rsid w:val="001057EB"/>
    <w:rsid w:val="001067B2"/>
    <w:rsid w:val="00107F16"/>
    <w:rsid w:val="0011073D"/>
    <w:rsid w:val="00110AEF"/>
    <w:rsid w:val="00110FA5"/>
    <w:rsid w:val="0011168B"/>
    <w:rsid w:val="00111F0C"/>
    <w:rsid w:val="001145CA"/>
    <w:rsid w:val="00114AB7"/>
    <w:rsid w:val="00114B62"/>
    <w:rsid w:val="00116041"/>
    <w:rsid w:val="00116C46"/>
    <w:rsid w:val="001174CC"/>
    <w:rsid w:val="00117EF7"/>
    <w:rsid w:val="00117F94"/>
    <w:rsid w:val="00120529"/>
    <w:rsid w:val="00120EE9"/>
    <w:rsid w:val="0012334E"/>
    <w:rsid w:val="00123CE2"/>
    <w:rsid w:val="0012437D"/>
    <w:rsid w:val="001247DC"/>
    <w:rsid w:val="00124AC3"/>
    <w:rsid w:val="00124DCC"/>
    <w:rsid w:val="00125BC5"/>
    <w:rsid w:val="001267A5"/>
    <w:rsid w:val="00126CD1"/>
    <w:rsid w:val="00127320"/>
    <w:rsid w:val="00127A5B"/>
    <w:rsid w:val="00127EA8"/>
    <w:rsid w:val="001311F4"/>
    <w:rsid w:val="00131463"/>
    <w:rsid w:val="0013230C"/>
    <w:rsid w:val="0013240B"/>
    <w:rsid w:val="001332EA"/>
    <w:rsid w:val="00133B7B"/>
    <w:rsid w:val="001345FB"/>
    <w:rsid w:val="001349BF"/>
    <w:rsid w:val="00135086"/>
    <w:rsid w:val="00135461"/>
    <w:rsid w:val="00136625"/>
    <w:rsid w:val="00137A7E"/>
    <w:rsid w:val="001402FF"/>
    <w:rsid w:val="00141794"/>
    <w:rsid w:val="00142067"/>
    <w:rsid w:val="00142469"/>
    <w:rsid w:val="0014280C"/>
    <w:rsid w:val="00142B37"/>
    <w:rsid w:val="0014360A"/>
    <w:rsid w:val="00146756"/>
    <w:rsid w:val="00147303"/>
    <w:rsid w:val="00147B1E"/>
    <w:rsid w:val="00147BBD"/>
    <w:rsid w:val="00151F24"/>
    <w:rsid w:val="0015263F"/>
    <w:rsid w:val="00153B59"/>
    <w:rsid w:val="00154EFD"/>
    <w:rsid w:val="00155862"/>
    <w:rsid w:val="0015608D"/>
    <w:rsid w:val="001608AC"/>
    <w:rsid w:val="00160D55"/>
    <w:rsid w:val="00163469"/>
    <w:rsid w:val="00163B96"/>
    <w:rsid w:val="00166094"/>
    <w:rsid w:val="001660CD"/>
    <w:rsid w:val="0016682B"/>
    <w:rsid w:val="0017216B"/>
    <w:rsid w:val="001722CB"/>
    <w:rsid w:val="00173992"/>
    <w:rsid w:val="00173CE9"/>
    <w:rsid w:val="001741BD"/>
    <w:rsid w:val="00174C19"/>
    <w:rsid w:val="00174D0C"/>
    <w:rsid w:val="001752EE"/>
    <w:rsid w:val="00176234"/>
    <w:rsid w:val="00177961"/>
    <w:rsid w:val="00180C63"/>
    <w:rsid w:val="0018131A"/>
    <w:rsid w:val="0018132C"/>
    <w:rsid w:val="00181451"/>
    <w:rsid w:val="00181CBF"/>
    <w:rsid w:val="0018275B"/>
    <w:rsid w:val="001829DB"/>
    <w:rsid w:val="00182D3D"/>
    <w:rsid w:val="0018334E"/>
    <w:rsid w:val="0018462F"/>
    <w:rsid w:val="00184AEA"/>
    <w:rsid w:val="0018763E"/>
    <w:rsid w:val="00187C0F"/>
    <w:rsid w:val="00187E9B"/>
    <w:rsid w:val="00191736"/>
    <w:rsid w:val="00192AE9"/>
    <w:rsid w:val="0019405B"/>
    <w:rsid w:val="001947AF"/>
    <w:rsid w:val="00194DBE"/>
    <w:rsid w:val="00195343"/>
    <w:rsid w:val="00195878"/>
    <w:rsid w:val="00195E27"/>
    <w:rsid w:val="0019700F"/>
    <w:rsid w:val="001975B7"/>
    <w:rsid w:val="0019763E"/>
    <w:rsid w:val="0019764E"/>
    <w:rsid w:val="001A074F"/>
    <w:rsid w:val="001A14AD"/>
    <w:rsid w:val="001A1B78"/>
    <w:rsid w:val="001A2478"/>
    <w:rsid w:val="001A2A4B"/>
    <w:rsid w:val="001A33E2"/>
    <w:rsid w:val="001A430B"/>
    <w:rsid w:val="001A4B5D"/>
    <w:rsid w:val="001A4FA1"/>
    <w:rsid w:val="001A5F86"/>
    <w:rsid w:val="001A5FCF"/>
    <w:rsid w:val="001A6311"/>
    <w:rsid w:val="001A6662"/>
    <w:rsid w:val="001A691C"/>
    <w:rsid w:val="001A7105"/>
    <w:rsid w:val="001B2223"/>
    <w:rsid w:val="001B2A07"/>
    <w:rsid w:val="001B2BCE"/>
    <w:rsid w:val="001B2DDB"/>
    <w:rsid w:val="001B34D4"/>
    <w:rsid w:val="001B357C"/>
    <w:rsid w:val="001B38CC"/>
    <w:rsid w:val="001B3D69"/>
    <w:rsid w:val="001B4A28"/>
    <w:rsid w:val="001B5345"/>
    <w:rsid w:val="001B5A7B"/>
    <w:rsid w:val="001B5BC5"/>
    <w:rsid w:val="001B68BA"/>
    <w:rsid w:val="001B6F2D"/>
    <w:rsid w:val="001B7667"/>
    <w:rsid w:val="001B7755"/>
    <w:rsid w:val="001C0344"/>
    <w:rsid w:val="001C0BD9"/>
    <w:rsid w:val="001C118C"/>
    <w:rsid w:val="001C25E6"/>
    <w:rsid w:val="001C2753"/>
    <w:rsid w:val="001C52C9"/>
    <w:rsid w:val="001C56EA"/>
    <w:rsid w:val="001C5989"/>
    <w:rsid w:val="001C5DF2"/>
    <w:rsid w:val="001C6449"/>
    <w:rsid w:val="001C67D1"/>
    <w:rsid w:val="001C6F62"/>
    <w:rsid w:val="001C7619"/>
    <w:rsid w:val="001D0012"/>
    <w:rsid w:val="001D0534"/>
    <w:rsid w:val="001D28C0"/>
    <w:rsid w:val="001D34A5"/>
    <w:rsid w:val="001D3724"/>
    <w:rsid w:val="001D5705"/>
    <w:rsid w:val="001D69CC"/>
    <w:rsid w:val="001D7101"/>
    <w:rsid w:val="001D7B2C"/>
    <w:rsid w:val="001E04B3"/>
    <w:rsid w:val="001E1F30"/>
    <w:rsid w:val="001E4064"/>
    <w:rsid w:val="001E47F3"/>
    <w:rsid w:val="001E5101"/>
    <w:rsid w:val="001E5348"/>
    <w:rsid w:val="001E5810"/>
    <w:rsid w:val="001F0A84"/>
    <w:rsid w:val="001F1C74"/>
    <w:rsid w:val="001F222F"/>
    <w:rsid w:val="001F25DC"/>
    <w:rsid w:val="001F3253"/>
    <w:rsid w:val="001F3389"/>
    <w:rsid w:val="001F4057"/>
    <w:rsid w:val="001F6A25"/>
    <w:rsid w:val="00200DBA"/>
    <w:rsid w:val="0020101D"/>
    <w:rsid w:val="00202790"/>
    <w:rsid w:val="002036D3"/>
    <w:rsid w:val="002036F0"/>
    <w:rsid w:val="00203825"/>
    <w:rsid w:val="0020411A"/>
    <w:rsid w:val="002041D7"/>
    <w:rsid w:val="00204BAE"/>
    <w:rsid w:val="00204D4A"/>
    <w:rsid w:val="00205333"/>
    <w:rsid w:val="002054B6"/>
    <w:rsid w:val="002056AD"/>
    <w:rsid w:val="002057D9"/>
    <w:rsid w:val="00205B46"/>
    <w:rsid w:val="00205B7E"/>
    <w:rsid w:val="00205C13"/>
    <w:rsid w:val="0020624F"/>
    <w:rsid w:val="00206CBD"/>
    <w:rsid w:val="00206DDF"/>
    <w:rsid w:val="002101F0"/>
    <w:rsid w:val="002123EB"/>
    <w:rsid w:val="0021252B"/>
    <w:rsid w:val="002133D4"/>
    <w:rsid w:val="00213B4A"/>
    <w:rsid w:val="00214ACF"/>
    <w:rsid w:val="00214EE9"/>
    <w:rsid w:val="002160A9"/>
    <w:rsid w:val="002162A1"/>
    <w:rsid w:val="00216564"/>
    <w:rsid w:val="002177C0"/>
    <w:rsid w:val="00217F7A"/>
    <w:rsid w:val="0022078C"/>
    <w:rsid w:val="00221958"/>
    <w:rsid w:val="00222104"/>
    <w:rsid w:val="002221DE"/>
    <w:rsid w:val="00222EE2"/>
    <w:rsid w:val="0022382C"/>
    <w:rsid w:val="00224D0E"/>
    <w:rsid w:val="00226EDD"/>
    <w:rsid w:val="00227D18"/>
    <w:rsid w:val="00227E49"/>
    <w:rsid w:val="00230314"/>
    <w:rsid w:val="00230435"/>
    <w:rsid w:val="00231552"/>
    <w:rsid w:val="00231B49"/>
    <w:rsid w:val="00231EB3"/>
    <w:rsid w:val="00232FD2"/>
    <w:rsid w:val="0023317D"/>
    <w:rsid w:val="002334E4"/>
    <w:rsid w:val="00233860"/>
    <w:rsid w:val="00234CC9"/>
    <w:rsid w:val="00235D5A"/>
    <w:rsid w:val="00235ED1"/>
    <w:rsid w:val="002363BC"/>
    <w:rsid w:val="00236E69"/>
    <w:rsid w:val="00237245"/>
    <w:rsid w:val="0024110E"/>
    <w:rsid w:val="00241125"/>
    <w:rsid w:val="002423C1"/>
    <w:rsid w:val="0024469C"/>
    <w:rsid w:val="00245406"/>
    <w:rsid w:val="00246066"/>
    <w:rsid w:val="0025013F"/>
    <w:rsid w:val="002504B7"/>
    <w:rsid w:val="00255206"/>
    <w:rsid w:val="0025532D"/>
    <w:rsid w:val="00255CA2"/>
    <w:rsid w:val="00256311"/>
    <w:rsid w:val="0025731A"/>
    <w:rsid w:val="00257CD4"/>
    <w:rsid w:val="00257E67"/>
    <w:rsid w:val="00260F3E"/>
    <w:rsid w:val="00261AB5"/>
    <w:rsid w:val="00262009"/>
    <w:rsid w:val="00262070"/>
    <w:rsid w:val="00262B6B"/>
    <w:rsid w:val="00264195"/>
    <w:rsid w:val="002664B9"/>
    <w:rsid w:val="00267200"/>
    <w:rsid w:val="00270B84"/>
    <w:rsid w:val="0027141C"/>
    <w:rsid w:val="0027148B"/>
    <w:rsid w:val="00271BA7"/>
    <w:rsid w:val="00272A06"/>
    <w:rsid w:val="00273233"/>
    <w:rsid w:val="00273DBA"/>
    <w:rsid w:val="0027412E"/>
    <w:rsid w:val="00274702"/>
    <w:rsid w:val="00274940"/>
    <w:rsid w:val="00277A13"/>
    <w:rsid w:val="00280B51"/>
    <w:rsid w:val="00280BBD"/>
    <w:rsid w:val="00280FD6"/>
    <w:rsid w:val="002817C0"/>
    <w:rsid w:val="00281F9A"/>
    <w:rsid w:val="0028205E"/>
    <w:rsid w:val="00283939"/>
    <w:rsid w:val="00283C47"/>
    <w:rsid w:val="00284342"/>
    <w:rsid w:val="00284BC6"/>
    <w:rsid w:val="00284C67"/>
    <w:rsid w:val="00286176"/>
    <w:rsid w:val="002864B0"/>
    <w:rsid w:val="00286694"/>
    <w:rsid w:val="00286887"/>
    <w:rsid w:val="002873AD"/>
    <w:rsid w:val="00287BDC"/>
    <w:rsid w:val="0029037C"/>
    <w:rsid w:val="00290943"/>
    <w:rsid w:val="002909E4"/>
    <w:rsid w:val="002935D2"/>
    <w:rsid w:val="00293633"/>
    <w:rsid w:val="002937DF"/>
    <w:rsid w:val="00293B95"/>
    <w:rsid w:val="00293EA3"/>
    <w:rsid w:val="00295AF0"/>
    <w:rsid w:val="00296E06"/>
    <w:rsid w:val="002975CD"/>
    <w:rsid w:val="002A09C3"/>
    <w:rsid w:val="002A0C4A"/>
    <w:rsid w:val="002A200D"/>
    <w:rsid w:val="002A54D2"/>
    <w:rsid w:val="002A5C8D"/>
    <w:rsid w:val="002A62F6"/>
    <w:rsid w:val="002A6727"/>
    <w:rsid w:val="002A7ED2"/>
    <w:rsid w:val="002A7F5C"/>
    <w:rsid w:val="002B04DC"/>
    <w:rsid w:val="002B0B30"/>
    <w:rsid w:val="002B0FCF"/>
    <w:rsid w:val="002B1031"/>
    <w:rsid w:val="002B168B"/>
    <w:rsid w:val="002B2265"/>
    <w:rsid w:val="002B3149"/>
    <w:rsid w:val="002B37FC"/>
    <w:rsid w:val="002B3881"/>
    <w:rsid w:val="002B4B70"/>
    <w:rsid w:val="002B52B1"/>
    <w:rsid w:val="002B5E2B"/>
    <w:rsid w:val="002B6539"/>
    <w:rsid w:val="002B6B0D"/>
    <w:rsid w:val="002C0086"/>
    <w:rsid w:val="002C0616"/>
    <w:rsid w:val="002C1500"/>
    <w:rsid w:val="002C36A1"/>
    <w:rsid w:val="002C45CA"/>
    <w:rsid w:val="002C4637"/>
    <w:rsid w:val="002C4A58"/>
    <w:rsid w:val="002C5AA0"/>
    <w:rsid w:val="002C5B7D"/>
    <w:rsid w:val="002C5D62"/>
    <w:rsid w:val="002C68ED"/>
    <w:rsid w:val="002C69A5"/>
    <w:rsid w:val="002C7362"/>
    <w:rsid w:val="002C7C2A"/>
    <w:rsid w:val="002D0ACF"/>
    <w:rsid w:val="002D15E5"/>
    <w:rsid w:val="002D16B3"/>
    <w:rsid w:val="002D21B5"/>
    <w:rsid w:val="002D271E"/>
    <w:rsid w:val="002D2DFA"/>
    <w:rsid w:val="002D338B"/>
    <w:rsid w:val="002D3408"/>
    <w:rsid w:val="002D47A0"/>
    <w:rsid w:val="002D5E4F"/>
    <w:rsid w:val="002D62E3"/>
    <w:rsid w:val="002D646A"/>
    <w:rsid w:val="002D700F"/>
    <w:rsid w:val="002D711C"/>
    <w:rsid w:val="002E0C95"/>
    <w:rsid w:val="002E0CD6"/>
    <w:rsid w:val="002E2372"/>
    <w:rsid w:val="002E296F"/>
    <w:rsid w:val="002E2ADC"/>
    <w:rsid w:val="002E311B"/>
    <w:rsid w:val="002E65E4"/>
    <w:rsid w:val="002E6A70"/>
    <w:rsid w:val="002E74F9"/>
    <w:rsid w:val="002E7A3C"/>
    <w:rsid w:val="002F0220"/>
    <w:rsid w:val="002F13F9"/>
    <w:rsid w:val="002F17E2"/>
    <w:rsid w:val="002F22C6"/>
    <w:rsid w:val="002F253E"/>
    <w:rsid w:val="002F2A70"/>
    <w:rsid w:val="002F2FE6"/>
    <w:rsid w:val="002F3CA8"/>
    <w:rsid w:val="002F40B7"/>
    <w:rsid w:val="002F4632"/>
    <w:rsid w:val="002F6320"/>
    <w:rsid w:val="003004DD"/>
    <w:rsid w:val="00301A11"/>
    <w:rsid w:val="00303EF3"/>
    <w:rsid w:val="0030408D"/>
    <w:rsid w:val="0030490B"/>
    <w:rsid w:val="00305552"/>
    <w:rsid w:val="003066C6"/>
    <w:rsid w:val="00306953"/>
    <w:rsid w:val="00306BEA"/>
    <w:rsid w:val="00307050"/>
    <w:rsid w:val="0030777D"/>
    <w:rsid w:val="00310CF1"/>
    <w:rsid w:val="00310E35"/>
    <w:rsid w:val="0031200E"/>
    <w:rsid w:val="0031304F"/>
    <w:rsid w:val="003142E2"/>
    <w:rsid w:val="00314A08"/>
    <w:rsid w:val="00315386"/>
    <w:rsid w:val="00316133"/>
    <w:rsid w:val="00316E23"/>
    <w:rsid w:val="003179E4"/>
    <w:rsid w:val="00317B9E"/>
    <w:rsid w:val="00320547"/>
    <w:rsid w:val="00320992"/>
    <w:rsid w:val="0032222F"/>
    <w:rsid w:val="0032269A"/>
    <w:rsid w:val="00323359"/>
    <w:rsid w:val="00323FE9"/>
    <w:rsid w:val="003259D3"/>
    <w:rsid w:val="00326280"/>
    <w:rsid w:val="003265BD"/>
    <w:rsid w:val="0032699B"/>
    <w:rsid w:val="00326AF2"/>
    <w:rsid w:val="00327F1D"/>
    <w:rsid w:val="00331660"/>
    <w:rsid w:val="003316C6"/>
    <w:rsid w:val="00331A9E"/>
    <w:rsid w:val="0033228E"/>
    <w:rsid w:val="00334880"/>
    <w:rsid w:val="003352F9"/>
    <w:rsid w:val="003362B5"/>
    <w:rsid w:val="0033690B"/>
    <w:rsid w:val="00337DE1"/>
    <w:rsid w:val="00340431"/>
    <w:rsid w:val="00340926"/>
    <w:rsid w:val="00340A67"/>
    <w:rsid w:val="003416CA"/>
    <w:rsid w:val="00341DB7"/>
    <w:rsid w:val="00341FCF"/>
    <w:rsid w:val="0034227A"/>
    <w:rsid w:val="00342434"/>
    <w:rsid w:val="003436AF"/>
    <w:rsid w:val="00343DFD"/>
    <w:rsid w:val="00344662"/>
    <w:rsid w:val="00344759"/>
    <w:rsid w:val="0034622D"/>
    <w:rsid w:val="00347148"/>
    <w:rsid w:val="00347216"/>
    <w:rsid w:val="00347217"/>
    <w:rsid w:val="00347D2E"/>
    <w:rsid w:val="003502FB"/>
    <w:rsid w:val="0035076F"/>
    <w:rsid w:val="00350B6E"/>
    <w:rsid w:val="00352FE9"/>
    <w:rsid w:val="0035304B"/>
    <w:rsid w:val="003534B6"/>
    <w:rsid w:val="00354065"/>
    <w:rsid w:val="00355BF2"/>
    <w:rsid w:val="00357A75"/>
    <w:rsid w:val="0036069D"/>
    <w:rsid w:val="00360825"/>
    <w:rsid w:val="003614DD"/>
    <w:rsid w:val="00361525"/>
    <w:rsid w:val="00361D67"/>
    <w:rsid w:val="0036217E"/>
    <w:rsid w:val="003622E0"/>
    <w:rsid w:val="003624D7"/>
    <w:rsid w:val="0036283A"/>
    <w:rsid w:val="00362D93"/>
    <w:rsid w:val="003648BB"/>
    <w:rsid w:val="00364D3F"/>
    <w:rsid w:val="0036580F"/>
    <w:rsid w:val="00367388"/>
    <w:rsid w:val="0036761E"/>
    <w:rsid w:val="00367D2A"/>
    <w:rsid w:val="003703A8"/>
    <w:rsid w:val="00372FF5"/>
    <w:rsid w:val="00373A63"/>
    <w:rsid w:val="0037571A"/>
    <w:rsid w:val="00376501"/>
    <w:rsid w:val="00376BBB"/>
    <w:rsid w:val="003819DA"/>
    <w:rsid w:val="00382414"/>
    <w:rsid w:val="00382C0D"/>
    <w:rsid w:val="0038354D"/>
    <w:rsid w:val="00386E87"/>
    <w:rsid w:val="00390316"/>
    <w:rsid w:val="00390DCC"/>
    <w:rsid w:val="00391545"/>
    <w:rsid w:val="00392B18"/>
    <w:rsid w:val="003933CE"/>
    <w:rsid w:val="00393472"/>
    <w:rsid w:val="00396F61"/>
    <w:rsid w:val="003A00C9"/>
    <w:rsid w:val="003A0C96"/>
    <w:rsid w:val="003A221A"/>
    <w:rsid w:val="003A4E0D"/>
    <w:rsid w:val="003A6453"/>
    <w:rsid w:val="003A7CC2"/>
    <w:rsid w:val="003B26C5"/>
    <w:rsid w:val="003B2762"/>
    <w:rsid w:val="003B28AD"/>
    <w:rsid w:val="003B342A"/>
    <w:rsid w:val="003B3B79"/>
    <w:rsid w:val="003B3D3B"/>
    <w:rsid w:val="003B3E80"/>
    <w:rsid w:val="003B4369"/>
    <w:rsid w:val="003B4569"/>
    <w:rsid w:val="003B4A16"/>
    <w:rsid w:val="003B4C89"/>
    <w:rsid w:val="003B7A5C"/>
    <w:rsid w:val="003C0C55"/>
    <w:rsid w:val="003C0FC0"/>
    <w:rsid w:val="003C14BF"/>
    <w:rsid w:val="003C1C2A"/>
    <w:rsid w:val="003C3000"/>
    <w:rsid w:val="003C3171"/>
    <w:rsid w:val="003C6F62"/>
    <w:rsid w:val="003C71D4"/>
    <w:rsid w:val="003C7289"/>
    <w:rsid w:val="003C7B82"/>
    <w:rsid w:val="003C7BA5"/>
    <w:rsid w:val="003D2200"/>
    <w:rsid w:val="003D2462"/>
    <w:rsid w:val="003D2CE8"/>
    <w:rsid w:val="003D3842"/>
    <w:rsid w:val="003D4165"/>
    <w:rsid w:val="003D4870"/>
    <w:rsid w:val="003D5035"/>
    <w:rsid w:val="003D5522"/>
    <w:rsid w:val="003D5C26"/>
    <w:rsid w:val="003D78B9"/>
    <w:rsid w:val="003E0C1F"/>
    <w:rsid w:val="003E1196"/>
    <w:rsid w:val="003E13D2"/>
    <w:rsid w:val="003E1B38"/>
    <w:rsid w:val="003E2E47"/>
    <w:rsid w:val="003E3BB4"/>
    <w:rsid w:val="003E4572"/>
    <w:rsid w:val="003E6C4A"/>
    <w:rsid w:val="003E7AD4"/>
    <w:rsid w:val="003E7CB1"/>
    <w:rsid w:val="003F1364"/>
    <w:rsid w:val="003F29A2"/>
    <w:rsid w:val="003F2EFE"/>
    <w:rsid w:val="003F4877"/>
    <w:rsid w:val="00401A46"/>
    <w:rsid w:val="004020D8"/>
    <w:rsid w:val="0040231A"/>
    <w:rsid w:val="00402637"/>
    <w:rsid w:val="00402A9E"/>
    <w:rsid w:val="004039B3"/>
    <w:rsid w:val="00403A27"/>
    <w:rsid w:val="004050BD"/>
    <w:rsid w:val="00405D77"/>
    <w:rsid w:val="004067FC"/>
    <w:rsid w:val="00406A92"/>
    <w:rsid w:val="00406C4D"/>
    <w:rsid w:val="00407527"/>
    <w:rsid w:val="00407DD8"/>
    <w:rsid w:val="00407FB1"/>
    <w:rsid w:val="00410398"/>
    <w:rsid w:val="0041066C"/>
    <w:rsid w:val="00410741"/>
    <w:rsid w:val="004122CD"/>
    <w:rsid w:val="004125D2"/>
    <w:rsid w:val="00412688"/>
    <w:rsid w:val="00413A29"/>
    <w:rsid w:val="00413E11"/>
    <w:rsid w:val="004151AD"/>
    <w:rsid w:val="00415D1E"/>
    <w:rsid w:val="0041641E"/>
    <w:rsid w:val="00416AFB"/>
    <w:rsid w:val="00416E89"/>
    <w:rsid w:val="00416EB4"/>
    <w:rsid w:val="00417136"/>
    <w:rsid w:val="00417580"/>
    <w:rsid w:val="00417683"/>
    <w:rsid w:val="00417E28"/>
    <w:rsid w:val="00421937"/>
    <w:rsid w:val="00421B6C"/>
    <w:rsid w:val="004222C8"/>
    <w:rsid w:val="004226B5"/>
    <w:rsid w:val="00422A06"/>
    <w:rsid w:val="00423A67"/>
    <w:rsid w:val="00424140"/>
    <w:rsid w:val="004248AC"/>
    <w:rsid w:val="00426D02"/>
    <w:rsid w:val="00433F72"/>
    <w:rsid w:val="0043482C"/>
    <w:rsid w:val="0043516B"/>
    <w:rsid w:val="004356AD"/>
    <w:rsid w:val="00435CFF"/>
    <w:rsid w:val="00437024"/>
    <w:rsid w:val="0043722A"/>
    <w:rsid w:val="00437766"/>
    <w:rsid w:val="00441062"/>
    <w:rsid w:val="0044154F"/>
    <w:rsid w:val="00441F13"/>
    <w:rsid w:val="00443436"/>
    <w:rsid w:val="0044381A"/>
    <w:rsid w:val="00444292"/>
    <w:rsid w:val="00444717"/>
    <w:rsid w:val="004449B6"/>
    <w:rsid w:val="004453DC"/>
    <w:rsid w:val="0044678E"/>
    <w:rsid w:val="0044718A"/>
    <w:rsid w:val="004501BF"/>
    <w:rsid w:val="0045103F"/>
    <w:rsid w:val="004512B2"/>
    <w:rsid w:val="00451452"/>
    <w:rsid w:val="00451CD9"/>
    <w:rsid w:val="00452270"/>
    <w:rsid w:val="0045296B"/>
    <w:rsid w:val="00453F9D"/>
    <w:rsid w:val="00454B89"/>
    <w:rsid w:val="00455ABF"/>
    <w:rsid w:val="00455FB2"/>
    <w:rsid w:val="00456A96"/>
    <w:rsid w:val="00461FD4"/>
    <w:rsid w:val="00462D5F"/>
    <w:rsid w:val="00463FE7"/>
    <w:rsid w:val="00464E44"/>
    <w:rsid w:val="004667A7"/>
    <w:rsid w:val="0047251C"/>
    <w:rsid w:val="00472BE6"/>
    <w:rsid w:val="004732DA"/>
    <w:rsid w:val="0047527B"/>
    <w:rsid w:val="00475352"/>
    <w:rsid w:val="0047556B"/>
    <w:rsid w:val="00477C39"/>
    <w:rsid w:val="004806F3"/>
    <w:rsid w:val="004827F8"/>
    <w:rsid w:val="00482C2B"/>
    <w:rsid w:val="00483537"/>
    <w:rsid w:val="0048379C"/>
    <w:rsid w:val="004846E6"/>
    <w:rsid w:val="004853B4"/>
    <w:rsid w:val="004854B7"/>
    <w:rsid w:val="004856C3"/>
    <w:rsid w:val="00485758"/>
    <w:rsid w:val="00485A3B"/>
    <w:rsid w:val="00486332"/>
    <w:rsid w:val="004872E9"/>
    <w:rsid w:val="00487497"/>
    <w:rsid w:val="004875FC"/>
    <w:rsid w:val="0049121A"/>
    <w:rsid w:val="00491662"/>
    <w:rsid w:val="004919DD"/>
    <w:rsid w:val="00492166"/>
    <w:rsid w:val="00492215"/>
    <w:rsid w:val="00492DFD"/>
    <w:rsid w:val="00493BB0"/>
    <w:rsid w:val="00493E7E"/>
    <w:rsid w:val="0049411F"/>
    <w:rsid w:val="00494EC3"/>
    <w:rsid w:val="00495A2B"/>
    <w:rsid w:val="004966D3"/>
    <w:rsid w:val="00496E6A"/>
    <w:rsid w:val="00496FBB"/>
    <w:rsid w:val="004A0E44"/>
    <w:rsid w:val="004A126D"/>
    <w:rsid w:val="004A1CA8"/>
    <w:rsid w:val="004A3325"/>
    <w:rsid w:val="004A4F6E"/>
    <w:rsid w:val="004A59DD"/>
    <w:rsid w:val="004A69AC"/>
    <w:rsid w:val="004A73C1"/>
    <w:rsid w:val="004B04A6"/>
    <w:rsid w:val="004B14D9"/>
    <w:rsid w:val="004B1D40"/>
    <w:rsid w:val="004B3A06"/>
    <w:rsid w:val="004B6104"/>
    <w:rsid w:val="004B62E6"/>
    <w:rsid w:val="004B68A8"/>
    <w:rsid w:val="004B6E6E"/>
    <w:rsid w:val="004B74F0"/>
    <w:rsid w:val="004C1CC2"/>
    <w:rsid w:val="004C217D"/>
    <w:rsid w:val="004C25D0"/>
    <w:rsid w:val="004C4555"/>
    <w:rsid w:val="004C47FD"/>
    <w:rsid w:val="004C54FC"/>
    <w:rsid w:val="004C58A1"/>
    <w:rsid w:val="004C7186"/>
    <w:rsid w:val="004D08EE"/>
    <w:rsid w:val="004D0BA9"/>
    <w:rsid w:val="004D1827"/>
    <w:rsid w:val="004D1B59"/>
    <w:rsid w:val="004D2B41"/>
    <w:rsid w:val="004D3415"/>
    <w:rsid w:val="004D3753"/>
    <w:rsid w:val="004D3807"/>
    <w:rsid w:val="004D564F"/>
    <w:rsid w:val="004D5B5F"/>
    <w:rsid w:val="004D5BBA"/>
    <w:rsid w:val="004D5F02"/>
    <w:rsid w:val="004D6A65"/>
    <w:rsid w:val="004D6CF9"/>
    <w:rsid w:val="004E0408"/>
    <w:rsid w:val="004E0CB5"/>
    <w:rsid w:val="004E1078"/>
    <w:rsid w:val="004E208E"/>
    <w:rsid w:val="004E2BEF"/>
    <w:rsid w:val="004E2D7C"/>
    <w:rsid w:val="004E3417"/>
    <w:rsid w:val="004E54A5"/>
    <w:rsid w:val="004E60E1"/>
    <w:rsid w:val="004E67B7"/>
    <w:rsid w:val="004E68E8"/>
    <w:rsid w:val="004E717E"/>
    <w:rsid w:val="004E7E04"/>
    <w:rsid w:val="004E7F44"/>
    <w:rsid w:val="004F02F2"/>
    <w:rsid w:val="004F0E61"/>
    <w:rsid w:val="004F1168"/>
    <w:rsid w:val="004F16B8"/>
    <w:rsid w:val="004F173E"/>
    <w:rsid w:val="004F1C85"/>
    <w:rsid w:val="004F3427"/>
    <w:rsid w:val="004F38BC"/>
    <w:rsid w:val="004F3E67"/>
    <w:rsid w:val="004F415D"/>
    <w:rsid w:val="004F441C"/>
    <w:rsid w:val="004F456C"/>
    <w:rsid w:val="004F45C1"/>
    <w:rsid w:val="004F45D5"/>
    <w:rsid w:val="004F4F32"/>
    <w:rsid w:val="004F7B23"/>
    <w:rsid w:val="00500490"/>
    <w:rsid w:val="00501A39"/>
    <w:rsid w:val="00502C57"/>
    <w:rsid w:val="00503663"/>
    <w:rsid w:val="00505D3C"/>
    <w:rsid w:val="00506671"/>
    <w:rsid w:val="00507A85"/>
    <w:rsid w:val="00510208"/>
    <w:rsid w:val="005110E4"/>
    <w:rsid w:val="005133E2"/>
    <w:rsid w:val="0051416B"/>
    <w:rsid w:val="00515570"/>
    <w:rsid w:val="00516896"/>
    <w:rsid w:val="00516AC2"/>
    <w:rsid w:val="0051774B"/>
    <w:rsid w:val="005210AE"/>
    <w:rsid w:val="0052131F"/>
    <w:rsid w:val="005216E5"/>
    <w:rsid w:val="005223D7"/>
    <w:rsid w:val="00525435"/>
    <w:rsid w:val="00526C71"/>
    <w:rsid w:val="00527F3F"/>
    <w:rsid w:val="00527F4D"/>
    <w:rsid w:val="005300FA"/>
    <w:rsid w:val="00531017"/>
    <w:rsid w:val="00531C49"/>
    <w:rsid w:val="00531DA6"/>
    <w:rsid w:val="005327F4"/>
    <w:rsid w:val="00532A9F"/>
    <w:rsid w:val="005336C0"/>
    <w:rsid w:val="005339EC"/>
    <w:rsid w:val="005340B5"/>
    <w:rsid w:val="00534A86"/>
    <w:rsid w:val="00535150"/>
    <w:rsid w:val="00535CBE"/>
    <w:rsid w:val="00537DF0"/>
    <w:rsid w:val="00540DEE"/>
    <w:rsid w:val="005412C9"/>
    <w:rsid w:val="00541D98"/>
    <w:rsid w:val="00542CC3"/>
    <w:rsid w:val="00543B51"/>
    <w:rsid w:val="00544529"/>
    <w:rsid w:val="00545926"/>
    <w:rsid w:val="00545FA4"/>
    <w:rsid w:val="00546529"/>
    <w:rsid w:val="00547296"/>
    <w:rsid w:val="005530D5"/>
    <w:rsid w:val="00557448"/>
    <w:rsid w:val="005576B2"/>
    <w:rsid w:val="00557BF1"/>
    <w:rsid w:val="00557D12"/>
    <w:rsid w:val="00561366"/>
    <w:rsid w:val="00561B2E"/>
    <w:rsid w:val="00562098"/>
    <w:rsid w:val="00563204"/>
    <w:rsid w:val="00563879"/>
    <w:rsid w:val="005643CD"/>
    <w:rsid w:val="005655EF"/>
    <w:rsid w:val="005675F6"/>
    <w:rsid w:val="0057014E"/>
    <w:rsid w:val="00571967"/>
    <w:rsid w:val="0057260E"/>
    <w:rsid w:val="00573AF0"/>
    <w:rsid w:val="00574FAC"/>
    <w:rsid w:val="005755C5"/>
    <w:rsid w:val="00575706"/>
    <w:rsid w:val="00575F16"/>
    <w:rsid w:val="00575F4D"/>
    <w:rsid w:val="005764C2"/>
    <w:rsid w:val="0057653C"/>
    <w:rsid w:val="00576846"/>
    <w:rsid w:val="00577A5B"/>
    <w:rsid w:val="0058033B"/>
    <w:rsid w:val="0058046F"/>
    <w:rsid w:val="00580C02"/>
    <w:rsid w:val="00581593"/>
    <w:rsid w:val="00581613"/>
    <w:rsid w:val="00581E37"/>
    <w:rsid w:val="005831BE"/>
    <w:rsid w:val="00584ED9"/>
    <w:rsid w:val="005863F3"/>
    <w:rsid w:val="005871B7"/>
    <w:rsid w:val="00587E69"/>
    <w:rsid w:val="00587EDB"/>
    <w:rsid w:val="00590053"/>
    <w:rsid w:val="00590BEF"/>
    <w:rsid w:val="00591055"/>
    <w:rsid w:val="0059186A"/>
    <w:rsid w:val="00591897"/>
    <w:rsid w:val="00592871"/>
    <w:rsid w:val="005929D8"/>
    <w:rsid w:val="005929E3"/>
    <w:rsid w:val="00594DF4"/>
    <w:rsid w:val="00595285"/>
    <w:rsid w:val="00595E93"/>
    <w:rsid w:val="00596FC5"/>
    <w:rsid w:val="00597805"/>
    <w:rsid w:val="005A0EC3"/>
    <w:rsid w:val="005A13F1"/>
    <w:rsid w:val="005A1412"/>
    <w:rsid w:val="005A23F6"/>
    <w:rsid w:val="005A2524"/>
    <w:rsid w:val="005A48E1"/>
    <w:rsid w:val="005A5F58"/>
    <w:rsid w:val="005A70CB"/>
    <w:rsid w:val="005A7458"/>
    <w:rsid w:val="005A74AE"/>
    <w:rsid w:val="005A7C2B"/>
    <w:rsid w:val="005B14B6"/>
    <w:rsid w:val="005B1CA5"/>
    <w:rsid w:val="005B27DB"/>
    <w:rsid w:val="005B458B"/>
    <w:rsid w:val="005B4723"/>
    <w:rsid w:val="005B4D73"/>
    <w:rsid w:val="005B545A"/>
    <w:rsid w:val="005B6975"/>
    <w:rsid w:val="005B6E71"/>
    <w:rsid w:val="005B73ED"/>
    <w:rsid w:val="005B7897"/>
    <w:rsid w:val="005B78D8"/>
    <w:rsid w:val="005C032C"/>
    <w:rsid w:val="005C041D"/>
    <w:rsid w:val="005C2AD4"/>
    <w:rsid w:val="005C33B7"/>
    <w:rsid w:val="005C4282"/>
    <w:rsid w:val="005C443B"/>
    <w:rsid w:val="005C4D64"/>
    <w:rsid w:val="005C57B3"/>
    <w:rsid w:val="005C5E83"/>
    <w:rsid w:val="005C5EE4"/>
    <w:rsid w:val="005D249E"/>
    <w:rsid w:val="005D2EBF"/>
    <w:rsid w:val="005D3B91"/>
    <w:rsid w:val="005D4ACE"/>
    <w:rsid w:val="005D5BBB"/>
    <w:rsid w:val="005D64D3"/>
    <w:rsid w:val="005D6913"/>
    <w:rsid w:val="005D7BBD"/>
    <w:rsid w:val="005E0810"/>
    <w:rsid w:val="005E0DEC"/>
    <w:rsid w:val="005E176F"/>
    <w:rsid w:val="005E1B1B"/>
    <w:rsid w:val="005E2070"/>
    <w:rsid w:val="005E26C5"/>
    <w:rsid w:val="005E274C"/>
    <w:rsid w:val="005E3A56"/>
    <w:rsid w:val="005E3FB7"/>
    <w:rsid w:val="005E46ED"/>
    <w:rsid w:val="005E54E3"/>
    <w:rsid w:val="005E60D9"/>
    <w:rsid w:val="005E67CA"/>
    <w:rsid w:val="005E6981"/>
    <w:rsid w:val="005E7CD0"/>
    <w:rsid w:val="005E7D30"/>
    <w:rsid w:val="005F07E4"/>
    <w:rsid w:val="005F224B"/>
    <w:rsid w:val="005F276A"/>
    <w:rsid w:val="005F2C7B"/>
    <w:rsid w:val="005F2D79"/>
    <w:rsid w:val="005F36A8"/>
    <w:rsid w:val="005F3DBF"/>
    <w:rsid w:val="005F47C7"/>
    <w:rsid w:val="005F5AFD"/>
    <w:rsid w:val="005F68DF"/>
    <w:rsid w:val="00601D85"/>
    <w:rsid w:val="00602012"/>
    <w:rsid w:val="0060251F"/>
    <w:rsid w:val="00602DCF"/>
    <w:rsid w:val="006034D9"/>
    <w:rsid w:val="0060356B"/>
    <w:rsid w:val="00603F3D"/>
    <w:rsid w:val="006041FA"/>
    <w:rsid w:val="0060513D"/>
    <w:rsid w:val="006055C0"/>
    <w:rsid w:val="00606A74"/>
    <w:rsid w:val="00607675"/>
    <w:rsid w:val="00607A20"/>
    <w:rsid w:val="006109EF"/>
    <w:rsid w:val="006114CC"/>
    <w:rsid w:val="00611D37"/>
    <w:rsid w:val="0061260D"/>
    <w:rsid w:val="006126A2"/>
    <w:rsid w:val="00612731"/>
    <w:rsid w:val="00613258"/>
    <w:rsid w:val="006139BB"/>
    <w:rsid w:val="00613F1E"/>
    <w:rsid w:val="0061430C"/>
    <w:rsid w:val="0061444D"/>
    <w:rsid w:val="00615A5F"/>
    <w:rsid w:val="0061683D"/>
    <w:rsid w:val="00616EDD"/>
    <w:rsid w:val="00617D48"/>
    <w:rsid w:val="006213E4"/>
    <w:rsid w:val="00621F1B"/>
    <w:rsid w:val="0062228B"/>
    <w:rsid w:val="0062246D"/>
    <w:rsid w:val="00622CC1"/>
    <w:rsid w:val="00623334"/>
    <w:rsid w:val="00624043"/>
    <w:rsid w:val="00626AB5"/>
    <w:rsid w:val="00630369"/>
    <w:rsid w:val="00630612"/>
    <w:rsid w:val="006306BE"/>
    <w:rsid w:val="00631EFE"/>
    <w:rsid w:val="006335D0"/>
    <w:rsid w:val="00634545"/>
    <w:rsid w:val="0063492A"/>
    <w:rsid w:val="006363D4"/>
    <w:rsid w:val="00640007"/>
    <w:rsid w:val="006406A7"/>
    <w:rsid w:val="0064326E"/>
    <w:rsid w:val="0064483E"/>
    <w:rsid w:val="006455B6"/>
    <w:rsid w:val="0064581E"/>
    <w:rsid w:val="00645CFE"/>
    <w:rsid w:val="00646C64"/>
    <w:rsid w:val="00647113"/>
    <w:rsid w:val="006476B3"/>
    <w:rsid w:val="0065007A"/>
    <w:rsid w:val="00650660"/>
    <w:rsid w:val="00651108"/>
    <w:rsid w:val="00651EFE"/>
    <w:rsid w:val="006537E1"/>
    <w:rsid w:val="00653951"/>
    <w:rsid w:val="00653FE2"/>
    <w:rsid w:val="00654009"/>
    <w:rsid w:val="006547CA"/>
    <w:rsid w:val="00654A9D"/>
    <w:rsid w:val="00654C40"/>
    <w:rsid w:val="006551C1"/>
    <w:rsid w:val="006562CF"/>
    <w:rsid w:val="0065754D"/>
    <w:rsid w:val="0066101B"/>
    <w:rsid w:val="00661303"/>
    <w:rsid w:val="006618A2"/>
    <w:rsid w:val="006621AC"/>
    <w:rsid w:val="00663716"/>
    <w:rsid w:val="006637DF"/>
    <w:rsid w:val="006655BD"/>
    <w:rsid w:val="0066570D"/>
    <w:rsid w:val="006658D2"/>
    <w:rsid w:val="00665F10"/>
    <w:rsid w:val="00666C46"/>
    <w:rsid w:val="0066798B"/>
    <w:rsid w:val="00667F8C"/>
    <w:rsid w:val="00670B15"/>
    <w:rsid w:val="00672525"/>
    <w:rsid w:val="006727D0"/>
    <w:rsid w:val="006728C4"/>
    <w:rsid w:val="00673D7B"/>
    <w:rsid w:val="0067491C"/>
    <w:rsid w:val="006752BD"/>
    <w:rsid w:val="006762C1"/>
    <w:rsid w:val="006762EF"/>
    <w:rsid w:val="0067652A"/>
    <w:rsid w:val="0068110A"/>
    <w:rsid w:val="00681801"/>
    <w:rsid w:val="00681EC5"/>
    <w:rsid w:val="006829C0"/>
    <w:rsid w:val="00683C13"/>
    <w:rsid w:val="00683C89"/>
    <w:rsid w:val="00683F01"/>
    <w:rsid w:val="00684C49"/>
    <w:rsid w:val="0068526C"/>
    <w:rsid w:val="006853E8"/>
    <w:rsid w:val="00687990"/>
    <w:rsid w:val="00687D81"/>
    <w:rsid w:val="0069057E"/>
    <w:rsid w:val="00690AF4"/>
    <w:rsid w:val="00691C68"/>
    <w:rsid w:val="00691F70"/>
    <w:rsid w:val="00691FBE"/>
    <w:rsid w:val="006920FA"/>
    <w:rsid w:val="0069292D"/>
    <w:rsid w:val="00692B44"/>
    <w:rsid w:val="00692FDA"/>
    <w:rsid w:val="00693D3E"/>
    <w:rsid w:val="006958EE"/>
    <w:rsid w:val="00696555"/>
    <w:rsid w:val="00697C84"/>
    <w:rsid w:val="00697FFE"/>
    <w:rsid w:val="006A111F"/>
    <w:rsid w:val="006A129B"/>
    <w:rsid w:val="006A17CA"/>
    <w:rsid w:val="006A222B"/>
    <w:rsid w:val="006A3CFA"/>
    <w:rsid w:val="006A5040"/>
    <w:rsid w:val="006A5192"/>
    <w:rsid w:val="006A54D0"/>
    <w:rsid w:val="006A5946"/>
    <w:rsid w:val="006A5A6A"/>
    <w:rsid w:val="006A615F"/>
    <w:rsid w:val="006A6A6C"/>
    <w:rsid w:val="006A7593"/>
    <w:rsid w:val="006A796B"/>
    <w:rsid w:val="006B069E"/>
    <w:rsid w:val="006B1451"/>
    <w:rsid w:val="006B30D6"/>
    <w:rsid w:val="006B316C"/>
    <w:rsid w:val="006B3739"/>
    <w:rsid w:val="006B39F3"/>
    <w:rsid w:val="006B5327"/>
    <w:rsid w:val="006B682C"/>
    <w:rsid w:val="006C171B"/>
    <w:rsid w:val="006C21D9"/>
    <w:rsid w:val="006C2497"/>
    <w:rsid w:val="006C3D5B"/>
    <w:rsid w:val="006C7BD8"/>
    <w:rsid w:val="006D006E"/>
    <w:rsid w:val="006D11BF"/>
    <w:rsid w:val="006D13A4"/>
    <w:rsid w:val="006D2D1B"/>
    <w:rsid w:val="006D362B"/>
    <w:rsid w:val="006D3F79"/>
    <w:rsid w:val="006D44B4"/>
    <w:rsid w:val="006D461F"/>
    <w:rsid w:val="006D4769"/>
    <w:rsid w:val="006D5FD6"/>
    <w:rsid w:val="006D62A5"/>
    <w:rsid w:val="006D6AF5"/>
    <w:rsid w:val="006E014B"/>
    <w:rsid w:val="006E12C8"/>
    <w:rsid w:val="006E16A4"/>
    <w:rsid w:val="006E17FC"/>
    <w:rsid w:val="006E23CF"/>
    <w:rsid w:val="006E5784"/>
    <w:rsid w:val="006E7645"/>
    <w:rsid w:val="006F01BE"/>
    <w:rsid w:val="006F020D"/>
    <w:rsid w:val="006F0624"/>
    <w:rsid w:val="006F06A6"/>
    <w:rsid w:val="006F2343"/>
    <w:rsid w:val="006F31DD"/>
    <w:rsid w:val="006F390F"/>
    <w:rsid w:val="006F3D68"/>
    <w:rsid w:val="006F414B"/>
    <w:rsid w:val="006F425A"/>
    <w:rsid w:val="006F4939"/>
    <w:rsid w:val="006F6581"/>
    <w:rsid w:val="006F6DC7"/>
    <w:rsid w:val="006F7CD6"/>
    <w:rsid w:val="00701099"/>
    <w:rsid w:val="0070170B"/>
    <w:rsid w:val="00701FDC"/>
    <w:rsid w:val="00704FFD"/>
    <w:rsid w:val="00705486"/>
    <w:rsid w:val="0070584B"/>
    <w:rsid w:val="00706296"/>
    <w:rsid w:val="00706571"/>
    <w:rsid w:val="007069D9"/>
    <w:rsid w:val="00706A4C"/>
    <w:rsid w:val="007109C2"/>
    <w:rsid w:val="007111BE"/>
    <w:rsid w:val="00711ACF"/>
    <w:rsid w:val="007126B0"/>
    <w:rsid w:val="00713467"/>
    <w:rsid w:val="00713BDD"/>
    <w:rsid w:val="00713EED"/>
    <w:rsid w:val="00714FD6"/>
    <w:rsid w:val="0071553D"/>
    <w:rsid w:val="007155FB"/>
    <w:rsid w:val="00716302"/>
    <w:rsid w:val="0072062E"/>
    <w:rsid w:val="00720682"/>
    <w:rsid w:val="0072090C"/>
    <w:rsid w:val="007210CF"/>
    <w:rsid w:val="00721547"/>
    <w:rsid w:val="007221BE"/>
    <w:rsid w:val="00722453"/>
    <w:rsid w:val="00723430"/>
    <w:rsid w:val="00723DCB"/>
    <w:rsid w:val="00725E11"/>
    <w:rsid w:val="00726204"/>
    <w:rsid w:val="007267BA"/>
    <w:rsid w:val="007276A9"/>
    <w:rsid w:val="007319F5"/>
    <w:rsid w:val="00731C98"/>
    <w:rsid w:val="00731F9F"/>
    <w:rsid w:val="00732DBC"/>
    <w:rsid w:val="0073413C"/>
    <w:rsid w:val="00734CFE"/>
    <w:rsid w:val="00735797"/>
    <w:rsid w:val="00737136"/>
    <w:rsid w:val="00737BF1"/>
    <w:rsid w:val="00740BCE"/>
    <w:rsid w:val="00740D7E"/>
    <w:rsid w:val="007431FC"/>
    <w:rsid w:val="00745FD4"/>
    <w:rsid w:val="00747CA5"/>
    <w:rsid w:val="00747CFB"/>
    <w:rsid w:val="00747F9D"/>
    <w:rsid w:val="0075089C"/>
    <w:rsid w:val="00750991"/>
    <w:rsid w:val="00751762"/>
    <w:rsid w:val="00751DC9"/>
    <w:rsid w:val="00751DE5"/>
    <w:rsid w:val="0075446A"/>
    <w:rsid w:val="00754602"/>
    <w:rsid w:val="00754994"/>
    <w:rsid w:val="00755308"/>
    <w:rsid w:val="00755E00"/>
    <w:rsid w:val="00757354"/>
    <w:rsid w:val="007608C1"/>
    <w:rsid w:val="00760B91"/>
    <w:rsid w:val="00761D27"/>
    <w:rsid w:val="00761FAE"/>
    <w:rsid w:val="007625C7"/>
    <w:rsid w:val="00762C5F"/>
    <w:rsid w:val="00762D3D"/>
    <w:rsid w:val="00762F2A"/>
    <w:rsid w:val="00763816"/>
    <w:rsid w:val="00763E59"/>
    <w:rsid w:val="00764FAA"/>
    <w:rsid w:val="00765ADF"/>
    <w:rsid w:val="00766374"/>
    <w:rsid w:val="00766E15"/>
    <w:rsid w:val="007670AC"/>
    <w:rsid w:val="00767E37"/>
    <w:rsid w:val="007700FC"/>
    <w:rsid w:val="0077066E"/>
    <w:rsid w:val="00771BA6"/>
    <w:rsid w:val="00771FAB"/>
    <w:rsid w:val="00772515"/>
    <w:rsid w:val="00772C97"/>
    <w:rsid w:val="0077316F"/>
    <w:rsid w:val="00773840"/>
    <w:rsid w:val="00774167"/>
    <w:rsid w:val="00774365"/>
    <w:rsid w:val="0077440B"/>
    <w:rsid w:val="00774BB7"/>
    <w:rsid w:val="00774CC9"/>
    <w:rsid w:val="00775574"/>
    <w:rsid w:val="0077668D"/>
    <w:rsid w:val="00780C92"/>
    <w:rsid w:val="007819CC"/>
    <w:rsid w:val="00781BF0"/>
    <w:rsid w:val="00781EA9"/>
    <w:rsid w:val="00782400"/>
    <w:rsid w:val="0078334E"/>
    <w:rsid w:val="0078352F"/>
    <w:rsid w:val="00783E7C"/>
    <w:rsid w:val="007841FA"/>
    <w:rsid w:val="0078546B"/>
    <w:rsid w:val="00785AAF"/>
    <w:rsid w:val="00786665"/>
    <w:rsid w:val="00786964"/>
    <w:rsid w:val="00786A0E"/>
    <w:rsid w:val="00787E9E"/>
    <w:rsid w:val="00790971"/>
    <w:rsid w:val="00790A88"/>
    <w:rsid w:val="00793496"/>
    <w:rsid w:val="007938F1"/>
    <w:rsid w:val="00793A70"/>
    <w:rsid w:val="00793D89"/>
    <w:rsid w:val="00794929"/>
    <w:rsid w:val="00795865"/>
    <w:rsid w:val="0079600C"/>
    <w:rsid w:val="00796490"/>
    <w:rsid w:val="00796F99"/>
    <w:rsid w:val="007A0189"/>
    <w:rsid w:val="007A0792"/>
    <w:rsid w:val="007A1AA9"/>
    <w:rsid w:val="007A32E9"/>
    <w:rsid w:val="007A4436"/>
    <w:rsid w:val="007A5092"/>
    <w:rsid w:val="007A5460"/>
    <w:rsid w:val="007A5588"/>
    <w:rsid w:val="007A66B7"/>
    <w:rsid w:val="007A736A"/>
    <w:rsid w:val="007B1768"/>
    <w:rsid w:val="007B17E4"/>
    <w:rsid w:val="007B1E7A"/>
    <w:rsid w:val="007B23CE"/>
    <w:rsid w:val="007B24CC"/>
    <w:rsid w:val="007B2E76"/>
    <w:rsid w:val="007B3040"/>
    <w:rsid w:val="007B31B4"/>
    <w:rsid w:val="007B3688"/>
    <w:rsid w:val="007B3D03"/>
    <w:rsid w:val="007B3ECF"/>
    <w:rsid w:val="007B499D"/>
    <w:rsid w:val="007B6136"/>
    <w:rsid w:val="007B633A"/>
    <w:rsid w:val="007B6384"/>
    <w:rsid w:val="007B67D5"/>
    <w:rsid w:val="007B6A49"/>
    <w:rsid w:val="007B6C72"/>
    <w:rsid w:val="007B761F"/>
    <w:rsid w:val="007B7994"/>
    <w:rsid w:val="007B7F00"/>
    <w:rsid w:val="007C0094"/>
    <w:rsid w:val="007C0706"/>
    <w:rsid w:val="007C236F"/>
    <w:rsid w:val="007C27B4"/>
    <w:rsid w:val="007C2C07"/>
    <w:rsid w:val="007C3250"/>
    <w:rsid w:val="007C45F3"/>
    <w:rsid w:val="007C4732"/>
    <w:rsid w:val="007C4972"/>
    <w:rsid w:val="007C5253"/>
    <w:rsid w:val="007C559E"/>
    <w:rsid w:val="007C60EF"/>
    <w:rsid w:val="007C651C"/>
    <w:rsid w:val="007C719F"/>
    <w:rsid w:val="007C75D3"/>
    <w:rsid w:val="007C7642"/>
    <w:rsid w:val="007C7B55"/>
    <w:rsid w:val="007D1C09"/>
    <w:rsid w:val="007D4361"/>
    <w:rsid w:val="007D4F19"/>
    <w:rsid w:val="007D7299"/>
    <w:rsid w:val="007D7BC1"/>
    <w:rsid w:val="007D7CFB"/>
    <w:rsid w:val="007D7DDF"/>
    <w:rsid w:val="007E05E1"/>
    <w:rsid w:val="007E09B2"/>
    <w:rsid w:val="007E3789"/>
    <w:rsid w:val="007E46AF"/>
    <w:rsid w:val="007E5347"/>
    <w:rsid w:val="007E5DAA"/>
    <w:rsid w:val="007F08AF"/>
    <w:rsid w:val="007F2806"/>
    <w:rsid w:val="007F478D"/>
    <w:rsid w:val="007F48BA"/>
    <w:rsid w:val="007F4AA1"/>
    <w:rsid w:val="007F599C"/>
    <w:rsid w:val="007F70F5"/>
    <w:rsid w:val="008006E4"/>
    <w:rsid w:val="00801773"/>
    <w:rsid w:val="00801C1E"/>
    <w:rsid w:val="008031ED"/>
    <w:rsid w:val="008032E1"/>
    <w:rsid w:val="008035B7"/>
    <w:rsid w:val="008043F1"/>
    <w:rsid w:val="008044B6"/>
    <w:rsid w:val="00806DB5"/>
    <w:rsid w:val="00810A8F"/>
    <w:rsid w:val="00810AD1"/>
    <w:rsid w:val="00810CFC"/>
    <w:rsid w:val="00811B0D"/>
    <w:rsid w:val="00812645"/>
    <w:rsid w:val="0081349A"/>
    <w:rsid w:val="00813D1C"/>
    <w:rsid w:val="00813E51"/>
    <w:rsid w:val="00814FA4"/>
    <w:rsid w:val="00815225"/>
    <w:rsid w:val="0082016A"/>
    <w:rsid w:val="00820C84"/>
    <w:rsid w:val="0082194B"/>
    <w:rsid w:val="00821D1C"/>
    <w:rsid w:val="00823338"/>
    <w:rsid w:val="0082520A"/>
    <w:rsid w:val="00825C9B"/>
    <w:rsid w:val="008260DC"/>
    <w:rsid w:val="008267FD"/>
    <w:rsid w:val="00830540"/>
    <w:rsid w:val="00830777"/>
    <w:rsid w:val="0083126D"/>
    <w:rsid w:val="008325DE"/>
    <w:rsid w:val="0083375A"/>
    <w:rsid w:val="00834132"/>
    <w:rsid w:val="00834963"/>
    <w:rsid w:val="008349FA"/>
    <w:rsid w:val="00840D21"/>
    <w:rsid w:val="008415E8"/>
    <w:rsid w:val="00841FCB"/>
    <w:rsid w:val="00842466"/>
    <w:rsid w:val="008434A3"/>
    <w:rsid w:val="0084389A"/>
    <w:rsid w:val="00844247"/>
    <w:rsid w:val="008442BB"/>
    <w:rsid w:val="00844A68"/>
    <w:rsid w:val="0084613B"/>
    <w:rsid w:val="00846E0F"/>
    <w:rsid w:val="00850BEB"/>
    <w:rsid w:val="00850C38"/>
    <w:rsid w:val="00851E42"/>
    <w:rsid w:val="00851F11"/>
    <w:rsid w:val="0085298B"/>
    <w:rsid w:val="0085337C"/>
    <w:rsid w:val="00853D8F"/>
    <w:rsid w:val="00855177"/>
    <w:rsid w:val="00857322"/>
    <w:rsid w:val="008578C1"/>
    <w:rsid w:val="00857BB0"/>
    <w:rsid w:val="00860C8D"/>
    <w:rsid w:val="008621C4"/>
    <w:rsid w:val="00862DA3"/>
    <w:rsid w:val="00864F13"/>
    <w:rsid w:val="00865590"/>
    <w:rsid w:val="00865EB6"/>
    <w:rsid w:val="008660B8"/>
    <w:rsid w:val="008662FE"/>
    <w:rsid w:val="00866BEE"/>
    <w:rsid w:val="00866D28"/>
    <w:rsid w:val="008670DB"/>
    <w:rsid w:val="008715A7"/>
    <w:rsid w:val="00871A98"/>
    <w:rsid w:val="00871AB9"/>
    <w:rsid w:val="00872A7D"/>
    <w:rsid w:val="00872AC1"/>
    <w:rsid w:val="00873710"/>
    <w:rsid w:val="00873E8D"/>
    <w:rsid w:val="008775A5"/>
    <w:rsid w:val="00881E02"/>
    <w:rsid w:val="00881E72"/>
    <w:rsid w:val="008825DF"/>
    <w:rsid w:val="00882922"/>
    <w:rsid w:val="008831DD"/>
    <w:rsid w:val="008837C0"/>
    <w:rsid w:val="00884424"/>
    <w:rsid w:val="00884C7C"/>
    <w:rsid w:val="00885605"/>
    <w:rsid w:val="0088665F"/>
    <w:rsid w:val="00887515"/>
    <w:rsid w:val="00887CF8"/>
    <w:rsid w:val="008907AB"/>
    <w:rsid w:val="00891423"/>
    <w:rsid w:val="008924CB"/>
    <w:rsid w:val="00892C0D"/>
    <w:rsid w:val="0089375D"/>
    <w:rsid w:val="00893CA6"/>
    <w:rsid w:val="00894534"/>
    <w:rsid w:val="00896433"/>
    <w:rsid w:val="00896636"/>
    <w:rsid w:val="00896A2B"/>
    <w:rsid w:val="008A0052"/>
    <w:rsid w:val="008A062E"/>
    <w:rsid w:val="008A1136"/>
    <w:rsid w:val="008A1B05"/>
    <w:rsid w:val="008A22F1"/>
    <w:rsid w:val="008A23E3"/>
    <w:rsid w:val="008A24F8"/>
    <w:rsid w:val="008A35CB"/>
    <w:rsid w:val="008A35F2"/>
    <w:rsid w:val="008A4210"/>
    <w:rsid w:val="008A4AF5"/>
    <w:rsid w:val="008A53AD"/>
    <w:rsid w:val="008A5E8B"/>
    <w:rsid w:val="008A64B4"/>
    <w:rsid w:val="008A6C20"/>
    <w:rsid w:val="008A76D1"/>
    <w:rsid w:val="008B0C0E"/>
    <w:rsid w:val="008B0C9A"/>
    <w:rsid w:val="008B1362"/>
    <w:rsid w:val="008B15FA"/>
    <w:rsid w:val="008B2A74"/>
    <w:rsid w:val="008B3F02"/>
    <w:rsid w:val="008B435E"/>
    <w:rsid w:val="008B4E4D"/>
    <w:rsid w:val="008B5B1B"/>
    <w:rsid w:val="008B5CE2"/>
    <w:rsid w:val="008B612C"/>
    <w:rsid w:val="008B625C"/>
    <w:rsid w:val="008B6BAC"/>
    <w:rsid w:val="008B6BE7"/>
    <w:rsid w:val="008B7211"/>
    <w:rsid w:val="008C01C3"/>
    <w:rsid w:val="008C025B"/>
    <w:rsid w:val="008C08F5"/>
    <w:rsid w:val="008C0B40"/>
    <w:rsid w:val="008C1D65"/>
    <w:rsid w:val="008C272B"/>
    <w:rsid w:val="008C3DAA"/>
    <w:rsid w:val="008C5303"/>
    <w:rsid w:val="008C5845"/>
    <w:rsid w:val="008C6499"/>
    <w:rsid w:val="008C6B7E"/>
    <w:rsid w:val="008C6DA8"/>
    <w:rsid w:val="008D00F0"/>
    <w:rsid w:val="008D10BF"/>
    <w:rsid w:val="008D167E"/>
    <w:rsid w:val="008D19A7"/>
    <w:rsid w:val="008D1AE6"/>
    <w:rsid w:val="008D20B0"/>
    <w:rsid w:val="008D2D60"/>
    <w:rsid w:val="008D587A"/>
    <w:rsid w:val="008D6855"/>
    <w:rsid w:val="008D768F"/>
    <w:rsid w:val="008E052D"/>
    <w:rsid w:val="008E1207"/>
    <w:rsid w:val="008E19AD"/>
    <w:rsid w:val="008E2359"/>
    <w:rsid w:val="008E34CE"/>
    <w:rsid w:val="008E6309"/>
    <w:rsid w:val="008E7D97"/>
    <w:rsid w:val="008F0C15"/>
    <w:rsid w:val="008F27BF"/>
    <w:rsid w:val="008F2995"/>
    <w:rsid w:val="008F305B"/>
    <w:rsid w:val="008F34B6"/>
    <w:rsid w:val="008F3A05"/>
    <w:rsid w:val="008F41DE"/>
    <w:rsid w:val="008F4DA6"/>
    <w:rsid w:val="008F6CC3"/>
    <w:rsid w:val="008F77EB"/>
    <w:rsid w:val="0090050E"/>
    <w:rsid w:val="0090062D"/>
    <w:rsid w:val="0090170B"/>
    <w:rsid w:val="00901B56"/>
    <w:rsid w:val="00901DEB"/>
    <w:rsid w:val="009023AE"/>
    <w:rsid w:val="0090248A"/>
    <w:rsid w:val="00902EFE"/>
    <w:rsid w:val="009052EB"/>
    <w:rsid w:val="0091386E"/>
    <w:rsid w:val="00913AC9"/>
    <w:rsid w:val="00914AED"/>
    <w:rsid w:val="00915A7F"/>
    <w:rsid w:val="009161C3"/>
    <w:rsid w:val="00916B25"/>
    <w:rsid w:val="00916B6C"/>
    <w:rsid w:val="009171A2"/>
    <w:rsid w:val="00917550"/>
    <w:rsid w:val="00922393"/>
    <w:rsid w:val="009227B0"/>
    <w:rsid w:val="00923A4D"/>
    <w:rsid w:val="0092497D"/>
    <w:rsid w:val="009251E2"/>
    <w:rsid w:val="00925957"/>
    <w:rsid w:val="009260E5"/>
    <w:rsid w:val="009263F7"/>
    <w:rsid w:val="009272EA"/>
    <w:rsid w:val="009273EA"/>
    <w:rsid w:val="0092747F"/>
    <w:rsid w:val="00927E71"/>
    <w:rsid w:val="00930229"/>
    <w:rsid w:val="00930414"/>
    <w:rsid w:val="00930C56"/>
    <w:rsid w:val="00931A5B"/>
    <w:rsid w:val="00931C98"/>
    <w:rsid w:val="00931D5E"/>
    <w:rsid w:val="00931FD0"/>
    <w:rsid w:val="009327D4"/>
    <w:rsid w:val="00932A36"/>
    <w:rsid w:val="00933BB4"/>
    <w:rsid w:val="00933D6C"/>
    <w:rsid w:val="009340EF"/>
    <w:rsid w:val="00934389"/>
    <w:rsid w:val="00935A5B"/>
    <w:rsid w:val="009366BF"/>
    <w:rsid w:val="00937180"/>
    <w:rsid w:val="00937DAF"/>
    <w:rsid w:val="00940243"/>
    <w:rsid w:val="0094057A"/>
    <w:rsid w:val="0094094B"/>
    <w:rsid w:val="00940DEC"/>
    <w:rsid w:val="009412F9"/>
    <w:rsid w:val="009415FA"/>
    <w:rsid w:val="0094268E"/>
    <w:rsid w:val="00942793"/>
    <w:rsid w:val="00942F87"/>
    <w:rsid w:val="00943127"/>
    <w:rsid w:val="00943C9B"/>
    <w:rsid w:val="00943D58"/>
    <w:rsid w:val="00944F09"/>
    <w:rsid w:val="0094532E"/>
    <w:rsid w:val="00945BA1"/>
    <w:rsid w:val="009463D4"/>
    <w:rsid w:val="0094674F"/>
    <w:rsid w:val="009469FB"/>
    <w:rsid w:val="00950247"/>
    <w:rsid w:val="00951B2E"/>
    <w:rsid w:val="00952442"/>
    <w:rsid w:val="00953650"/>
    <w:rsid w:val="00953BA8"/>
    <w:rsid w:val="00954089"/>
    <w:rsid w:val="00954B35"/>
    <w:rsid w:val="00954ED7"/>
    <w:rsid w:val="0095574C"/>
    <w:rsid w:val="0095597F"/>
    <w:rsid w:val="009562A5"/>
    <w:rsid w:val="00960286"/>
    <w:rsid w:val="009673EA"/>
    <w:rsid w:val="009675FB"/>
    <w:rsid w:val="0096765D"/>
    <w:rsid w:val="00967D42"/>
    <w:rsid w:val="00970436"/>
    <w:rsid w:val="00973108"/>
    <w:rsid w:val="009733C9"/>
    <w:rsid w:val="00974374"/>
    <w:rsid w:val="009756F3"/>
    <w:rsid w:val="0098115E"/>
    <w:rsid w:val="0098163B"/>
    <w:rsid w:val="00981836"/>
    <w:rsid w:val="009826DC"/>
    <w:rsid w:val="00984B13"/>
    <w:rsid w:val="009868F8"/>
    <w:rsid w:val="00986967"/>
    <w:rsid w:val="00986A32"/>
    <w:rsid w:val="00987486"/>
    <w:rsid w:val="00993F12"/>
    <w:rsid w:val="009955AC"/>
    <w:rsid w:val="00995861"/>
    <w:rsid w:val="009975C2"/>
    <w:rsid w:val="009A0468"/>
    <w:rsid w:val="009A40CF"/>
    <w:rsid w:val="009A44D6"/>
    <w:rsid w:val="009A4A9A"/>
    <w:rsid w:val="009A4B6C"/>
    <w:rsid w:val="009A56E1"/>
    <w:rsid w:val="009A57A8"/>
    <w:rsid w:val="009A5F33"/>
    <w:rsid w:val="009A6956"/>
    <w:rsid w:val="009B1BE5"/>
    <w:rsid w:val="009B1EC4"/>
    <w:rsid w:val="009B4C20"/>
    <w:rsid w:val="009B4FA5"/>
    <w:rsid w:val="009B51E0"/>
    <w:rsid w:val="009B539B"/>
    <w:rsid w:val="009B59B0"/>
    <w:rsid w:val="009B6649"/>
    <w:rsid w:val="009B6771"/>
    <w:rsid w:val="009B6C81"/>
    <w:rsid w:val="009B7282"/>
    <w:rsid w:val="009C0CB0"/>
    <w:rsid w:val="009C297A"/>
    <w:rsid w:val="009C38EA"/>
    <w:rsid w:val="009C4E4E"/>
    <w:rsid w:val="009C5804"/>
    <w:rsid w:val="009C6283"/>
    <w:rsid w:val="009C62FE"/>
    <w:rsid w:val="009C6AC9"/>
    <w:rsid w:val="009C7606"/>
    <w:rsid w:val="009C7740"/>
    <w:rsid w:val="009D099E"/>
    <w:rsid w:val="009D13AC"/>
    <w:rsid w:val="009D1BFA"/>
    <w:rsid w:val="009D1ED3"/>
    <w:rsid w:val="009D2F68"/>
    <w:rsid w:val="009D3796"/>
    <w:rsid w:val="009D39E6"/>
    <w:rsid w:val="009D56F7"/>
    <w:rsid w:val="009D6508"/>
    <w:rsid w:val="009D705E"/>
    <w:rsid w:val="009D7164"/>
    <w:rsid w:val="009D731A"/>
    <w:rsid w:val="009D772C"/>
    <w:rsid w:val="009E02D2"/>
    <w:rsid w:val="009E05E1"/>
    <w:rsid w:val="009E21E9"/>
    <w:rsid w:val="009E28C0"/>
    <w:rsid w:val="009E292B"/>
    <w:rsid w:val="009E2B60"/>
    <w:rsid w:val="009E3B5D"/>
    <w:rsid w:val="009E4261"/>
    <w:rsid w:val="009E4FDF"/>
    <w:rsid w:val="009F2681"/>
    <w:rsid w:val="009F29CE"/>
    <w:rsid w:val="009F352C"/>
    <w:rsid w:val="009F6340"/>
    <w:rsid w:val="009F68C3"/>
    <w:rsid w:val="009F7094"/>
    <w:rsid w:val="009F72CB"/>
    <w:rsid w:val="009F7ACB"/>
    <w:rsid w:val="00A00585"/>
    <w:rsid w:val="00A01E2D"/>
    <w:rsid w:val="00A02A7D"/>
    <w:rsid w:val="00A032CF"/>
    <w:rsid w:val="00A03F50"/>
    <w:rsid w:val="00A0457A"/>
    <w:rsid w:val="00A04658"/>
    <w:rsid w:val="00A054C5"/>
    <w:rsid w:val="00A0567F"/>
    <w:rsid w:val="00A05DDE"/>
    <w:rsid w:val="00A074B5"/>
    <w:rsid w:val="00A07591"/>
    <w:rsid w:val="00A07653"/>
    <w:rsid w:val="00A104DF"/>
    <w:rsid w:val="00A11F62"/>
    <w:rsid w:val="00A12567"/>
    <w:rsid w:val="00A13EDA"/>
    <w:rsid w:val="00A14765"/>
    <w:rsid w:val="00A149F0"/>
    <w:rsid w:val="00A15072"/>
    <w:rsid w:val="00A156AC"/>
    <w:rsid w:val="00A159FF"/>
    <w:rsid w:val="00A16E0E"/>
    <w:rsid w:val="00A17497"/>
    <w:rsid w:val="00A17CF8"/>
    <w:rsid w:val="00A17E88"/>
    <w:rsid w:val="00A20741"/>
    <w:rsid w:val="00A21625"/>
    <w:rsid w:val="00A2433F"/>
    <w:rsid w:val="00A249F1"/>
    <w:rsid w:val="00A2550C"/>
    <w:rsid w:val="00A25855"/>
    <w:rsid w:val="00A2587C"/>
    <w:rsid w:val="00A25F3F"/>
    <w:rsid w:val="00A2644F"/>
    <w:rsid w:val="00A2753B"/>
    <w:rsid w:val="00A30C94"/>
    <w:rsid w:val="00A31B76"/>
    <w:rsid w:val="00A31E2F"/>
    <w:rsid w:val="00A32332"/>
    <w:rsid w:val="00A32E3F"/>
    <w:rsid w:val="00A35FF9"/>
    <w:rsid w:val="00A36567"/>
    <w:rsid w:val="00A366E2"/>
    <w:rsid w:val="00A368E9"/>
    <w:rsid w:val="00A40AEF"/>
    <w:rsid w:val="00A4218D"/>
    <w:rsid w:val="00A42BF9"/>
    <w:rsid w:val="00A42DEB"/>
    <w:rsid w:val="00A433CF"/>
    <w:rsid w:val="00A43492"/>
    <w:rsid w:val="00A434DF"/>
    <w:rsid w:val="00A438AB"/>
    <w:rsid w:val="00A43967"/>
    <w:rsid w:val="00A43C07"/>
    <w:rsid w:val="00A43C5D"/>
    <w:rsid w:val="00A445D7"/>
    <w:rsid w:val="00A45460"/>
    <w:rsid w:val="00A456D8"/>
    <w:rsid w:val="00A468DB"/>
    <w:rsid w:val="00A47C85"/>
    <w:rsid w:val="00A5142D"/>
    <w:rsid w:val="00A54A04"/>
    <w:rsid w:val="00A56396"/>
    <w:rsid w:val="00A5653F"/>
    <w:rsid w:val="00A5691F"/>
    <w:rsid w:val="00A570FF"/>
    <w:rsid w:val="00A57BAC"/>
    <w:rsid w:val="00A60CA5"/>
    <w:rsid w:val="00A611AE"/>
    <w:rsid w:val="00A61360"/>
    <w:rsid w:val="00A613E6"/>
    <w:rsid w:val="00A632F0"/>
    <w:rsid w:val="00A64C64"/>
    <w:rsid w:val="00A664F7"/>
    <w:rsid w:val="00A667B2"/>
    <w:rsid w:val="00A707D7"/>
    <w:rsid w:val="00A70CBB"/>
    <w:rsid w:val="00A719B3"/>
    <w:rsid w:val="00A73FAD"/>
    <w:rsid w:val="00A7458B"/>
    <w:rsid w:val="00A75CC4"/>
    <w:rsid w:val="00A77815"/>
    <w:rsid w:val="00A77844"/>
    <w:rsid w:val="00A80A49"/>
    <w:rsid w:val="00A814E9"/>
    <w:rsid w:val="00A81754"/>
    <w:rsid w:val="00A82E13"/>
    <w:rsid w:val="00A8319F"/>
    <w:rsid w:val="00A83FD3"/>
    <w:rsid w:val="00A853FE"/>
    <w:rsid w:val="00A8550E"/>
    <w:rsid w:val="00A8654D"/>
    <w:rsid w:val="00A8668E"/>
    <w:rsid w:val="00A876F3"/>
    <w:rsid w:val="00A879D1"/>
    <w:rsid w:val="00A90133"/>
    <w:rsid w:val="00A90406"/>
    <w:rsid w:val="00A90661"/>
    <w:rsid w:val="00A90B6F"/>
    <w:rsid w:val="00A912EA"/>
    <w:rsid w:val="00A91819"/>
    <w:rsid w:val="00A91BAB"/>
    <w:rsid w:val="00A92648"/>
    <w:rsid w:val="00A93019"/>
    <w:rsid w:val="00A9344A"/>
    <w:rsid w:val="00A93E2A"/>
    <w:rsid w:val="00A93E95"/>
    <w:rsid w:val="00A94159"/>
    <w:rsid w:val="00A94C36"/>
    <w:rsid w:val="00A954E1"/>
    <w:rsid w:val="00A97030"/>
    <w:rsid w:val="00AA0ABB"/>
    <w:rsid w:val="00AA0CF4"/>
    <w:rsid w:val="00AA2ED8"/>
    <w:rsid w:val="00AA32A5"/>
    <w:rsid w:val="00AA3989"/>
    <w:rsid w:val="00AA3DCC"/>
    <w:rsid w:val="00AA5032"/>
    <w:rsid w:val="00AA660C"/>
    <w:rsid w:val="00AA7E2B"/>
    <w:rsid w:val="00AB010F"/>
    <w:rsid w:val="00AB0DCE"/>
    <w:rsid w:val="00AB1CB3"/>
    <w:rsid w:val="00AB3E95"/>
    <w:rsid w:val="00AB3FBD"/>
    <w:rsid w:val="00AB42B4"/>
    <w:rsid w:val="00AB4CDE"/>
    <w:rsid w:val="00AB5702"/>
    <w:rsid w:val="00AB5E10"/>
    <w:rsid w:val="00AB66FF"/>
    <w:rsid w:val="00AC0B61"/>
    <w:rsid w:val="00AC0BC2"/>
    <w:rsid w:val="00AC0E5E"/>
    <w:rsid w:val="00AC1D5D"/>
    <w:rsid w:val="00AC2509"/>
    <w:rsid w:val="00AC29CD"/>
    <w:rsid w:val="00AC2A28"/>
    <w:rsid w:val="00AC2B95"/>
    <w:rsid w:val="00AC2C05"/>
    <w:rsid w:val="00AC46A0"/>
    <w:rsid w:val="00AC6745"/>
    <w:rsid w:val="00AC69CD"/>
    <w:rsid w:val="00AD0045"/>
    <w:rsid w:val="00AD2426"/>
    <w:rsid w:val="00AD433D"/>
    <w:rsid w:val="00AD49D7"/>
    <w:rsid w:val="00AD52CC"/>
    <w:rsid w:val="00AD62D1"/>
    <w:rsid w:val="00AD62D5"/>
    <w:rsid w:val="00AD6A2B"/>
    <w:rsid w:val="00AD725D"/>
    <w:rsid w:val="00AE0691"/>
    <w:rsid w:val="00AE1002"/>
    <w:rsid w:val="00AE1716"/>
    <w:rsid w:val="00AE2A65"/>
    <w:rsid w:val="00AE4090"/>
    <w:rsid w:val="00AE40ED"/>
    <w:rsid w:val="00AE4F94"/>
    <w:rsid w:val="00AE5ADD"/>
    <w:rsid w:val="00AE671A"/>
    <w:rsid w:val="00AE7291"/>
    <w:rsid w:val="00AE72B7"/>
    <w:rsid w:val="00AE7C59"/>
    <w:rsid w:val="00AF0910"/>
    <w:rsid w:val="00AF09E9"/>
    <w:rsid w:val="00AF0F76"/>
    <w:rsid w:val="00AF279E"/>
    <w:rsid w:val="00AF4953"/>
    <w:rsid w:val="00AF5055"/>
    <w:rsid w:val="00AF5C99"/>
    <w:rsid w:val="00AF6039"/>
    <w:rsid w:val="00AF64E0"/>
    <w:rsid w:val="00AF773F"/>
    <w:rsid w:val="00AF7808"/>
    <w:rsid w:val="00AF7A93"/>
    <w:rsid w:val="00AF7F2E"/>
    <w:rsid w:val="00B005ED"/>
    <w:rsid w:val="00B00BBE"/>
    <w:rsid w:val="00B01D1C"/>
    <w:rsid w:val="00B01D77"/>
    <w:rsid w:val="00B0249E"/>
    <w:rsid w:val="00B02CDB"/>
    <w:rsid w:val="00B051D1"/>
    <w:rsid w:val="00B063AE"/>
    <w:rsid w:val="00B06B72"/>
    <w:rsid w:val="00B06D67"/>
    <w:rsid w:val="00B100EB"/>
    <w:rsid w:val="00B115DF"/>
    <w:rsid w:val="00B12492"/>
    <w:rsid w:val="00B129CA"/>
    <w:rsid w:val="00B136EB"/>
    <w:rsid w:val="00B14242"/>
    <w:rsid w:val="00B14854"/>
    <w:rsid w:val="00B15209"/>
    <w:rsid w:val="00B1595C"/>
    <w:rsid w:val="00B16FC0"/>
    <w:rsid w:val="00B171C8"/>
    <w:rsid w:val="00B17456"/>
    <w:rsid w:val="00B175E6"/>
    <w:rsid w:val="00B178E5"/>
    <w:rsid w:val="00B2030B"/>
    <w:rsid w:val="00B210B3"/>
    <w:rsid w:val="00B22A5D"/>
    <w:rsid w:val="00B22C8E"/>
    <w:rsid w:val="00B23062"/>
    <w:rsid w:val="00B230CD"/>
    <w:rsid w:val="00B252F5"/>
    <w:rsid w:val="00B2589C"/>
    <w:rsid w:val="00B25C17"/>
    <w:rsid w:val="00B260B5"/>
    <w:rsid w:val="00B26430"/>
    <w:rsid w:val="00B26D5B"/>
    <w:rsid w:val="00B26E4F"/>
    <w:rsid w:val="00B27902"/>
    <w:rsid w:val="00B31101"/>
    <w:rsid w:val="00B31422"/>
    <w:rsid w:val="00B318F8"/>
    <w:rsid w:val="00B32011"/>
    <w:rsid w:val="00B35640"/>
    <w:rsid w:val="00B36E09"/>
    <w:rsid w:val="00B3758B"/>
    <w:rsid w:val="00B37CFA"/>
    <w:rsid w:val="00B41CA1"/>
    <w:rsid w:val="00B42AB9"/>
    <w:rsid w:val="00B42C27"/>
    <w:rsid w:val="00B43329"/>
    <w:rsid w:val="00B43CFC"/>
    <w:rsid w:val="00B43D54"/>
    <w:rsid w:val="00B44292"/>
    <w:rsid w:val="00B44C45"/>
    <w:rsid w:val="00B458F2"/>
    <w:rsid w:val="00B45AE7"/>
    <w:rsid w:val="00B46ECD"/>
    <w:rsid w:val="00B50D07"/>
    <w:rsid w:val="00B5170A"/>
    <w:rsid w:val="00B52E9B"/>
    <w:rsid w:val="00B537A5"/>
    <w:rsid w:val="00B557B2"/>
    <w:rsid w:val="00B557F0"/>
    <w:rsid w:val="00B5646E"/>
    <w:rsid w:val="00B56A74"/>
    <w:rsid w:val="00B6337E"/>
    <w:rsid w:val="00B64C72"/>
    <w:rsid w:val="00B64DB1"/>
    <w:rsid w:val="00B658FF"/>
    <w:rsid w:val="00B65F5E"/>
    <w:rsid w:val="00B6780B"/>
    <w:rsid w:val="00B70B4A"/>
    <w:rsid w:val="00B70C7E"/>
    <w:rsid w:val="00B738B3"/>
    <w:rsid w:val="00B73DAB"/>
    <w:rsid w:val="00B75BA8"/>
    <w:rsid w:val="00B75DE1"/>
    <w:rsid w:val="00B75EBC"/>
    <w:rsid w:val="00B7611F"/>
    <w:rsid w:val="00B7618F"/>
    <w:rsid w:val="00B76B8B"/>
    <w:rsid w:val="00B76D67"/>
    <w:rsid w:val="00B77856"/>
    <w:rsid w:val="00B77F32"/>
    <w:rsid w:val="00B80823"/>
    <w:rsid w:val="00B8179E"/>
    <w:rsid w:val="00B8192A"/>
    <w:rsid w:val="00B82688"/>
    <w:rsid w:val="00B82B44"/>
    <w:rsid w:val="00B832F6"/>
    <w:rsid w:val="00B83C20"/>
    <w:rsid w:val="00B84BDC"/>
    <w:rsid w:val="00B851CD"/>
    <w:rsid w:val="00B86253"/>
    <w:rsid w:val="00B8635F"/>
    <w:rsid w:val="00B86941"/>
    <w:rsid w:val="00B86A0C"/>
    <w:rsid w:val="00B86BA0"/>
    <w:rsid w:val="00B86D25"/>
    <w:rsid w:val="00B8715A"/>
    <w:rsid w:val="00B87AAB"/>
    <w:rsid w:val="00B93286"/>
    <w:rsid w:val="00B935E3"/>
    <w:rsid w:val="00B95232"/>
    <w:rsid w:val="00B965A6"/>
    <w:rsid w:val="00B97E03"/>
    <w:rsid w:val="00BA066A"/>
    <w:rsid w:val="00BA0FF4"/>
    <w:rsid w:val="00BA1709"/>
    <w:rsid w:val="00BA18C8"/>
    <w:rsid w:val="00BA2E88"/>
    <w:rsid w:val="00BA2E91"/>
    <w:rsid w:val="00BA31AB"/>
    <w:rsid w:val="00BA3873"/>
    <w:rsid w:val="00BA3DCF"/>
    <w:rsid w:val="00BA4A3A"/>
    <w:rsid w:val="00BA4C02"/>
    <w:rsid w:val="00BA61F3"/>
    <w:rsid w:val="00BA6F7A"/>
    <w:rsid w:val="00BA7128"/>
    <w:rsid w:val="00BA726E"/>
    <w:rsid w:val="00BA73BF"/>
    <w:rsid w:val="00BA7514"/>
    <w:rsid w:val="00BB2C62"/>
    <w:rsid w:val="00BB324B"/>
    <w:rsid w:val="00BB365C"/>
    <w:rsid w:val="00BB39AE"/>
    <w:rsid w:val="00BB3F06"/>
    <w:rsid w:val="00BB5CBC"/>
    <w:rsid w:val="00BB677A"/>
    <w:rsid w:val="00BB72E3"/>
    <w:rsid w:val="00BB7E8C"/>
    <w:rsid w:val="00BC132E"/>
    <w:rsid w:val="00BC17DB"/>
    <w:rsid w:val="00BC1FEA"/>
    <w:rsid w:val="00BC2412"/>
    <w:rsid w:val="00BC299C"/>
    <w:rsid w:val="00BC54D9"/>
    <w:rsid w:val="00BC74E7"/>
    <w:rsid w:val="00BC7D6E"/>
    <w:rsid w:val="00BD02B4"/>
    <w:rsid w:val="00BD0CEB"/>
    <w:rsid w:val="00BD17A4"/>
    <w:rsid w:val="00BD4180"/>
    <w:rsid w:val="00BD4777"/>
    <w:rsid w:val="00BD58A1"/>
    <w:rsid w:val="00BD6C48"/>
    <w:rsid w:val="00BD717F"/>
    <w:rsid w:val="00BD76A8"/>
    <w:rsid w:val="00BD7B94"/>
    <w:rsid w:val="00BE04A8"/>
    <w:rsid w:val="00BE0875"/>
    <w:rsid w:val="00BE0CA9"/>
    <w:rsid w:val="00BE0F96"/>
    <w:rsid w:val="00BE197F"/>
    <w:rsid w:val="00BE37E7"/>
    <w:rsid w:val="00BE395C"/>
    <w:rsid w:val="00BE4E5B"/>
    <w:rsid w:val="00BE5E9B"/>
    <w:rsid w:val="00BE62D3"/>
    <w:rsid w:val="00BE63D0"/>
    <w:rsid w:val="00BE6CCD"/>
    <w:rsid w:val="00BF00F7"/>
    <w:rsid w:val="00BF229D"/>
    <w:rsid w:val="00BF33E3"/>
    <w:rsid w:val="00BF3B27"/>
    <w:rsid w:val="00BF3B71"/>
    <w:rsid w:val="00BF5C6C"/>
    <w:rsid w:val="00BF5F68"/>
    <w:rsid w:val="00BF6E09"/>
    <w:rsid w:val="00C00C2E"/>
    <w:rsid w:val="00C00D09"/>
    <w:rsid w:val="00C0171E"/>
    <w:rsid w:val="00C03472"/>
    <w:rsid w:val="00C04E7D"/>
    <w:rsid w:val="00C061E5"/>
    <w:rsid w:val="00C06DA0"/>
    <w:rsid w:val="00C071CE"/>
    <w:rsid w:val="00C0744C"/>
    <w:rsid w:val="00C07DD7"/>
    <w:rsid w:val="00C102CD"/>
    <w:rsid w:val="00C10922"/>
    <w:rsid w:val="00C11362"/>
    <w:rsid w:val="00C118B1"/>
    <w:rsid w:val="00C11F75"/>
    <w:rsid w:val="00C130B5"/>
    <w:rsid w:val="00C13425"/>
    <w:rsid w:val="00C149A8"/>
    <w:rsid w:val="00C14EC6"/>
    <w:rsid w:val="00C157A4"/>
    <w:rsid w:val="00C1587E"/>
    <w:rsid w:val="00C16CC9"/>
    <w:rsid w:val="00C17DC4"/>
    <w:rsid w:val="00C222E4"/>
    <w:rsid w:val="00C223E3"/>
    <w:rsid w:val="00C226DA"/>
    <w:rsid w:val="00C229E1"/>
    <w:rsid w:val="00C23EB2"/>
    <w:rsid w:val="00C26FCD"/>
    <w:rsid w:val="00C30409"/>
    <w:rsid w:val="00C3084B"/>
    <w:rsid w:val="00C3087A"/>
    <w:rsid w:val="00C30977"/>
    <w:rsid w:val="00C31CDD"/>
    <w:rsid w:val="00C31D78"/>
    <w:rsid w:val="00C3335A"/>
    <w:rsid w:val="00C33D34"/>
    <w:rsid w:val="00C34F92"/>
    <w:rsid w:val="00C379B6"/>
    <w:rsid w:val="00C37CDB"/>
    <w:rsid w:val="00C40131"/>
    <w:rsid w:val="00C41133"/>
    <w:rsid w:val="00C4316B"/>
    <w:rsid w:val="00C445F8"/>
    <w:rsid w:val="00C44DEF"/>
    <w:rsid w:val="00C4625E"/>
    <w:rsid w:val="00C46C6B"/>
    <w:rsid w:val="00C47B26"/>
    <w:rsid w:val="00C5040D"/>
    <w:rsid w:val="00C51126"/>
    <w:rsid w:val="00C51209"/>
    <w:rsid w:val="00C517E7"/>
    <w:rsid w:val="00C51805"/>
    <w:rsid w:val="00C51DC3"/>
    <w:rsid w:val="00C54BA3"/>
    <w:rsid w:val="00C55475"/>
    <w:rsid w:val="00C55941"/>
    <w:rsid w:val="00C55CAC"/>
    <w:rsid w:val="00C564DE"/>
    <w:rsid w:val="00C56665"/>
    <w:rsid w:val="00C570C2"/>
    <w:rsid w:val="00C573B7"/>
    <w:rsid w:val="00C574DF"/>
    <w:rsid w:val="00C577A7"/>
    <w:rsid w:val="00C577C7"/>
    <w:rsid w:val="00C57832"/>
    <w:rsid w:val="00C6032E"/>
    <w:rsid w:val="00C60DF0"/>
    <w:rsid w:val="00C64626"/>
    <w:rsid w:val="00C65848"/>
    <w:rsid w:val="00C6654C"/>
    <w:rsid w:val="00C677C2"/>
    <w:rsid w:val="00C67A5E"/>
    <w:rsid w:val="00C7007E"/>
    <w:rsid w:val="00C70B48"/>
    <w:rsid w:val="00C711B0"/>
    <w:rsid w:val="00C717F9"/>
    <w:rsid w:val="00C71EEB"/>
    <w:rsid w:val="00C7233F"/>
    <w:rsid w:val="00C723E0"/>
    <w:rsid w:val="00C72FE2"/>
    <w:rsid w:val="00C74459"/>
    <w:rsid w:val="00C74C69"/>
    <w:rsid w:val="00C763AC"/>
    <w:rsid w:val="00C76F00"/>
    <w:rsid w:val="00C80551"/>
    <w:rsid w:val="00C81135"/>
    <w:rsid w:val="00C81306"/>
    <w:rsid w:val="00C81F45"/>
    <w:rsid w:val="00C82D29"/>
    <w:rsid w:val="00C86273"/>
    <w:rsid w:val="00C86616"/>
    <w:rsid w:val="00C86884"/>
    <w:rsid w:val="00C902C1"/>
    <w:rsid w:val="00C909AE"/>
    <w:rsid w:val="00C91359"/>
    <w:rsid w:val="00C9169D"/>
    <w:rsid w:val="00C9212C"/>
    <w:rsid w:val="00C930FA"/>
    <w:rsid w:val="00C94351"/>
    <w:rsid w:val="00C96460"/>
    <w:rsid w:val="00C9718B"/>
    <w:rsid w:val="00CA0869"/>
    <w:rsid w:val="00CA0F80"/>
    <w:rsid w:val="00CA131A"/>
    <w:rsid w:val="00CA1CC2"/>
    <w:rsid w:val="00CA1E7A"/>
    <w:rsid w:val="00CA2A3A"/>
    <w:rsid w:val="00CA2E76"/>
    <w:rsid w:val="00CA3F9C"/>
    <w:rsid w:val="00CA6F03"/>
    <w:rsid w:val="00CA6FAC"/>
    <w:rsid w:val="00CB1321"/>
    <w:rsid w:val="00CB1A1B"/>
    <w:rsid w:val="00CB1CE1"/>
    <w:rsid w:val="00CB1E97"/>
    <w:rsid w:val="00CB21D2"/>
    <w:rsid w:val="00CB2C34"/>
    <w:rsid w:val="00CB3C6B"/>
    <w:rsid w:val="00CB4ED2"/>
    <w:rsid w:val="00CB6F48"/>
    <w:rsid w:val="00CC04AE"/>
    <w:rsid w:val="00CC3188"/>
    <w:rsid w:val="00CC5E37"/>
    <w:rsid w:val="00CC7582"/>
    <w:rsid w:val="00CC765F"/>
    <w:rsid w:val="00CC7A15"/>
    <w:rsid w:val="00CD0EED"/>
    <w:rsid w:val="00CD2DEA"/>
    <w:rsid w:val="00CD3D60"/>
    <w:rsid w:val="00CD3ED2"/>
    <w:rsid w:val="00CD4169"/>
    <w:rsid w:val="00CD43F4"/>
    <w:rsid w:val="00CD44D9"/>
    <w:rsid w:val="00CD6F1E"/>
    <w:rsid w:val="00CE2333"/>
    <w:rsid w:val="00CE3B6A"/>
    <w:rsid w:val="00CE4D35"/>
    <w:rsid w:val="00CE637F"/>
    <w:rsid w:val="00CE7C74"/>
    <w:rsid w:val="00CF07EB"/>
    <w:rsid w:val="00CF2C5C"/>
    <w:rsid w:val="00CF4D20"/>
    <w:rsid w:val="00CF4F2D"/>
    <w:rsid w:val="00CF56E5"/>
    <w:rsid w:val="00CF59DC"/>
    <w:rsid w:val="00CF6255"/>
    <w:rsid w:val="00CF6A9C"/>
    <w:rsid w:val="00CF6B3C"/>
    <w:rsid w:val="00CF7071"/>
    <w:rsid w:val="00D005F9"/>
    <w:rsid w:val="00D00660"/>
    <w:rsid w:val="00D00C01"/>
    <w:rsid w:val="00D00EF8"/>
    <w:rsid w:val="00D00F1F"/>
    <w:rsid w:val="00D013FF"/>
    <w:rsid w:val="00D017E9"/>
    <w:rsid w:val="00D0182A"/>
    <w:rsid w:val="00D01B2C"/>
    <w:rsid w:val="00D02271"/>
    <w:rsid w:val="00D02ED6"/>
    <w:rsid w:val="00D04E58"/>
    <w:rsid w:val="00D05127"/>
    <w:rsid w:val="00D05CD7"/>
    <w:rsid w:val="00D064FE"/>
    <w:rsid w:val="00D07563"/>
    <w:rsid w:val="00D07AA9"/>
    <w:rsid w:val="00D1047B"/>
    <w:rsid w:val="00D1077E"/>
    <w:rsid w:val="00D11537"/>
    <w:rsid w:val="00D119DC"/>
    <w:rsid w:val="00D11B5C"/>
    <w:rsid w:val="00D13E2F"/>
    <w:rsid w:val="00D141C8"/>
    <w:rsid w:val="00D14451"/>
    <w:rsid w:val="00D154AF"/>
    <w:rsid w:val="00D15E3A"/>
    <w:rsid w:val="00D15F90"/>
    <w:rsid w:val="00D16732"/>
    <w:rsid w:val="00D16F8B"/>
    <w:rsid w:val="00D17279"/>
    <w:rsid w:val="00D203D4"/>
    <w:rsid w:val="00D208E0"/>
    <w:rsid w:val="00D2113D"/>
    <w:rsid w:val="00D22346"/>
    <w:rsid w:val="00D23298"/>
    <w:rsid w:val="00D23FF4"/>
    <w:rsid w:val="00D2475B"/>
    <w:rsid w:val="00D247C4"/>
    <w:rsid w:val="00D2627C"/>
    <w:rsid w:val="00D26352"/>
    <w:rsid w:val="00D26D4E"/>
    <w:rsid w:val="00D2773C"/>
    <w:rsid w:val="00D32712"/>
    <w:rsid w:val="00D3272E"/>
    <w:rsid w:val="00D331F1"/>
    <w:rsid w:val="00D347FD"/>
    <w:rsid w:val="00D351BB"/>
    <w:rsid w:val="00D36898"/>
    <w:rsid w:val="00D36F7A"/>
    <w:rsid w:val="00D374E1"/>
    <w:rsid w:val="00D376FA"/>
    <w:rsid w:val="00D40086"/>
    <w:rsid w:val="00D404B1"/>
    <w:rsid w:val="00D406BB"/>
    <w:rsid w:val="00D4217B"/>
    <w:rsid w:val="00D43C8D"/>
    <w:rsid w:val="00D43FB6"/>
    <w:rsid w:val="00D447D1"/>
    <w:rsid w:val="00D45E19"/>
    <w:rsid w:val="00D46B00"/>
    <w:rsid w:val="00D46B5B"/>
    <w:rsid w:val="00D46BAD"/>
    <w:rsid w:val="00D47B3C"/>
    <w:rsid w:val="00D52275"/>
    <w:rsid w:val="00D522BB"/>
    <w:rsid w:val="00D52FE3"/>
    <w:rsid w:val="00D5301E"/>
    <w:rsid w:val="00D5479C"/>
    <w:rsid w:val="00D55BAE"/>
    <w:rsid w:val="00D55CEE"/>
    <w:rsid w:val="00D5743B"/>
    <w:rsid w:val="00D60800"/>
    <w:rsid w:val="00D60CB4"/>
    <w:rsid w:val="00D61423"/>
    <w:rsid w:val="00D61852"/>
    <w:rsid w:val="00D629C9"/>
    <w:rsid w:val="00D62D0E"/>
    <w:rsid w:val="00D637B7"/>
    <w:rsid w:val="00D639D3"/>
    <w:rsid w:val="00D64B3A"/>
    <w:rsid w:val="00D6518D"/>
    <w:rsid w:val="00D66384"/>
    <w:rsid w:val="00D664D8"/>
    <w:rsid w:val="00D67EEA"/>
    <w:rsid w:val="00D707E3"/>
    <w:rsid w:val="00D70CFC"/>
    <w:rsid w:val="00D70F3E"/>
    <w:rsid w:val="00D712C0"/>
    <w:rsid w:val="00D71368"/>
    <w:rsid w:val="00D713C1"/>
    <w:rsid w:val="00D7200F"/>
    <w:rsid w:val="00D7229F"/>
    <w:rsid w:val="00D7276E"/>
    <w:rsid w:val="00D72A34"/>
    <w:rsid w:val="00D72B36"/>
    <w:rsid w:val="00D7330B"/>
    <w:rsid w:val="00D73619"/>
    <w:rsid w:val="00D73815"/>
    <w:rsid w:val="00D74377"/>
    <w:rsid w:val="00D74D9A"/>
    <w:rsid w:val="00D75179"/>
    <w:rsid w:val="00D75FB5"/>
    <w:rsid w:val="00D765C2"/>
    <w:rsid w:val="00D766D6"/>
    <w:rsid w:val="00D76CED"/>
    <w:rsid w:val="00D76F8C"/>
    <w:rsid w:val="00D80828"/>
    <w:rsid w:val="00D80F60"/>
    <w:rsid w:val="00D82425"/>
    <w:rsid w:val="00D82774"/>
    <w:rsid w:val="00D83753"/>
    <w:rsid w:val="00D8561A"/>
    <w:rsid w:val="00D85DBC"/>
    <w:rsid w:val="00D90334"/>
    <w:rsid w:val="00D914FC"/>
    <w:rsid w:val="00D91DB3"/>
    <w:rsid w:val="00D91FDE"/>
    <w:rsid w:val="00D9244B"/>
    <w:rsid w:val="00D92A50"/>
    <w:rsid w:val="00D943EB"/>
    <w:rsid w:val="00D94424"/>
    <w:rsid w:val="00D94BCE"/>
    <w:rsid w:val="00D9504C"/>
    <w:rsid w:val="00D9635F"/>
    <w:rsid w:val="00D96B04"/>
    <w:rsid w:val="00D96D42"/>
    <w:rsid w:val="00D979B5"/>
    <w:rsid w:val="00D97C43"/>
    <w:rsid w:val="00DA04F9"/>
    <w:rsid w:val="00DA09A9"/>
    <w:rsid w:val="00DA33EA"/>
    <w:rsid w:val="00DA580C"/>
    <w:rsid w:val="00DA60EF"/>
    <w:rsid w:val="00DA6C84"/>
    <w:rsid w:val="00DA74C6"/>
    <w:rsid w:val="00DA7914"/>
    <w:rsid w:val="00DB0CA8"/>
    <w:rsid w:val="00DB1C01"/>
    <w:rsid w:val="00DB1E22"/>
    <w:rsid w:val="00DB1F64"/>
    <w:rsid w:val="00DB40B6"/>
    <w:rsid w:val="00DB41DD"/>
    <w:rsid w:val="00DB5261"/>
    <w:rsid w:val="00DB7417"/>
    <w:rsid w:val="00DC0509"/>
    <w:rsid w:val="00DC0522"/>
    <w:rsid w:val="00DC05C7"/>
    <w:rsid w:val="00DC1CC6"/>
    <w:rsid w:val="00DC2531"/>
    <w:rsid w:val="00DC28F6"/>
    <w:rsid w:val="00DC4EBF"/>
    <w:rsid w:val="00DC55F1"/>
    <w:rsid w:val="00DC5BED"/>
    <w:rsid w:val="00DC623C"/>
    <w:rsid w:val="00DC6EA9"/>
    <w:rsid w:val="00DC766C"/>
    <w:rsid w:val="00DC77A4"/>
    <w:rsid w:val="00DD12A3"/>
    <w:rsid w:val="00DD1FFC"/>
    <w:rsid w:val="00DD54D6"/>
    <w:rsid w:val="00DD5E4F"/>
    <w:rsid w:val="00DD67FF"/>
    <w:rsid w:val="00DD6C17"/>
    <w:rsid w:val="00DD74B9"/>
    <w:rsid w:val="00DD7F00"/>
    <w:rsid w:val="00DE0869"/>
    <w:rsid w:val="00DE2AF7"/>
    <w:rsid w:val="00DE32B6"/>
    <w:rsid w:val="00DE32E4"/>
    <w:rsid w:val="00DE380F"/>
    <w:rsid w:val="00DE631A"/>
    <w:rsid w:val="00DE671C"/>
    <w:rsid w:val="00DE6F24"/>
    <w:rsid w:val="00DE782D"/>
    <w:rsid w:val="00DF1596"/>
    <w:rsid w:val="00DF19D2"/>
    <w:rsid w:val="00DF36BE"/>
    <w:rsid w:val="00DF3B7F"/>
    <w:rsid w:val="00DF3BFD"/>
    <w:rsid w:val="00DF4856"/>
    <w:rsid w:val="00DF4AA5"/>
    <w:rsid w:val="00DF4E54"/>
    <w:rsid w:val="00DF5BF9"/>
    <w:rsid w:val="00DF5F21"/>
    <w:rsid w:val="00DF6B43"/>
    <w:rsid w:val="00DF7871"/>
    <w:rsid w:val="00E0041B"/>
    <w:rsid w:val="00E01C02"/>
    <w:rsid w:val="00E0206B"/>
    <w:rsid w:val="00E023CC"/>
    <w:rsid w:val="00E0247D"/>
    <w:rsid w:val="00E03498"/>
    <w:rsid w:val="00E035B3"/>
    <w:rsid w:val="00E065C5"/>
    <w:rsid w:val="00E06A9F"/>
    <w:rsid w:val="00E07590"/>
    <w:rsid w:val="00E10F6B"/>
    <w:rsid w:val="00E11A8F"/>
    <w:rsid w:val="00E1224D"/>
    <w:rsid w:val="00E12353"/>
    <w:rsid w:val="00E13CAC"/>
    <w:rsid w:val="00E147A7"/>
    <w:rsid w:val="00E15363"/>
    <w:rsid w:val="00E153BC"/>
    <w:rsid w:val="00E160CB"/>
    <w:rsid w:val="00E16E52"/>
    <w:rsid w:val="00E172BD"/>
    <w:rsid w:val="00E1776B"/>
    <w:rsid w:val="00E1777D"/>
    <w:rsid w:val="00E20415"/>
    <w:rsid w:val="00E2184B"/>
    <w:rsid w:val="00E219FB"/>
    <w:rsid w:val="00E21AFF"/>
    <w:rsid w:val="00E21D06"/>
    <w:rsid w:val="00E2307C"/>
    <w:rsid w:val="00E23AEB"/>
    <w:rsid w:val="00E23D7E"/>
    <w:rsid w:val="00E256A7"/>
    <w:rsid w:val="00E25806"/>
    <w:rsid w:val="00E25E93"/>
    <w:rsid w:val="00E25FAD"/>
    <w:rsid w:val="00E26AE8"/>
    <w:rsid w:val="00E27F8D"/>
    <w:rsid w:val="00E306DB"/>
    <w:rsid w:val="00E3078A"/>
    <w:rsid w:val="00E30E19"/>
    <w:rsid w:val="00E31600"/>
    <w:rsid w:val="00E31970"/>
    <w:rsid w:val="00E31A43"/>
    <w:rsid w:val="00E32A22"/>
    <w:rsid w:val="00E32C0A"/>
    <w:rsid w:val="00E338BE"/>
    <w:rsid w:val="00E33906"/>
    <w:rsid w:val="00E34064"/>
    <w:rsid w:val="00E4055D"/>
    <w:rsid w:val="00E40877"/>
    <w:rsid w:val="00E409D0"/>
    <w:rsid w:val="00E42775"/>
    <w:rsid w:val="00E42EFA"/>
    <w:rsid w:val="00E447FD"/>
    <w:rsid w:val="00E44AC2"/>
    <w:rsid w:val="00E44BCB"/>
    <w:rsid w:val="00E44C10"/>
    <w:rsid w:val="00E45772"/>
    <w:rsid w:val="00E4673D"/>
    <w:rsid w:val="00E46C91"/>
    <w:rsid w:val="00E472F9"/>
    <w:rsid w:val="00E47FAD"/>
    <w:rsid w:val="00E50F1D"/>
    <w:rsid w:val="00E51933"/>
    <w:rsid w:val="00E52973"/>
    <w:rsid w:val="00E5307E"/>
    <w:rsid w:val="00E54518"/>
    <w:rsid w:val="00E547D5"/>
    <w:rsid w:val="00E556A2"/>
    <w:rsid w:val="00E55813"/>
    <w:rsid w:val="00E5597F"/>
    <w:rsid w:val="00E56E90"/>
    <w:rsid w:val="00E56F7A"/>
    <w:rsid w:val="00E60CF7"/>
    <w:rsid w:val="00E61F1A"/>
    <w:rsid w:val="00E62364"/>
    <w:rsid w:val="00E62BBE"/>
    <w:rsid w:val="00E62EB6"/>
    <w:rsid w:val="00E632D7"/>
    <w:rsid w:val="00E66B3C"/>
    <w:rsid w:val="00E67952"/>
    <w:rsid w:val="00E71461"/>
    <w:rsid w:val="00E721B4"/>
    <w:rsid w:val="00E72B45"/>
    <w:rsid w:val="00E732FE"/>
    <w:rsid w:val="00E75909"/>
    <w:rsid w:val="00E76417"/>
    <w:rsid w:val="00E77C9A"/>
    <w:rsid w:val="00E80906"/>
    <w:rsid w:val="00E80F3D"/>
    <w:rsid w:val="00E82086"/>
    <w:rsid w:val="00E83E21"/>
    <w:rsid w:val="00E84319"/>
    <w:rsid w:val="00E84F64"/>
    <w:rsid w:val="00E857C1"/>
    <w:rsid w:val="00E864A7"/>
    <w:rsid w:val="00E87650"/>
    <w:rsid w:val="00E87824"/>
    <w:rsid w:val="00E87AC9"/>
    <w:rsid w:val="00E901F2"/>
    <w:rsid w:val="00E90BF9"/>
    <w:rsid w:val="00E9106B"/>
    <w:rsid w:val="00E915F0"/>
    <w:rsid w:val="00E91649"/>
    <w:rsid w:val="00E91903"/>
    <w:rsid w:val="00E92FB8"/>
    <w:rsid w:val="00E948B9"/>
    <w:rsid w:val="00E95003"/>
    <w:rsid w:val="00E95E4B"/>
    <w:rsid w:val="00E97682"/>
    <w:rsid w:val="00E97A07"/>
    <w:rsid w:val="00E97AF4"/>
    <w:rsid w:val="00EA0F41"/>
    <w:rsid w:val="00EA2057"/>
    <w:rsid w:val="00EA2B9A"/>
    <w:rsid w:val="00EA3E41"/>
    <w:rsid w:val="00EA40A0"/>
    <w:rsid w:val="00EA4859"/>
    <w:rsid w:val="00EA49DD"/>
    <w:rsid w:val="00EA4E86"/>
    <w:rsid w:val="00EA5849"/>
    <w:rsid w:val="00EA62BC"/>
    <w:rsid w:val="00EA6C49"/>
    <w:rsid w:val="00EA6DC9"/>
    <w:rsid w:val="00EA702E"/>
    <w:rsid w:val="00EB13F6"/>
    <w:rsid w:val="00EB1AAD"/>
    <w:rsid w:val="00EB1BFA"/>
    <w:rsid w:val="00EB1DA2"/>
    <w:rsid w:val="00EB239B"/>
    <w:rsid w:val="00EB31AD"/>
    <w:rsid w:val="00EB31D5"/>
    <w:rsid w:val="00EB4351"/>
    <w:rsid w:val="00EB6E6F"/>
    <w:rsid w:val="00EB7F92"/>
    <w:rsid w:val="00EC033B"/>
    <w:rsid w:val="00EC175F"/>
    <w:rsid w:val="00EC2562"/>
    <w:rsid w:val="00EC327D"/>
    <w:rsid w:val="00EC34B7"/>
    <w:rsid w:val="00EC4057"/>
    <w:rsid w:val="00EC546A"/>
    <w:rsid w:val="00EC5548"/>
    <w:rsid w:val="00EC62B6"/>
    <w:rsid w:val="00ED0379"/>
    <w:rsid w:val="00ED0508"/>
    <w:rsid w:val="00ED0662"/>
    <w:rsid w:val="00ED0C59"/>
    <w:rsid w:val="00ED17F2"/>
    <w:rsid w:val="00ED207A"/>
    <w:rsid w:val="00ED4909"/>
    <w:rsid w:val="00ED5138"/>
    <w:rsid w:val="00ED630B"/>
    <w:rsid w:val="00ED6A95"/>
    <w:rsid w:val="00ED6D49"/>
    <w:rsid w:val="00ED7376"/>
    <w:rsid w:val="00ED79AF"/>
    <w:rsid w:val="00ED7AB0"/>
    <w:rsid w:val="00EE20D9"/>
    <w:rsid w:val="00EE2989"/>
    <w:rsid w:val="00EE2DD1"/>
    <w:rsid w:val="00EE3377"/>
    <w:rsid w:val="00EE3632"/>
    <w:rsid w:val="00EE3781"/>
    <w:rsid w:val="00EE4439"/>
    <w:rsid w:val="00EE5180"/>
    <w:rsid w:val="00EE52E7"/>
    <w:rsid w:val="00EE5DF5"/>
    <w:rsid w:val="00EE6031"/>
    <w:rsid w:val="00EE7C85"/>
    <w:rsid w:val="00EF1026"/>
    <w:rsid w:val="00EF2363"/>
    <w:rsid w:val="00EF34E1"/>
    <w:rsid w:val="00EF4A8C"/>
    <w:rsid w:val="00EF6586"/>
    <w:rsid w:val="00F000FC"/>
    <w:rsid w:val="00F005F2"/>
    <w:rsid w:val="00F0082C"/>
    <w:rsid w:val="00F00E3C"/>
    <w:rsid w:val="00F02035"/>
    <w:rsid w:val="00F029B3"/>
    <w:rsid w:val="00F02F64"/>
    <w:rsid w:val="00F03520"/>
    <w:rsid w:val="00F04410"/>
    <w:rsid w:val="00F05BE4"/>
    <w:rsid w:val="00F0608C"/>
    <w:rsid w:val="00F06213"/>
    <w:rsid w:val="00F06C09"/>
    <w:rsid w:val="00F07007"/>
    <w:rsid w:val="00F071C5"/>
    <w:rsid w:val="00F074A9"/>
    <w:rsid w:val="00F10D01"/>
    <w:rsid w:val="00F112C8"/>
    <w:rsid w:val="00F11C28"/>
    <w:rsid w:val="00F14E28"/>
    <w:rsid w:val="00F15C27"/>
    <w:rsid w:val="00F15D60"/>
    <w:rsid w:val="00F2083F"/>
    <w:rsid w:val="00F20A31"/>
    <w:rsid w:val="00F2166F"/>
    <w:rsid w:val="00F224C8"/>
    <w:rsid w:val="00F22DE7"/>
    <w:rsid w:val="00F23823"/>
    <w:rsid w:val="00F244B6"/>
    <w:rsid w:val="00F24F42"/>
    <w:rsid w:val="00F24F85"/>
    <w:rsid w:val="00F2598C"/>
    <w:rsid w:val="00F25A54"/>
    <w:rsid w:val="00F25C4E"/>
    <w:rsid w:val="00F25DC9"/>
    <w:rsid w:val="00F261FA"/>
    <w:rsid w:val="00F27BD8"/>
    <w:rsid w:val="00F31A79"/>
    <w:rsid w:val="00F32494"/>
    <w:rsid w:val="00F37ECE"/>
    <w:rsid w:val="00F40DA9"/>
    <w:rsid w:val="00F41383"/>
    <w:rsid w:val="00F42BA6"/>
    <w:rsid w:val="00F43081"/>
    <w:rsid w:val="00F438A0"/>
    <w:rsid w:val="00F43A0B"/>
    <w:rsid w:val="00F44580"/>
    <w:rsid w:val="00F44E59"/>
    <w:rsid w:val="00F450FA"/>
    <w:rsid w:val="00F45284"/>
    <w:rsid w:val="00F45A85"/>
    <w:rsid w:val="00F46A94"/>
    <w:rsid w:val="00F51FCD"/>
    <w:rsid w:val="00F524F5"/>
    <w:rsid w:val="00F52B36"/>
    <w:rsid w:val="00F52D75"/>
    <w:rsid w:val="00F52EE3"/>
    <w:rsid w:val="00F52EF8"/>
    <w:rsid w:val="00F53E67"/>
    <w:rsid w:val="00F54545"/>
    <w:rsid w:val="00F5474A"/>
    <w:rsid w:val="00F55ABF"/>
    <w:rsid w:val="00F55E70"/>
    <w:rsid w:val="00F5757B"/>
    <w:rsid w:val="00F61B53"/>
    <w:rsid w:val="00F61D31"/>
    <w:rsid w:val="00F6290E"/>
    <w:rsid w:val="00F6357E"/>
    <w:rsid w:val="00F641B7"/>
    <w:rsid w:val="00F648CE"/>
    <w:rsid w:val="00F66122"/>
    <w:rsid w:val="00F6697E"/>
    <w:rsid w:val="00F70A26"/>
    <w:rsid w:val="00F7269C"/>
    <w:rsid w:val="00F7274F"/>
    <w:rsid w:val="00F73015"/>
    <w:rsid w:val="00F73412"/>
    <w:rsid w:val="00F73513"/>
    <w:rsid w:val="00F73D2D"/>
    <w:rsid w:val="00F74273"/>
    <w:rsid w:val="00F77AC0"/>
    <w:rsid w:val="00F80974"/>
    <w:rsid w:val="00F811CC"/>
    <w:rsid w:val="00F83388"/>
    <w:rsid w:val="00F87D95"/>
    <w:rsid w:val="00F90EBA"/>
    <w:rsid w:val="00F9166F"/>
    <w:rsid w:val="00F952FC"/>
    <w:rsid w:val="00F95774"/>
    <w:rsid w:val="00F979F7"/>
    <w:rsid w:val="00FA066A"/>
    <w:rsid w:val="00FA1F80"/>
    <w:rsid w:val="00FA21BB"/>
    <w:rsid w:val="00FA36B3"/>
    <w:rsid w:val="00FA549C"/>
    <w:rsid w:val="00FA54C9"/>
    <w:rsid w:val="00FA575B"/>
    <w:rsid w:val="00FA79AB"/>
    <w:rsid w:val="00FA7EE2"/>
    <w:rsid w:val="00FB436A"/>
    <w:rsid w:val="00FB4608"/>
    <w:rsid w:val="00FB4BE1"/>
    <w:rsid w:val="00FB551A"/>
    <w:rsid w:val="00FB6683"/>
    <w:rsid w:val="00FB6C72"/>
    <w:rsid w:val="00FB7143"/>
    <w:rsid w:val="00FB71C5"/>
    <w:rsid w:val="00FB75A4"/>
    <w:rsid w:val="00FB7EE3"/>
    <w:rsid w:val="00FC1599"/>
    <w:rsid w:val="00FC1D72"/>
    <w:rsid w:val="00FC4010"/>
    <w:rsid w:val="00FD06BD"/>
    <w:rsid w:val="00FD06ED"/>
    <w:rsid w:val="00FD0C18"/>
    <w:rsid w:val="00FD2883"/>
    <w:rsid w:val="00FD2DE5"/>
    <w:rsid w:val="00FD417F"/>
    <w:rsid w:val="00FD514D"/>
    <w:rsid w:val="00FD51AA"/>
    <w:rsid w:val="00FD5649"/>
    <w:rsid w:val="00FD5A34"/>
    <w:rsid w:val="00FD5AA2"/>
    <w:rsid w:val="00FD5D4A"/>
    <w:rsid w:val="00FD694A"/>
    <w:rsid w:val="00FD6F9E"/>
    <w:rsid w:val="00FD74D8"/>
    <w:rsid w:val="00FD76EC"/>
    <w:rsid w:val="00FE01D8"/>
    <w:rsid w:val="00FE091C"/>
    <w:rsid w:val="00FE0D6A"/>
    <w:rsid w:val="00FE1405"/>
    <w:rsid w:val="00FE1852"/>
    <w:rsid w:val="00FE18E8"/>
    <w:rsid w:val="00FE367A"/>
    <w:rsid w:val="00FE4143"/>
    <w:rsid w:val="00FE5D42"/>
    <w:rsid w:val="00FE6688"/>
    <w:rsid w:val="00FE7F22"/>
    <w:rsid w:val="00FE7F9A"/>
    <w:rsid w:val="00FF015D"/>
    <w:rsid w:val="00FF038D"/>
    <w:rsid w:val="00FF0641"/>
    <w:rsid w:val="00FF0B0E"/>
    <w:rsid w:val="00FF10DE"/>
    <w:rsid w:val="00FF1C28"/>
    <w:rsid w:val="00FF20E3"/>
    <w:rsid w:val="00FF2570"/>
    <w:rsid w:val="00FF278B"/>
    <w:rsid w:val="00FF29A2"/>
    <w:rsid w:val="00FF327F"/>
    <w:rsid w:val="00FF3F08"/>
    <w:rsid w:val="00FF3FB2"/>
    <w:rsid w:val="00FF42C5"/>
    <w:rsid w:val="00FF48F2"/>
    <w:rsid w:val="00FF4F02"/>
    <w:rsid w:val="00FF5FF3"/>
    <w:rsid w:val="00FF610B"/>
    <w:rsid w:val="00FF62DC"/>
    <w:rsid w:val="00FF72E7"/>
    <w:rsid w:val="00FF7989"/>
    <w:rsid w:val="00FF7EA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07661D"/>
  <w15:docId w15:val="{EFCD8A9E-0D79-4253-8CA4-9C62E6A0B3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92AE9"/>
    <w:pPr>
      <w:widowControl w:val="0"/>
      <w:jc w:val="both"/>
    </w:pPr>
    <w:rPr>
      <w:kern w:val="2"/>
      <w:sz w:val="21"/>
      <w:szCs w:val="22"/>
    </w:rPr>
  </w:style>
  <w:style w:type="paragraph" w:styleId="1">
    <w:name w:val="heading 1"/>
    <w:basedOn w:val="a"/>
    <w:next w:val="a"/>
    <w:link w:val="10"/>
    <w:uiPriority w:val="99"/>
    <w:qFormat/>
    <w:rsid w:val="00257E67"/>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F44580"/>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9"/>
    <w:qFormat/>
    <w:rsid w:val="00AB5E10"/>
    <w:pPr>
      <w:keepNext/>
      <w:keepLines/>
      <w:spacing w:before="260" w:after="260" w:line="416" w:lineRule="auto"/>
      <w:outlineLvl w:val="2"/>
    </w:pPr>
    <w:rPr>
      <w:rFonts w:eastAsia="Chaparral Pro Light"/>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257E67"/>
    <w:rPr>
      <w:rFonts w:cs="Times New Roman"/>
      <w:b/>
      <w:bCs/>
      <w:kern w:val="44"/>
      <w:sz w:val="44"/>
      <w:szCs w:val="44"/>
    </w:rPr>
  </w:style>
  <w:style w:type="character" w:customStyle="1" w:styleId="20">
    <w:name w:val="标题 2 字符"/>
    <w:link w:val="2"/>
    <w:uiPriority w:val="99"/>
    <w:locked/>
    <w:rsid w:val="00F44580"/>
    <w:rPr>
      <w:rFonts w:ascii="Calibri Light" w:eastAsia="宋体" w:hAnsi="Calibri Light" w:cs="Times New Roman"/>
      <w:b/>
      <w:bCs/>
      <w:sz w:val="32"/>
      <w:szCs w:val="32"/>
    </w:rPr>
  </w:style>
  <w:style w:type="character" w:customStyle="1" w:styleId="30">
    <w:name w:val="标题 3 字符"/>
    <w:link w:val="3"/>
    <w:uiPriority w:val="99"/>
    <w:locked/>
    <w:rsid w:val="00AB5E10"/>
    <w:rPr>
      <w:rFonts w:eastAsia="Chaparral Pro Light"/>
      <w:b/>
      <w:bCs/>
      <w:kern w:val="2"/>
      <w:sz w:val="32"/>
      <w:szCs w:val="32"/>
    </w:rPr>
  </w:style>
  <w:style w:type="paragraph" w:styleId="a3">
    <w:name w:val="header"/>
    <w:basedOn w:val="a"/>
    <w:link w:val="a4"/>
    <w:uiPriority w:val="99"/>
    <w:rsid w:val="00927E71"/>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27E71"/>
    <w:rPr>
      <w:rFonts w:cs="Times New Roman"/>
      <w:sz w:val="18"/>
      <w:szCs w:val="18"/>
    </w:rPr>
  </w:style>
  <w:style w:type="paragraph" w:styleId="a5">
    <w:name w:val="footer"/>
    <w:basedOn w:val="a"/>
    <w:link w:val="a6"/>
    <w:uiPriority w:val="99"/>
    <w:rsid w:val="00927E71"/>
    <w:pPr>
      <w:tabs>
        <w:tab w:val="center" w:pos="4153"/>
        <w:tab w:val="right" w:pos="8306"/>
      </w:tabs>
      <w:snapToGrid w:val="0"/>
      <w:jc w:val="left"/>
    </w:pPr>
    <w:rPr>
      <w:sz w:val="18"/>
      <w:szCs w:val="18"/>
    </w:rPr>
  </w:style>
  <w:style w:type="character" w:customStyle="1" w:styleId="a6">
    <w:name w:val="页脚 字符"/>
    <w:link w:val="a5"/>
    <w:uiPriority w:val="99"/>
    <w:locked/>
    <w:rsid w:val="00927E71"/>
    <w:rPr>
      <w:rFonts w:cs="Times New Roman"/>
      <w:sz w:val="18"/>
      <w:szCs w:val="18"/>
    </w:rPr>
  </w:style>
  <w:style w:type="paragraph" w:styleId="a7">
    <w:name w:val="List Paragraph"/>
    <w:basedOn w:val="a"/>
    <w:uiPriority w:val="99"/>
    <w:qFormat/>
    <w:rsid w:val="001E04B3"/>
    <w:pPr>
      <w:ind w:firstLineChars="200" w:firstLine="420"/>
    </w:pPr>
  </w:style>
  <w:style w:type="table" w:styleId="a8">
    <w:name w:val="Table Grid"/>
    <w:basedOn w:val="a1"/>
    <w:rsid w:val="00AB42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rsid w:val="00131463"/>
    <w:rPr>
      <w:sz w:val="18"/>
      <w:szCs w:val="18"/>
    </w:rPr>
  </w:style>
  <w:style w:type="character" w:customStyle="1" w:styleId="aa">
    <w:name w:val="批注框文本 字符"/>
    <w:link w:val="a9"/>
    <w:uiPriority w:val="99"/>
    <w:semiHidden/>
    <w:locked/>
    <w:rsid w:val="00131463"/>
    <w:rPr>
      <w:rFonts w:cs="Times New Roman"/>
      <w:sz w:val="18"/>
      <w:szCs w:val="18"/>
    </w:rPr>
  </w:style>
  <w:style w:type="paragraph" w:styleId="TOC">
    <w:name w:val="TOC Heading"/>
    <w:basedOn w:val="1"/>
    <w:next w:val="a"/>
    <w:uiPriority w:val="99"/>
    <w:qFormat/>
    <w:rsid w:val="00B23062"/>
    <w:pPr>
      <w:widowControl/>
      <w:spacing w:before="240" w:after="0" w:line="259" w:lineRule="auto"/>
      <w:jc w:val="left"/>
      <w:outlineLvl w:val="9"/>
    </w:pPr>
    <w:rPr>
      <w:rFonts w:ascii="Calibri Light" w:hAnsi="Calibri Light"/>
      <w:b w:val="0"/>
      <w:bCs w:val="0"/>
      <w:color w:val="2E74B5"/>
      <w:kern w:val="0"/>
      <w:sz w:val="32"/>
      <w:szCs w:val="32"/>
    </w:rPr>
  </w:style>
  <w:style w:type="paragraph" w:styleId="TOC1">
    <w:name w:val="toc 1"/>
    <w:basedOn w:val="a"/>
    <w:next w:val="a"/>
    <w:autoRedefine/>
    <w:uiPriority w:val="39"/>
    <w:rsid w:val="00B23062"/>
  </w:style>
  <w:style w:type="paragraph" w:styleId="TOC2">
    <w:name w:val="toc 2"/>
    <w:basedOn w:val="a"/>
    <w:next w:val="a"/>
    <w:autoRedefine/>
    <w:uiPriority w:val="39"/>
    <w:rsid w:val="00B23062"/>
    <w:pPr>
      <w:ind w:leftChars="200" w:left="420"/>
    </w:pPr>
  </w:style>
  <w:style w:type="paragraph" w:styleId="TOC3">
    <w:name w:val="toc 3"/>
    <w:basedOn w:val="a"/>
    <w:next w:val="a"/>
    <w:autoRedefine/>
    <w:uiPriority w:val="39"/>
    <w:rsid w:val="00B23062"/>
    <w:pPr>
      <w:ind w:leftChars="400" w:left="840"/>
    </w:pPr>
  </w:style>
  <w:style w:type="character" w:styleId="ab">
    <w:name w:val="Hyperlink"/>
    <w:uiPriority w:val="99"/>
    <w:rsid w:val="00B23062"/>
    <w:rPr>
      <w:rFonts w:cs="Times New Roman"/>
      <w:color w:val="0563C1"/>
      <w:u w:val="single"/>
    </w:rPr>
  </w:style>
  <w:style w:type="character" w:styleId="ac">
    <w:name w:val="FollowedHyperlink"/>
    <w:basedOn w:val="a0"/>
    <w:uiPriority w:val="99"/>
    <w:semiHidden/>
    <w:unhideWhenUsed/>
    <w:rsid w:val="00C071CE"/>
    <w:rPr>
      <w:color w:val="800080" w:themeColor="followedHyperlink"/>
      <w:u w:val="single"/>
    </w:rPr>
  </w:style>
  <w:style w:type="character" w:customStyle="1" w:styleId="11">
    <w:name w:val="未处理的提及1"/>
    <w:basedOn w:val="a0"/>
    <w:uiPriority w:val="99"/>
    <w:semiHidden/>
    <w:unhideWhenUsed/>
    <w:rsid w:val="00A97030"/>
    <w:rPr>
      <w:color w:val="808080"/>
      <w:shd w:val="clear" w:color="auto" w:fill="E6E6E6"/>
    </w:rPr>
  </w:style>
  <w:style w:type="paragraph" w:customStyle="1" w:styleId="Default">
    <w:name w:val="Default"/>
    <w:rsid w:val="00BA73BF"/>
    <w:pPr>
      <w:widowControl w:val="0"/>
      <w:autoSpaceDE w:val="0"/>
      <w:autoSpaceDN w:val="0"/>
      <w:adjustRightInd w:val="0"/>
    </w:pPr>
    <w:rPr>
      <w:rFonts w:ascii="宋体" w:cs="宋体"/>
      <w:color w:val="000000"/>
      <w:sz w:val="24"/>
      <w:szCs w:val="24"/>
    </w:rPr>
  </w:style>
  <w:style w:type="table" w:customStyle="1" w:styleId="12">
    <w:name w:val="网格型1"/>
    <w:basedOn w:val="a1"/>
    <w:next w:val="a8"/>
    <w:rsid w:val="00E721B4"/>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annotation text"/>
    <w:basedOn w:val="a"/>
    <w:link w:val="ae"/>
    <w:uiPriority w:val="99"/>
    <w:unhideWhenUsed/>
    <w:rsid w:val="009B1BE5"/>
    <w:pPr>
      <w:jc w:val="left"/>
    </w:pPr>
  </w:style>
  <w:style w:type="character" w:customStyle="1" w:styleId="ae">
    <w:name w:val="批注文字 字符"/>
    <w:basedOn w:val="a0"/>
    <w:link w:val="ad"/>
    <w:uiPriority w:val="99"/>
    <w:rsid w:val="009B1BE5"/>
    <w:rPr>
      <w:kern w:val="2"/>
      <w:sz w:val="21"/>
      <w:szCs w:val="22"/>
    </w:rPr>
  </w:style>
  <w:style w:type="character" w:styleId="af">
    <w:name w:val="Emphasis"/>
    <w:basedOn w:val="a0"/>
    <w:qFormat/>
    <w:locked/>
    <w:rsid w:val="001E5101"/>
    <w:rPr>
      <w:i/>
      <w:iCs/>
    </w:rPr>
  </w:style>
  <w:style w:type="character" w:styleId="af0">
    <w:name w:val="Strong"/>
    <w:basedOn w:val="a0"/>
    <w:qFormat/>
    <w:locked/>
    <w:rsid w:val="001E5101"/>
    <w:rPr>
      <w:b/>
      <w:bCs/>
    </w:rPr>
  </w:style>
  <w:style w:type="character" w:customStyle="1" w:styleId="keyword">
    <w:name w:val="keyword"/>
    <w:basedOn w:val="a0"/>
    <w:rsid w:val="007700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125589">
      <w:bodyDiv w:val="1"/>
      <w:marLeft w:val="0"/>
      <w:marRight w:val="0"/>
      <w:marTop w:val="0"/>
      <w:marBottom w:val="0"/>
      <w:divBdr>
        <w:top w:val="none" w:sz="0" w:space="0" w:color="auto"/>
        <w:left w:val="none" w:sz="0" w:space="0" w:color="auto"/>
        <w:bottom w:val="none" w:sz="0" w:space="0" w:color="auto"/>
        <w:right w:val="none" w:sz="0" w:space="0" w:color="auto"/>
      </w:divBdr>
    </w:div>
    <w:div w:id="222839573">
      <w:bodyDiv w:val="1"/>
      <w:marLeft w:val="0"/>
      <w:marRight w:val="0"/>
      <w:marTop w:val="0"/>
      <w:marBottom w:val="0"/>
      <w:divBdr>
        <w:top w:val="none" w:sz="0" w:space="0" w:color="auto"/>
        <w:left w:val="none" w:sz="0" w:space="0" w:color="auto"/>
        <w:bottom w:val="none" w:sz="0" w:space="0" w:color="auto"/>
        <w:right w:val="none" w:sz="0" w:space="0" w:color="auto"/>
      </w:divBdr>
    </w:div>
    <w:div w:id="433132343">
      <w:bodyDiv w:val="1"/>
      <w:marLeft w:val="0"/>
      <w:marRight w:val="0"/>
      <w:marTop w:val="0"/>
      <w:marBottom w:val="0"/>
      <w:divBdr>
        <w:top w:val="none" w:sz="0" w:space="0" w:color="auto"/>
        <w:left w:val="none" w:sz="0" w:space="0" w:color="auto"/>
        <w:bottom w:val="none" w:sz="0" w:space="0" w:color="auto"/>
        <w:right w:val="none" w:sz="0" w:space="0" w:color="auto"/>
      </w:divBdr>
    </w:div>
    <w:div w:id="532041733">
      <w:bodyDiv w:val="1"/>
      <w:marLeft w:val="0"/>
      <w:marRight w:val="0"/>
      <w:marTop w:val="0"/>
      <w:marBottom w:val="0"/>
      <w:divBdr>
        <w:top w:val="none" w:sz="0" w:space="0" w:color="auto"/>
        <w:left w:val="none" w:sz="0" w:space="0" w:color="auto"/>
        <w:bottom w:val="none" w:sz="0" w:space="0" w:color="auto"/>
        <w:right w:val="none" w:sz="0" w:space="0" w:color="auto"/>
      </w:divBdr>
    </w:div>
    <w:div w:id="690495976">
      <w:bodyDiv w:val="1"/>
      <w:marLeft w:val="0"/>
      <w:marRight w:val="0"/>
      <w:marTop w:val="0"/>
      <w:marBottom w:val="0"/>
      <w:divBdr>
        <w:top w:val="none" w:sz="0" w:space="0" w:color="auto"/>
        <w:left w:val="none" w:sz="0" w:space="0" w:color="auto"/>
        <w:bottom w:val="none" w:sz="0" w:space="0" w:color="auto"/>
        <w:right w:val="none" w:sz="0" w:space="0" w:color="auto"/>
      </w:divBdr>
    </w:div>
    <w:div w:id="691883387">
      <w:bodyDiv w:val="1"/>
      <w:marLeft w:val="0"/>
      <w:marRight w:val="0"/>
      <w:marTop w:val="0"/>
      <w:marBottom w:val="0"/>
      <w:divBdr>
        <w:top w:val="none" w:sz="0" w:space="0" w:color="auto"/>
        <w:left w:val="none" w:sz="0" w:space="0" w:color="auto"/>
        <w:bottom w:val="none" w:sz="0" w:space="0" w:color="auto"/>
        <w:right w:val="none" w:sz="0" w:space="0" w:color="auto"/>
      </w:divBdr>
    </w:div>
    <w:div w:id="862791954">
      <w:marLeft w:val="0"/>
      <w:marRight w:val="0"/>
      <w:marTop w:val="0"/>
      <w:marBottom w:val="0"/>
      <w:divBdr>
        <w:top w:val="none" w:sz="0" w:space="0" w:color="auto"/>
        <w:left w:val="none" w:sz="0" w:space="0" w:color="auto"/>
        <w:bottom w:val="none" w:sz="0" w:space="0" w:color="auto"/>
        <w:right w:val="none" w:sz="0" w:space="0" w:color="auto"/>
      </w:divBdr>
      <w:divsChild>
        <w:div w:id="862791978">
          <w:marLeft w:val="0"/>
          <w:marRight w:val="0"/>
          <w:marTop w:val="0"/>
          <w:marBottom w:val="0"/>
          <w:divBdr>
            <w:top w:val="none" w:sz="0" w:space="0" w:color="auto"/>
            <w:left w:val="none" w:sz="0" w:space="0" w:color="auto"/>
            <w:bottom w:val="none" w:sz="0" w:space="0" w:color="auto"/>
            <w:right w:val="none" w:sz="0" w:space="0" w:color="auto"/>
          </w:divBdr>
        </w:div>
      </w:divsChild>
    </w:div>
    <w:div w:id="862791958">
      <w:marLeft w:val="0"/>
      <w:marRight w:val="0"/>
      <w:marTop w:val="0"/>
      <w:marBottom w:val="0"/>
      <w:divBdr>
        <w:top w:val="none" w:sz="0" w:space="0" w:color="auto"/>
        <w:left w:val="none" w:sz="0" w:space="0" w:color="auto"/>
        <w:bottom w:val="none" w:sz="0" w:space="0" w:color="auto"/>
        <w:right w:val="none" w:sz="0" w:space="0" w:color="auto"/>
      </w:divBdr>
      <w:divsChild>
        <w:div w:id="862791953">
          <w:marLeft w:val="0"/>
          <w:marRight w:val="0"/>
          <w:marTop w:val="0"/>
          <w:marBottom w:val="0"/>
          <w:divBdr>
            <w:top w:val="none" w:sz="0" w:space="0" w:color="auto"/>
            <w:left w:val="none" w:sz="0" w:space="0" w:color="auto"/>
            <w:bottom w:val="none" w:sz="0" w:space="0" w:color="auto"/>
            <w:right w:val="none" w:sz="0" w:space="0" w:color="auto"/>
          </w:divBdr>
        </w:div>
      </w:divsChild>
    </w:div>
    <w:div w:id="862791959">
      <w:marLeft w:val="0"/>
      <w:marRight w:val="0"/>
      <w:marTop w:val="0"/>
      <w:marBottom w:val="0"/>
      <w:divBdr>
        <w:top w:val="none" w:sz="0" w:space="0" w:color="auto"/>
        <w:left w:val="none" w:sz="0" w:space="0" w:color="auto"/>
        <w:bottom w:val="none" w:sz="0" w:space="0" w:color="auto"/>
        <w:right w:val="none" w:sz="0" w:space="0" w:color="auto"/>
      </w:divBdr>
      <w:divsChild>
        <w:div w:id="862792000">
          <w:marLeft w:val="0"/>
          <w:marRight w:val="0"/>
          <w:marTop w:val="0"/>
          <w:marBottom w:val="0"/>
          <w:divBdr>
            <w:top w:val="none" w:sz="0" w:space="0" w:color="auto"/>
            <w:left w:val="none" w:sz="0" w:space="0" w:color="auto"/>
            <w:bottom w:val="none" w:sz="0" w:space="0" w:color="auto"/>
            <w:right w:val="none" w:sz="0" w:space="0" w:color="auto"/>
          </w:divBdr>
        </w:div>
      </w:divsChild>
    </w:div>
    <w:div w:id="862791961">
      <w:marLeft w:val="0"/>
      <w:marRight w:val="0"/>
      <w:marTop w:val="0"/>
      <w:marBottom w:val="0"/>
      <w:divBdr>
        <w:top w:val="none" w:sz="0" w:space="0" w:color="auto"/>
        <w:left w:val="none" w:sz="0" w:space="0" w:color="auto"/>
        <w:bottom w:val="none" w:sz="0" w:space="0" w:color="auto"/>
        <w:right w:val="none" w:sz="0" w:space="0" w:color="auto"/>
      </w:divBdr>
      <w:divsChild>
        <w:div w:id="862791967">
          <w:marLeft w:val="0"/>
          <w:marRight w:val="0"/>
          <w:marTop w:val="0"/>
          <w:marBottom w:val="0"/>
          <w:divBdr>
            <w:top w:val="none" w:sz="0" w:space="0" w:color="auto"/>
            <w:left w:val="none" w:sz="0" w:space="0" w:color="auto"/>
            <w:bottom w:val="none" w:sz="0" w:space="0" w:color="auto"/>
            <w:right w:val="none" w:sz="0" w:space="0" w:color="auto"/>
          </w:divBdr>
        </w:div>
      </w:divsChild>
    </w:div>
    <w:div w:id="862791962">
      <w:marLeft w:val="0"/>
      <w:marRight w:val="0"/>
      <w:marTop w:val="0"/>
      <w:marBottom w:val="0"/>
      <w:divBdr>
        <w:top w:val="none" w:sz="0" w:space="0" w:color="auto"/>
        <w:left w:val="none" w:sz="0" w:space="0" w:color="auto"/>
        <w:bottom w:val="none" w:sz="0" w:space="0" w:color="auto"/>
        <w:right w:val="none" w:sz="0" w:space="0" w:color="auto"/>
      </w:divBdr>
      <w:divsChild>
        <w:div w:id="862791997">
          <w:marLeft w:val="0"/>
          <w:marRight w:val="0"/>
          <w:marTop w:val="0"/>
          <w:marBottom w:val="0"/>
          <w:divBdr>
            <w:top w:val="none" w:sz="0" w:space="0" w:color="auto"/>
            <w:left w:val="none" w:sz="0" w:space="0" w:color="auto"/>
            <w:bottom w:val="none" w:sz="0" w:space="0" w:color="auto"/>
            <w:right w:val="none" w:sz="0" w:space="0" w:color="auto"/>
          </w:divBdr>
        </w:div>
      </w:divsChild>
    </w:div>
    <w:div w:id="862791963">
      <w:marLeft w:val="0"/>
      <w:marRight w:val="0"/>
      <w:marTop w:val="0"/>
      <w:marBottom w:val="0"/>
      <w:divBdr>
        <w:top w:val="none" w:sz="0" w:space="0" w:color="auto"/>
        <w:left w:val="none" w:sz="0" w:space="0" w:color="auto"/>
        <w:bottom w:val="none" w:sz="0" w:space="0" w:color="auto"/>
        <w:right w:val="none" w:sz="0" w:space="0" w:color="auto"/>
      </w:divBdr>
      <w:divsChild>
        <w:div w:id="862791964">
          <w:marLeft w:val="0"/>
          <w:marRight w:val="0"/>
          <w:marTop w:val="0"/>
          <w:marBottom w:val="0"/>
          <w:divBdr>
            <w:top w:val="none" w:sz="0" w:space="0" w:color="auto"/>
            <w:left w:val="none" w:sz="0" w:space="0" w:color="auto"/>
            <w:bottom w:val="none" w:sz="0" w:space="0" w:color="auto"/>
            <w:right w:val="none" w:sz="0" w:space="0" w:color="auto"/>
          </w:divBdr>
        </w:div>
      </w:divsChild>
    </w:div>
    <w:div w:id="862791965">
      <w:marLeft w:val="0"/>
      <w:marRight w:val="0"/>
      <w:marTop w:val="0"/>
      <w:marBottom w:val="0"/>
      <w:divBdr>
        <w:top w:val="none" w:sz="0" w:space="0" w:color="auto"/>
        <w:left w:val="none" w:sz="0" w:space="0" w:color="auto"/>
        <w:bottom w:val="none" w:sz="0" w:space="0" w:color="auto"/>
        <w:right w:val="none" w:sz="0" w:space="0" w:color="auto"/>
      </w:divBdr>
      <w:divsChild>
        <w:div w:id="862791971">
          <w:marLeft w:val="0"/>
          <w:marRight w:val="0"/>
          <w:marTop w:val="0"/>
          <w:marBottom w:val="0"/>
          <w:divBdr>
            <w:top w:val="none" w:sz="0" w:space="0" w:color="auto"/>
            <w:left w:val="none" w:sz="0" w:space="0" w:color="auto"/>
            <w:bottom w:val="none" w:sz="0" w:space="0" w:color="auto"/>
            <w:right w:val="none" w:sz="0" w:space="0" w:color="auto"/>
          </w:divBdr>
        </w:div>
      </w:divsChild>
    </w:div>
    <w:div w:id="862791966">
      <w:marLeft w:val="0"/>
      <w:marRight w:val="0"/>
      <w:marTop w:val="0"/>
      <w:marBottom w:val="0"/>
      <w:divBdr>
        <w:top w:val="none" w:sz="0" w:space="0" w:color="auto"/>
        <w:left w:val="none" w:sz="0" w:space="0" w:color="auto"/>
        <w:bottom w:val="none" w:sz="0" w:space="0" w:color="auto"/>
        <w:right w:val="none" w:sz="0" w:space="0" w:color="auto"/>
      </w:divBdr>
      <w:divsChild>
        <w:div w:id="862792012">
          <w:marLeft w:val="0"/>
          <w:marRight w:val="0"/>
          <w:marTop w:val="0"/>
          <w:marBottom w:val="0"/>
          <w:divBdr>
            <w:top w:val="none" w:sz="0" w:space="0" w:color="auto"/>
            <w:left w:val="none" w:sz="0" w:space="0" w:color="auto"/>
            <w:bottom w:val="none" w:sz="0" w:space="0" w:color="auto"/>
            <w:right w:val="none" w:sz="0" w:space="0" w:color="auto"/>
          </w:divBdr>
        </w:div>
      </w:divsChild>
    </w:div>
    <w:div w:id="862791968">
      <w:marLeft w:val="0"/>
      <w:marRight w:val="0"/>
      <w:marTop w:val="0"/>
      <w:marBottom w:val="0"/>
      <w:divBdr>
        <w:top w:val="none" w:sz="0" w:space="0" w:color="auto"/>
        <w:left w:val="none" w:sz="0" w:space="0" w:color="auto"/>
        <w:bottom w:val="none" w:sz="0" w:space="0" w:color="auto"/>
        <w:right w:val="none" w:sz="0" w:space="0" w:color="auto"/>
      </w:divBdr>
      <w:divsChild>
        <w:div w:id="862791985">
          <w:marLeft w:val="0"/>
          <w:marRight w:val="0"/>
          <w:marTop w:val="0"/>
          <w:marBottom w:val="0"/>
          <w:divBdr>
            <w:top w:val="none" w:sz="0" w:space="0" w:color="auto"/>
            <w:left w:val="none" w:sz="0" w:space="0" w:color="auto"/>
            <w:bottom w:val="none" w:sz="0" w:space="0" w:color="auto"/>
            <w:right w:val="none" w:sz="0" w:space="0" w:color="auto"/>
          </w:divBdr>
        </w:div>
      </w:divsChild>
    </w:div>
    <w:div w:id="862791969">
      <w:marLeft w:val="0"/>
      <w:marRight w:val="0"/>
      <w:marTop w:val="0"/>
      <w:marBottom w:val="0"/>
      <w:divBdr>
        <w:top w:val="none" w:sz="0" w:space="0" w:color="auto"/>
        <w:left w:val="none" w:sz="0" w:space="0" w:color="auto"/>
        <w:bottom w:val="none" w:sz="0" w:space="0" w:color="auto"/>
        <w:right w:val="none" w:sz="0" w:space="0" w:color="auto"/>
      </w:divBdr>
      <w:divsChild>
        <w:div w:id="862791956">
          <w:marLeft w:val="0"/>
          <w:marRight w:val="0"/>
          <w:marTop w:val="0"/>
          <w:marBottom w:val="0"/>
          <w:divBdr>
            <w:top w:val="none" w:sz="0" w:space="0" w:color="auto"/>
            <w:left w:val="none" w:sz="0" w:space="0" w:color="auto"/>
            <w:bottom w:val="none" w:sz="0" w:space="0" w:color="auto"/>
            <w:right w:val="none" w:sz="0" w:space="0" w:color="auto"/>
          </w:divBdr>
        </w:div>
      </w:divsChild>
    </w:div>
    <w:div w:id="862791970">
      <w:marLeft w:val="0"/>
      <w:marRight w:val="0"/>
      <w:marTop w:val="0"/>
      <w:marBottom w:val="0"/>
      <w:divBdr>
        <w:top w:val="none" w:sz="0" w:space="0" w:color="auto"/>
        <w:left w:val="none" w:sz="0" w:space="0" w:color="auto"/>
        <w:bottom w:val="none" w:sz="0" w:space="0" w:color="auto"/>
        <w:right w:val="none" w:sz="0" w:space="0" w:color="auto"/>
      </w:divBdr>
      <w:divsChild>
        <w:div w:id="862792006">
          <w:marLeft w:val="0"/>
          <w:marRight w:val="0"/>
          <w:marTop w:val="0"/>
          <w:marBottom w:val="0"/>
          <w:divBdr>
            <w:top w:val="none" w:sz="0" w:space="0" w:color="auto"/>
            <w:left w:val="none" w:sz="0" w:space="0" w:color="auto"/>
            <w:bottom w:val="none" w:sz="0" w:space="0" w:color="auto"/>
            <w:right w:val="none" w:sz="0" w:space="0" w:color="auto"/>
          </w:divBdr>
        </w:div>
      </w:divsChild>
    </w:div>
    <w:div w:id="862791972">
      <w:marLeft w:val="0"/>
      <w:marRight w:val="0"/>
      <w:marTop w:val="0"/>
      <w:marBottom w:val="0"/>
      <w:divBdr>
        <w:top w:val="none" w:sz="0" w:space="0" w:color="auto"/>
        <w:left w:val="none" w:sz="0" w:space="0" w:color="auto"/>
        <w:bottom w:val="none" w:sz="0" w:space="0" w:color="auto"/>
        <w:right w:val="none" w:sz="0" w:space="0" w:color="auto"/>
      </w:divBdr>
      <w:divsChild>
        <w:div w:id="862792002">
          <w:marLeft w:val="0"/>
          <w:marRight w:val="0"/>
          <w:marTop w:val="0"/>
          <w:marBottom w:val="0"/>
          <w:divBdr>
            <w:top w:val="none" w:sz="0" w:space="0" w:color="auto"/>
            <w:left w:val="none" w:sz="0" w:space="0" w:color="auto"/>
            <w:bottom w:val="none" w:sz="0" w:space="0" w:color="auto"/>
            <w:right w:val="none" w:sz="0" w:space="0" w:color="auto"/>
          </w:divBdr>
        </w:div>
      </w:divsChild>
    </w:div>
    <w:div w:id="862791975">
      <w:marLeft w:val="0"/>
      <w:marRight w:val="0"/>
      <w:marTop w:val="0"/>
      <w:marBottom w:val="0"/>
      <w:divBdr>
        <w:top w:val="none" w:sz="0" w:space="0" w:color="auto"/>
        <w:left w:val="none" w:sz="0" w:space="0" w:color="auto"/>
        <w:bottom w:val="none" w:sz="0" w:space="0" w:color="auto"/>
        <w:right w:val="none" w:sz="0" w:space="0" w:color="auto"/>
      </w:divBdr>
      <w:divsChild>
        <w:div w:id="862791990">
          <w:marLeft w:val="0"/>
          <w:marRight w:val="0"/>
          <w:marTop w:val="0"/>
          <w:marBottom w:val="0"/>
          <w:divBdr>
            <w:top w:val="none" w:sz="0" w:space="0" w:color="auto"/>
            <w:left w:val="none" w:sz="0" w:space="0" w:color="auto"/>
            <w:bottom w:val="none" w:sz="0" w:space="0" w:color="auto"/>
            <w:right w:val="none" w:sz="0" w:space="0" w:color="auto"/>
          </w:divBdr>
        </w:div>
      </w:divsChild>
    </w:div>
    <w:div w:id="862791976">
      <w:marLeft w:val="0"/>
      <w:marRight w:val="0"/>
      <w:marTop w:val="0"/>
      <w:marBottom w:val="0"/>
      <w:divBdr>
        <w:top w:val="none" w:sz="0" w:space="0" w:color="auto"/>
        <w:left w:val="none" w:sz="0" w:space="0" w:color="auto"/>
        <w:bottom w:val="none" w:sz="0" w:space="0" w:color="auto"/>
        <w:right w:val="none" w:sz="0" w:space="0" w:color="auto"/>
      </w:divBdr>
      <w:divsChild>
        <w:div w:id="862791996">
          <w:marLeft w:val="0"/>
          <w:marRight w:val="0"/>
          <w:marTop w:val="0"/>
          <w:marBottom w:val="0"/>
          <w:divBdr>
            <w:top w:val="none" w:sz="0" w:space="0" w:color="auto"/>
            <w:left w:val="none" w:sz="0" w:space="0" w:color="auto"/>
            <w:bottom w:val="none" w:sz="0" w:space="0" w:color="auto"/>
            <w:right w:val="none" w:sz="0" w:space="0" w:color="auto"/>
          </w:divBdr>
        </w:div>
      </w:divsChild>
    </w:div>
    <w:div w:id="862791977">
      <w:marLeft w:val="0"/>
      <w:marRight w:val="0"/>
      <w:marTop w:val="0"/>
      <w:marBottom w:val="0"/>
      <w:divBdr>
        <w:top w:val="none" w:sz="0" w:space="0" w:color="auto"/>
        <w:left w:val="none" w:sz="0" w:space="0" w:color="auto"/>
        <w:bottom w:val="none" w:sz="0" w:space="0" w:color="auto"/>
        <w:right w:val="none" w:sz="0" w:space="0" w:color="auto"/>
      </w:divBdr>
      <w:divsChild>
        <w:div w:id="862791955">
          <w:marLeft w:val="0"/>
          <w:marRight w:val="0"/>
          <w:marTop w:val="0"/>
          <w:marBottom w:val="0"/>
          <w:divBdr>
            <w:top w:val="none" w:sz="0" w:space="0" w:color="auto"/>
            <w:left w:val="none" w:sz="0" w:space="0" w:color="auto"/>
            <w:bottom w:val="none" w:sz="0" w:space="0" w:color="auto"/>
            <w:right w:val="none" w:sz="0" w:space="0" w:color="auto"/>
          </w:divBdr>
        </w:div>
      </w:divsChild>
    </w:div>
    <w:div w:id="862791979">
      <w:marLeft w:val="0"/>
      <w:marRight w:val="0"/>
      <w:marTop w:val="0"/>
      <w:marBottom w:val="0"/>
      <w:divBdr>
        <w:top w:val="none" w:sz="0" w:space="0" w:color="auto"/>
        <w:left w:val="none" w:sz="0" w:space="0" w:color="auto"/>
        <w:bottom w:val="none" w:sz="0" w:space="0" w:color="auto"/>
        <w:right w:val="none" w:sz="0" w:space="0" w:color="auto"/>
      </w:divBdr>
      <w:divsChild>
        <w:div w:id="862791960">
          <w:marLeft w:val="0"/>
          <w:marRight w:val="0"/>
          <w:marTop w:val="0"/>
          <w:marBottom w:val="0"/>
          <w:divBdr>
            <w:top w:val="none" w:sz="0" w:space="0" w:color="auto"/>
            <w:left w:val="none" w:sz="0" w:space="0" w:color="auto"/>
            <w:bottom w:val="none" w:sz="0" w:space="0" w:color="auto"/>
            <w:right w:val="none" w:sz="0" w:space="0" w:color="auto"/>
          </w:divBdr>
        </w:div>
      </w:divsChild>
    </w:div>
    <w:div w:id="862791980">
      <w:marLeft w:val="0"/>
      <w:marRight w:val="0"/>
      <w:marTop w:val="0"/>
      <w:marBottom w:val="0"/>
      <w:divBdr>
        <w:top w:val="none" w:sz="0" w:space="0" w:color="auto"/>
        <w:left w:val="none" w:sz="0" w:space="0" w:color="auto"/>
        <w:bottom w:val="none" w:sz="0" w:space="0" w:color="auto"/>
        <w:right w:val="none" w:sz="0" w:space="0" w:color="auto"/>
      </w:divBdr>
      <w:divsChild>
        <w:div w:id="862791989">
          <w:marLeft w:val="0"/>
          <w:marRight w:val="0"/>
          <w:marTop w:val="0"/>
          <w:marBottom w:val="0"/>
          <w:divBdr>
            <w:top w:val="none" w:sz="0" w:space="0" w:color="auto"/>
            <w:left w:val="none" w:sz="0" w:space="0" w:color="auto"/>
            <w:bottom w:val="none" w:sz="0" w:space="0" w:color="auto"/>
            <w:right w:val="none" w:sz="0" w:space="0" w:color="auto"/>
          </w:divBdr>
        </w:div>
      </w:divsChild>
    </w:div>
    <w:div w:id="862791982">
      <w:marLeft w:val="0"/>
      <w:marRight w:val="0"/>
      <w:marTop w:val="0"/>
      <w:marBottom w:val="0"/>
      <w:divBdr>
        <w:top w:val="none" w:sz="0" w:space="0" w:color="auto"/>
        <w:left w:val="none" w:sz="0" w:space="0" w:color="auto"/>
        <w:bottom w:val="none" w:sz="0" w:space="0" w:color="auto"/>
        <w:right w:val="none" w:sz="0" w:space="0" w:color="auto"/>
      </w:divBdr>
      <w:divsChild>
        <w:div w:id="862792011">
          <w:marLeft w:val="0"/>
          <w:marRight w:val="0"/>
          <w:marTop w:val="0"/>
          <w:marBottom w:val="0"/>
          <w:divBdr>
            <w:top w:val="none" w:sz="0" w:space="0" w:color="auto"/>
            <w:left w:val="none" w:sz="0" w:space="0" w:color="auto"/>
            <w:bottom w:val="none" w:sz="0" w:space="0" w:color="auto"/>
            <w:right w:val="none" w:sz="0" w:space="0" w:color="auto"/>
          </w:divBdr>
        </w:div>
      </w:divsChild>
    </w:div>
    <w:div w:id="862791983">
      <w:marLeft w:val="0"/>
      <w:marRight w:val="0"/>
      <w:marTop w:val="0"/>
      <w:marBottom w:val="0"/>
      <w:divBdr>
        <w:top w:val="none" w:sz="0" w:space="0" w:color="auto"/>
        <w:left w:val="none" w:sz="0" w:space="0" w:color="auto"/>
        <w:bottom w:val="none" w:sz="0" w:space="0" w:color="auto"/>
        <w:right w:val="none" w:sz="0" w:space="0" w:color="auto"/>
      </w:divBdr>
      <w:divsChild>
        <w:div w:id="862791974">
          <w:marLeft w:val="0"/>
          <w:marRight w:val="0"/>
          <w:marTop w:val="0"/>
          <w:marBottom w:val="0"/>
          <w:divBdr>
            <w:top w:val="none" w:sz="0" w:space="0" w:color="auto"/>
            <w:left w:val="none" w:sz="0" w:space="0" w:color="auto"/>
            <w:bottom w:val="none" w:sz="0" w:space="0" w:color="auto"/>
            <w:right w:val="none" w:sz="0" w:space="0" w:color="auto"/>
          </w:divBdr>
        </w:div>
      </w:divsChild>
    </w:div>
    <w:div w:id="862791984">
      <w:marLeft w:val="0"/>
      <w:marRight w:val="0"/>
      <w:marTop w:val="0"/>
      <w:marBottom w:val="0"/>
      <w:divBdr>
        <w:top w:val="none" w:sz="0" w:space="0" w:color="auto"/>
        <w:left w:val="none" w:sz="0" w:space="0" w:color="auto"/>
        <w:bottom w:val="none" w:sz="0" w:space="0" w:color="auto"/>
        <w:right w:val="none" w:sz="0" w:space="0" w:color="auto"/>
      </w:divBdr>
      <w:divsChild>
        <w:div w:id="862792010">
          <w:marLeft w:val="0"/>
          <w:marRight w:val="0"/>
          <w:marTop w:val="0"/>
          <w:marBottom w:val="0"/>
          <w:divBdr>
            <w:top w:val="none" w:sz="0" w:space="0" w:color="auto"/>
            <w:left w:val="none" w:sz="0" w:space="0" w:color="auto"/>
            <w:bottom w:val="none" w:sz="0" w:space="0" w:color="auto"/>
            <w:right w:val="none" w:sz="0" w:space="0" w:color="auto"/>
          </w:divBdr>
        </w:div>
      </w:divsChild>
    </w:div>
    <w:div w:id="862791988">
      <w:marLeft w:val="0"/>
      <w:marRight w:val="0"/>
      <w:marTop w:val="0"/>
      <w:marBottom w:val="0"/>
      <w:divBdr>
        <w:top w:val="none" w:sz="0" w:space="0" w:color="auto"/>
        <w:left w:val="none" w:sz="0" w:space="0" w:color="auto"/>
        <w:bottom w:val="none" w:sz="0" w:space="0" w:color="auto"/>
        <w:right w:val="none" w:sz="0" w:space="0" w:color="auto"/>
      </w:divBdr>
      <w:divsChild>
        <w:div w:id="862791993">
          <w:marLeft w:val="0"/>
          <w:marRight w:val="0"/>
          <w:marTop w:val="0"/>
          <w:marBottom w:val="0"/>
          <w:divBdr>
            <w:top w:val="none" w:sz="0" w:space="0" w:color="auto"/>
            <w:left w:val="none" w:sz="0" w:space="0" w:color="auto"/>
            <w:bottom w:val="none" w:sz="0" w:space="0" w:color="auto"/>
            <w:right w:val="none" w:sz="0" w:space="0" w:color="auto"/>
          </w:divBdr>
        </w:div>
      </w:divsChild>
    </w:div>
    <w:div w:id="862791991">
      <w:marLeft w:val="0"/>
      <w:marRight w:val="0"/>
      <w:marTop w:val="0"/>
      <w:marBottom w:val="0"/>
      <w:divBdr>
        <w:top w:val="none" w:sz="0" w:space="0" w:color="auto"/>
        <w:left w:val="none" w:sz="0" w:space="0" w:color="auto"/>
        <w:bottom w:val="none" w:sz="0" w:space="0" w:color="auto"/>
        <w:right w:val="none" w:sz="0" w:space="0" w:color="auto"/>
      </w:divBdr>
      <w:divsChild>
        <w:div w:id="862792009">
          <w:marLeft w:val="0"/>
          <w:marRight w:val="0"/>
          <w:marTop w:val="0"/>
          <w:marBottom w:val="0"/>
          <w:divBdr>
            <w:top w:val="none" w:sz="0" w:space="0" w:color="auto"/>
            <w:left w:val="none" w:sz="0" w:space="0" w:color="auto"/>
            <w:bottom w:val="none" w:sz="0" w:space="0" w:color="auto"/>
            <w:right w:val="none" w:sz="0" w:space="0" w:color="auto"/>
          </w:divBdr>
        </w:div>
      </w:divsChild>
    </w:div>
    <w:div w:id="862791992">
      <w:marLeft w:val="0"/>
      <w:marRight w:val="0"/>
      <w:marTop w:val="0"/>
      <w:marBottom w:val="0"/>
      <w:divBdr>
        <w:top w:val="none" w:sz="0" w:space="0" w:color="auto"/>
        <w:left w:val="none" w:sz="0" w:space="0" w:color="auto"/>
        <w:bottom w:val="none" w:sz="0" w:space="0" w:color="auto"/>
        <w:right w:val="none" w:sz="0" w:space="0" w:color="auto"/>
      </w:divBdr>
      <w:divsChild>
        <w:div w:id="862791987">
          <w:marLeft w:val="0"/>
          <w:marRight w:val="0"/>
          <w:marTop w:val="0"/>
          <w:marBottom w:val="0"/>
          <w:divBdr>
            <w:top w:val="none" w:sz="0" w:space="0" w:color="auto"/>
            <w:left w:val="none" w:sz="0" w:space="0" w:color="auto"/>
            <w:bottom w:val="none" w:sz="0" w:space="0" w:color="auto"/>
            <w:right w:val="none" w:sz="0" w:space="0" w:color="auto"/>
          </w:divBdr>
        </w:div>
      </w:divsChild>
    </w:div>
    <w:div w:id="862791995">
      <w:marLeft w:val="0"/>
      <w:marRight w:val="0"/>
      <w:marTop w:val="0"/>
      <w:marBottom w:val="0"/>
      <w:divBdr>
        <w:top w:val="none" w:sz="0" w:space="0" w:color="auto"/>
        <w:left w:val="none" w:sz="0" w:space="0" w:color="auto"/>
        <w:bottom w:val="none" w:sz="0" w:space="0" w:color="auto"/>
        <w:right w:val="none" w:sz="0" w:space="0" w:color="auto"/>
      </w:divBdr>
      <w:divsChild>
        <w:div w:id="862791981">
          <w:marLeft w:val="0"/>
          <w:marRight w:val="0"/>
          <w:marTop w:val="0"/>
          <w:marBottom w:val="0"/>
          <w:divBdr>
            <w:top w:val="none" w:sz="0" w:space="0" w:color="auto"/>
            <w:left w:val="none" w:sz="0" w:space="0" w:color="auto"/>
            <w:bottom w:val="none" w:sz="0" w:space="0" w:color="auto"/>
            <w:right w:val="none" w:sz="0" w:space="0" w:color="auto"/>
          </w:divBdr>
        </w:div>
      </w:divsChild>
    </w:div>
    <w:div w:id="862792001">
      <w:marLeft w:val="0"/>
      <w:marRight w:val="0"/>
      <w:marTop w:val="0"/>
      <w:marBottom w:val="0"/>
      <w:divBdr>
        <w:top w:val="none" w:sz="0" w:space="0" w:color="auto"/>
        <w:left w:val="none" w:sz="0" w:space="0" w:color="auto"/>
        <w:bottom w:val="none" w:sz="0" w:space="0" w:color="auto"/>
        <w:right w:val="none" w:sz="0" w:space="0" w:color="auto"/>
      </w:divBdr>
      <w:divsChild>
        <w:div w:id="862791986">
          <w:marLeft w:val="0"/>
          <w:marRight w:val="0"/>
          <w:marTop w:val="0"/>
          <w:marBottom w:val="0"/>
          <w:divBdr>
            <w:top w:val="none" w:sz="0" w:space="0" w:color="auto"/>
            <w:left w:val="none" w:sz="0" w:space="0" w:color="auto"/>
            <w:bottom w:val="none" w:sz="0" w:space="0" w:color="auto"/>
            <w:right w:val="none" w:sz="0" w:space="0" w:color="auto"/>
          </w:divBdr>
        </w:div>
      </w:divsChild>
    </w:div>
    <w:div w:id="862792003">
      <w:marLeft w:val="0"/>
      <w:marRight w:val="0"/>
      <w:marTop w:val="0"/>
      <w:marBottom w:val="0"/>
      <w:divBdr>
        <w:top w:val="none" w:sz="0" w:space="0" w:color="auto"/>
        <w:left w:val="none" w:sz="0" w:space="0" w:color="auto"/>
        <w:bottom w:val="none" w:sz="0" w:space="0" w:color="auto"/>
        <w:right w:val="none" w:sz="0" w:space="0" w:color="auto"/>
      </w:divBdr>
      <w:divsChild>
        <w:div w:id="862791994">
          <w:marLeft w:val="0"/>
          <w:marRight w:val="0"/>
          <w:marTop w:val="0"/>
          <w:marBottom w:val="0"/>
          <w:divBdr>
            <w:top w:val="none" w:sz="0" w:space="0" w:color="auto"/>
            <w:left w:val="none" w:sz="0" w:space="0" w:color="auto"/>
            <w:bottom w:val="none" w:sz="0" w:space="0" w:color="auto"/>
            <w:right w:val="none" w:sz="0" w:space="0" w:color="auto"/>
          </w:divBdr>
        </w:div>
      </w:divsChild>
    </w:div>
    <w:div w:id="862792004">
      <w:marLeft w:val="0"/>
      <w:marRight w:val="0"/>
      <w:marTop w:val="0"/>
      <w:marBottom w:val="0"/>
      <w:divBdr>
        <w:top w:val="none" w:sz="0" w:space="0" w:color="auto"/>
        <w:left w:val="none" w:sz="0" w:space="0" w:color="auto"/>
        <w:bottom w:val="none" w:sz="0" w:space="0" w:color="auto"/>
        <w:right w:val="none" w:sz="0" w:space="0" w:color="auto"/>
      </w:divBdr>
      <w:divsChild>
        <w:div w:id="862791999">
          <w:marLeft w:val="0"/>
          <w:marRight w:val="0"/>
          <w:marTop w:val="0"/>
          <w:marBottom w:val="0"/>
          <w:divBdr>
            <w:top w:val="none" w:sz="0" w:space="0" w:color="auto"/>
            <w:left w:val="none" w:sz="0" w:space="0" w:color="auto"/>
            <w:bottom w:val="none" w:sz="0" w:space="0" w:color="auto"/>
            <w:right w:val="none" w:sz="0" w:space="0" w:color="auto"/>
          </w:divBdr>
        </w:div>
      </w:divsChild>
    </w:div>
    <w:div w:id="862792005">
      <w:marLeft w:val="0"/>
      <w:marRight w:val="0"/>
      <w:marTop w:val="0"/>
      <w:marBottom w:val="0"/>
      <w:divBdr>
        <w:top w:val="none" w:sz="0" w:space="0" w:color="auto"/>
        <w:left w:val="none" w:sz="0" w:space="0" w:color="auto"/>
        <w:bottom w:val="none" w:sz="0" w:space="0" w:color="auto"/>
        <w:right w:val="none" w:sz="0" w:space="0" w:color="auto"/>
      </w:divBdr>
      <w:divsChild>
        <w:div w:id="862791973">
          <w:marLeft w:val="0"/>
          <w:marRight w:val="0"/>
          <w:marTop w:val="0"/>
          <w:marBottom w:val="0"/>
          <w:divBdr>
            <w:top w:val="none" w:sz="0" w:space="0" w:color="auto"/>
            <w:left w:val="none" w:sz="0" w:space="0" w:color="auto"/>
            <w:bottom w:val="none" w:sz="0" w:space="0" w:color="auto"/>
            <w:right w:val="none" w:sz="0" w:space="0" w:color="auto"/>
          </w:divBdr>
        </w:div>
      </w:divsChild>
    </w:div>
    <w:div w:id="862792007">
      <w:marLeft w:val="0"/>
      <w:marRight w:val="0"/>
      <w:marTop w:val="0"/>
      <w:marBottom w:val="0"/>
      <w:divBdr>
        <w:top w:val="none" w:sz="0" w:space="0" w:color="auto"/>
        <w:left w:val="none" w:sz="0" w:space="0" w:color="auto"/>
        <w:bottom w:val="none" w:sz="0" w:space="0" w:color="auto"/>
        <w:right w:val="none" w:sz="0" w:space="0" w:color="auto"/>
      </w:divBdr>
      <w:divsChild>
        <w:div w:id="862791998">
          <w:marLeft w:val="0"/>
          <w:marRight w:val="0"/>
          <w:marTop w:val="0"/>
          <w:marBottom w:val="0"/>
          <w:divBdr>
            <w:top w:val="none" w:sz="0" w:space="0" w:color="auto"/>
            <w:left w:val="none" w:sz="0" w:space="0" w:color="auto"/>
            <w:bottom w:val="none" w:sz="0" w:space="0" w:color="auto"/>
            <w:right w:val="none" w:sz="0" w:space="0" w:color="auto"/>
          </w:divBdr>
        </w:div>
      </w:divsChild>
    </w:div>
    <w:div w:id="862792008">
      <w:marLeft w:val="0"/>
      <w:marRight w:val="0"/>
      <w:marTop w:val="0"/>
      <w:marBottom w:val="0"/>
      <w:divBdr>
        <w:top w:val="none" w:sz="0" w:space="0" w:color="auto"/>
        <w:left w:val="none" w:sz="0" w:space="0" w:color="auto"/>
        <w:bottom w:val="none" w:sz="0" w:space="0" w:color="auto"/>
        <w:right w:val="none" w:sz="0" w:space="0" w:color="auto"/>
      </w:divBdr>
      <w:divsChild>
        <w:div w:id="862791957">
          <w:marLeft w:val="0"/>
          <w:marRight w:val="0"/>
          <w:marTop w:val="0"/>
          <w:marBottom w:val="0"/>
          <w:divBdr>
            <w:top w:val="none" w:sz="0" w:space="0" w:color="auto"/>
            <w:left w:val="none" w:sz="0" w:space="0" w:color="auto"/>
            <w:bottom w:val="none" w:sz="0" w:space="0" w:color="auto"/>
            <w:right w:val="none" w:sz="0" w:space="0" w:color="auto"/>
          </w:divBdr>
        </w:div>
      </w:divsChild>
    </w:div>
    <w:div w:id="1159686230">
      <w:bodyDiv w:val="1"/>
      <w:marLeft w:val="0"/>
      <w:marRight w:val="0"/>
      <w:marTop w:val="0"/>
      <w:marBottom w:val="0"/>
      <w:divBdr>
        <w:top w:val="none" w:sz="0" w:space="0" w:color="auto"/>
        <w:left w:val="none" w:sz="0" w:space="0" w:color="auto"/>
        <w:bottom w:val="none" w:sz="0" w:space="0" w:color="auto"/>
        <w:right w:val="none" w:sz="0" w:space="0" w:color="auto"/>
      </w:divBdr>
    </w:div>
    <w:div w:id="1502740587">
      <w:bodyDiv w:val="1"/>
      <w:marLeft w:val="0"/>
      <w:marRight w:val="0"/>
      <w:marTop w:val="0"/>
      <w:marBottom w:val="0"/>
      <w:divBdr>
        <w:top w:val="none" w:sz="0" w:space="0" w:color="auto"/>
        <w:left w:val="none" w:sz="0" w:space="0" w:color="auto"/>
        <w:bottom w:val="none" w:sz="0" w:space="0" w:color="auto"/>
        <w:right w:val="none" w:sz="0" w:space="0" w:color="auto"/>
      </w:divBdr>
    </w:div>
    <w:div w:id="1862737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22.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emf"/><Relationship Id="rId55" Type="http://schemas.openxmlformats.org/officeDocument/2006/relationships/package" Target="embeddings/Microsoft_Visio___9.vsdx"/><Relationship Id="rId63" Type="http://schemas.openxmlformats.org/officeDocument/2006/relationships/package" Target="embeddings/Microsoft_Visio___13.vsd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__5.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package" Target="embeddings/Microsoft_Visio___8.vsdx"/><Relationship Id="rId58" Type="http://schemas.openxmlformats.org/officeDocument/2006/relationships/image" Target="media/image37.emf"/><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package" Target="embeddings/Microsoft_Visio___10.vsdx"/><Relationship Id="rId61" Type="http://schemas.openxmlformats.org/officeDocument/2006/relationships/package" Target="embeddings/Microsoft_Visio___12.vsdx"/><Relationship Id="rId10" Type="http://schemas.openxmlformats.org/officeDocument/2006/relationships/image" Target="media/image2.jpeg"/><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package" Target="embeddings/Microsoft_Visio___14.vsdx"/><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dict.youdao.com/w/eng/operating_temperature_range/" TargetMode="External"/><Relationship Id="rId22" Type="http://schemas.openxmlformats.org/officeDocument/2006/relationships/package" Target="embeddings/Microsoft_Visio___4.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6.emf"/><Relationship Id="rId64" Type="http://schemas.openxmlformats.org/officeDocument/2006/relationships/image" Target="media/image40.emf"/><Relationship Id="rId8" Type="http://schemas.openxmlformats.org/officeDocument/2006/relationships/hyperlink" Target="http://dict.youdao.com/w/form/" TargetMode="External"/><Relationship Id="rId51" Type="http://schemas.openxmlformats.org/officeDocument/2006/relationships/package" Target="embeddings/Microsoft_Visio___7.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package" Target="embeddings/Microsoft_Visio___11.vsdx"/><Relationship Id="rId67" Type="http://schemas.openxmlformats.org/officeDocument/2006/relationships/fontTable" Target="fontTable.xml"/><Relationship Id="rId20" Type="http://schemas.openxmlformats.org/officeDocument/2006/relationships/package" Target="embeddings/Microsoft_Visio___3.vsdx"/><Relationship Id="rId41" Type="http://schemas.openxmlformats.org/officeDocument/2006/relationships/image" Target="media/image24.png"/><Relationship Id="rId54" Type="http://schemas.openxmlformats.org/officeDocument/2006/relationships/image" Target="media/image35.emf"/><Relationship Id="rId6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56C34A-4BB4-4523-9081-0FE2863C1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0</TotalTime>
  <Pages>58</Pages>
  <Words>6091</Words>
  <Characters>34722</Characters>
  <Application>Microsoft Office Word</Application>
  <DocSecurity>0</DocSecurity>
  <Lines>289</Lines>
  <Paragraphs>81</Paragraphs>
  <ScaleCrop>false</ScaleCrop>
  <Company/>
  <LinksUpToDate>false</LinksUpToDate>
  <CharactersWithSpaces>40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C501-U</dc:title>
  <dc:subject/>
  <dc:creator>ZMY</dc:creator>
  <cp:keywords/>
  <dc:description/>
  <cp:lastModifiedBy>wu hua</cp:lastModifiedBy>
  <cp:revision>244</cp:revision>
  <dcterms:created xsi:type="dcterms:W3CDTF">2020-09-23T11:10:00Z</dcterms:created>
  <dcterms:modified xsi:type="dcterms:W3CDTF">2020-10-22T08:53:00Z</dcterms:modified>
</cp:coreProperties>
</file>